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5"/>
  </p:notesMasterIdLst>
  <p:sldIdLst>
    <p:sldId id="710" r:id="rId2"/>
    <p:sldId id="256" r:id="rId3"/>
    <p:sldId id="688" r:id="rId4"/>
    <p:sldId id="709" r:id="rId5"/>
    <p:sldId id="708" r:id="rId6"/>
    <p:sldId id="690" r:id="rId7"/>
    <p:sldId id="691" r:id="rId8"/>
    <p:sldId id="692" r:id="rId9"/>
    <p:sldId id="693" r:id="rId10"/>
    <p:sldId id="694" r:id="rId11"/>
    <p:sldId id="695" r:id="rId12"/>
    <p:sldId id="696" r:id="rId13"/>
    <p:sldId id="697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394"/>
    <p:restoredTop sz="95595"/>
  </p:normalViewPr>
  <p:slideViewPr>
    <p:cSldViewPr snapToGrid="0" snapToObjects="1">
      <p:cViewPr>
        <p:scale>
          <a:sx n="140" d="100"/>
          <a:sy n="140" d="100"/>
        </p:scale>
        <p:origin x="-32" y="-93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8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 0 24575,'-13'24'0,"-2"14"0,1 7 0,1 25 0,7-12 0,5 14 0,3-26 0,3-8 0,1-22 0,7-9 0,0-5 0,2-1 0,-6-4 0,-6-1 0,-1-3 0,-2 2 0,0 0 0,0 3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8.9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1'3'0,"-9"-2"0,-1 0 0,-11-1 0,-1 0 0,-2 0 0,-3 0 0,-4-1 0,-5 1 0,-4-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7.3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0'0,"0"0"0,1 0 0,3 0 0,-1 0 0,1 0 0,-4 0 0,5 0 0,9 1 0,23-1 0,8 1 0,10-1 0,-1 0 0,-14 0 0,3 0 0,-3 1 0,-3-1 0,9 2 0,-15-2 0,-10 0 0,-14 0 0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8.1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74 0 24575,'17'9'0,"2"3"0,2 3 0,-1 0 0,-1-1 0,-8-3 0,-2 2 0,-6-3 0,-1 4 0,-2 3 0,-1 0 0,-3 4 0,-2-5 0,-3-1 0,-5 0 0,-1-4 0,-6 3 0,0-2 0,-2-3 0,-2-2 0,0-4 0,-4 0 0,2-2 0,3 0 0,4-1 0,8 0 0,2 0 0,4 0 0,4 0 0,1 0 0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0.2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6 4 24575,'-13'7'0,"0"0"0,-1 4 0,2 1 0,-1 4 0,4 0 0,3-1 0,2 1 0,3-3 0,1 4 0,6-2 0,4-1 0,8-3 0,2-4 0,3-2 0,0-3 0,-1-2 0,1-2 0,-3-2 0,1-6 0,-4-2 0,-6 0 0,-3-3 0,-7 3 0,0-4 0,-4 1 0,-1 2 0,-7-1 0,-2 5 0,-6-4 0,0 3 0,-1 1 0,2 1 0,5 2 0,4 4 0,3-1 0,2 3 0,2-1 0,-1 0 0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1.0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8 3 24575,'-28'-2'0,"1"2"0,-5 6 0,5 2 0,4 3 0,7 3 0,7-2 0,4 3 0,4-5 0,4 1 0,4-3 0,2-3 0,7-1 0,2-2 0,2-1 0,-1 1 0,-7 0 0,-5 0 0,-6 3 0,-2 3 0,-1 3 0,-2 3 0,1-4 0,1-2 0,-1-4 0,-1-1 0,-4-1 0,-6 5 0,-2 1 0,-4 5 0,3-3 0,5-2 0,9-4 0,11-5 0,11-4 0,-6 2 0,2-2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1.7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2 4 24575,'-8'-2'0,"0"1"0,-1 2 0,1 1 0,-3 3 0,5 0 0,-1 3 0,2 0 0,2 4 0,-1 0 0,3-1 0,1-1 0,3-3 0,6 0 0,6 0 0,5-2 0,2 0 0,-7-3 0,-2 0 0,-7 0 0,-1 2 0,-2-1 0,-1 2 0,-2-2 0,0 1 0,-1 0 0,-2 0 0,-2 2 0,-3 1 0,1 0 0,-2-1 0,-2 0 0,-2-1 0,-3 2 0,-2 1 0,4-2 0,-1 0 0,8-3 0,0-2 0,4 0 0,0-1 0,1 2 0,-1-1 0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2.7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11'0,"1"1"0,1 0 0,2 6 0,0 3 0,2 5 0,-2-1 0,0-4 0,-2-6 0,-1-7 0,-1-4 0,1-3 0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3.13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9'0,"0"1"0,2 3 0,0-1 0,1 2 0,0-6 0,-1-2 0,-2-4 0,-2-1 0,4-1 0,-4 0 0,3 0 0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3.5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8 24575,'19'-8'0,"6"0"0,2 3 0,8 0 0,9-3 0,-3 1 0,5-5 0,-7 1 0,-10 0 0,-9 3 0,-12 5 0,-5 2 0,-4 1 0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4.49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22'0,"0"3"0,2 1 0,0 9 0,1-5 0,-1 5 0,3-7 0,3-2 0,4-2 0,3-4 0,9 2 0,9-4 0,5 0 0,13-5 0,-6-7 0,5-3 0,-6-8 0,0-2 0,3-8 0,-6 1 0,4-4 0,-14 3 0,-3 1 0,-10 0 0,-5-1 0,-4-3 0,-3 0 0,-4 0 0,-3 3 0,-2 5 0,-5 1 0,-4 0 0,-2 2 0,-5-3 0,4 4 0,1 1 0,7 4 0,0 5 0,-1 3 0,-2 5 0,-7 9 0,3 6 0,0 2 0,6 8 0,6-5 0,6 1 0,3-8 0,5-7 0,2-10 0,1-5 0,5-2 0,2-1 0,0 0 0,-1-1 0,-6 0 0,-2 0 0,-5-1 0,-3 1 0,-2 0 0,1 1 0,0 0 0,0 0 0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5.5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9 1 24575,'-1'14'0,"-1"2"0,-1 9 0,0-2 0,-1 8 0,2-2 0,1-4 0,-1-2 0,2-11 0,-1-4 0,1-4 0,0-4 0,0-9 0,1-4 0,4-13 0,4-5 0,4 2 0,6 0 0,-2 13 0,3 4 0,-6 8 0,-2 4 0,-4 3 0,-2 3 0,-2 6 0,-1 0 0,0 1 0,-2 1 0,-1-4 0,0 0 0,0-4 0,0-2 0,0-2 0,8-12 0,2-1 0,7-8 0,-1 7 0,-2 6 0,-2 6 0,0 4 0,2 2 0,2 4 0,-3 0 0,-3-2 0,-6 0 0,-3-1 0,-2 2 0,1 2 0,-1 2 0,1-3 0,0-2 0,0-5 0,5-2 0,-3 0 0,2-1 0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6.88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9 19 24575,'-11'-9'0,"2"2"0,-2 5 0,3 1 0,0 2 0,-1 1 0,0 1 0,-2 2 0,-2 2 0,1 2 0,-1 4 0,6 1 0,2 1 0,6 0 0,3-3 0,2-2 0,-1-3 0,3 2 0,-1 1 0,3 3 0,0 2 0,3 3 0,-1-2 0,2 0 0,-5-4 0,-2-5 0,-5-3 0,-2 0 0,0-2 0,0 1 0,-2 1 0,-1-1 0,-8 4 0,-6 1 0,-5 3 0,-1 1 0,6-4 0,7-3 0,5-5 0,4-1 0,14-4 0,10-1 0,16-4 0,20-5 0,-2-1 0,11 1 0,-9-1 0,-18 7 0,-11-2 0,-20 3 0,-6 1 0,0-1 0,-4-2 0,1-2 0,-4-6 0,0 1 0,-2-7 0,0 6 0,-2-3 0,-1 5 0,1 4 0,2 4 0,2 5 0,-3 10 0,-2 2 0,-7 13 0,3 0 0,-3 11 0,6 3 0,1-1 0,3 4 0,2-10 0,2-1 0,0-11 0,1-4 0,1-6 0,0-3 0,2-2 0,4 1 0,17-1 0,23-1 0,8-1 0,9-4 0,-29-1 0,-13 0 0,-20 0 0,-2 3 0,-1-1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7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8'-1'0,"3"-1"0,1-1 0,4 0 0,-6 0 0,-2 2 0,-2 1 0,2-1 0,9 0 0,10 1 0,5 0 0,-4 0 0,-11 0 0,-10 0 0,-6 0 0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7.3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 1 24575,'0'23'0,"-1"10"0,-2 4 0,-4 10 0,-2 8 0,0-8 0,3-1 0,4-12 0,1-10 0,3-7 0,1-8 0,1-3 0,1-3 0,1-2 0,2-1 0,-3-2 0,0-1 0,-4-2 0,0 0 0,0-3 0,-1 3 0,1-1 0,-1 0 0,-1 0 0,1 3 0,-1 0 0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7.8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8 24575,'14'0'0,"9"0"0,17 0 0,7-1 0,23-7 0,-18 1 0,-1-7 0,-27 6 0,-12 2 0,-9 2 0,-1 4 0,1 0 0,4 6 0,-4-4 0,2 3 0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8.64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1 1 24575,'-21'22'0,"1"2"0,6-3 0,2-2 0,6-5 0,3-6 0,3 1 0,3-5 0,-2 2 0,3-3 0,-2-1 0,4 4 0,9 6 0,9 6 0,5 4 0,-3-1 0,-11-8 0,-7-4 0,-9-6 0,-4 0 0,-6 1 0,-6 4 0,-8 3 0,0 4 0,-2 1 0,8-1 0,5-2 0,6-5 0,4-3 0,3-2 0,9-3 0,15 1 0,-9-1 0,7 0 0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9.1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2 24575,'20'-3'0,"-4"-2"0,4 1 0,-7-3 0,-1 2 0,-4 1 0,-3 2 0,0 1 0,1 0 0,-1 1 0,1 1 0,-3-1 0,-2 1 0,1 4 0,-3-1 0,2 1 0,-2-2 0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9.6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6 24575,'11'-10'0,"0"0"0,3 2 0,-2 3 0,-2 0 0,-3 3 0,-4 0 0,0 2 0,-1 0 0,1-1 0,-1 0 0,1 0 0,-1 1 0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0.6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3 24575,'12'-12'0,"4"-3"0,1 2 0,7-1 0,6 2 0,6 3 0,9 4 0,1 2 0,-10 4 0,-8 2 0,-16 4 0,0 8 0,-4 9 0,1 8 0,-3 13 0,-4-7 0,-7 4 0,-10-10 0,-12 2 0,-19 8 0,-2-6 0,-9 12 0,12-12 0,6 0 0,14-11 0,10-10 0,8-8 0,6-4 0,3 0 0,9 3 0,13-2 0,13 1 0,22-4 0,-2-2 0,17-2 0,-11 2 0,-14-3 0,-13 3 0,-23-1 0,-9-1 0,-4 0 0,0-2 0,-1 0 0,1 0 0,0 0 0,5 0 0,9-9 0,4-1 0,-4 2 0,-4 4 0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1.8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1 344 24575,'-1'-13'0,"0"-1"0,-2-3 0,-1-6 0,0-1 0,-3-6 0,-2 5 0,-4-4 0,-4 8 0,0 6 0,1 6 0,5 6 0,0 5 0,0 5 0,-2 6 0,-7 13 0,1 2 0,-4 11 0,5-3 0,5-1 0,6-3 0,5-9 0,2-1 0,5-8 0,0-7 0,6-4 0,4-8 0,15-9 0,10-11 0,3-4 0,7-13 0,-19 7 0,0-10 0,-15 7 0,-6 3 0,-6-1 0,-4 11 0,-1-1 0,-2 7 0,1 5 0,0 4 0,0 5 0,1 0 0,1 24 0,0 5 0,1 20 0,-1 7 0,0-8 0,0-5 0,1-11 0,-1-13 0,1-2 0,0-3 0,-1-1 0,1 1 0,-1 0 0,-1 0 0,0 0 0,0 0 0,0 1 0,1-3 0,0 0 0,0-2 0,0-4 0,0 4 0,2 5 0,2 5 0,2 7 0,3 1 0,-2-6 0,-1-5 0,-4-9 0,1-7 0,2-2 0,4-3 0,0 4 0,-3 0 0,-3 5 0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2.3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5 24575,'8'-10'0,"0"3"0,7 0 0,1 1 0,9-3 0,2 0 0,2-1 0,1 1 0,-2 3 0,3 0 0,-4 4 0,-8 0 0,-9 1 0,-6 2 0,-3 0 0,-1 2 0,-6 9 0,4-7 0,-5 4 0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2.9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13 24575,'14'-10'0,"14"-4"0,8 1 0,26-7 0,-3 2 0,-1 2 0,1 3 0,-18 8 0,2 2 0,-21 2 0,-10 2 0,-10 0 0,-2 0 0,0 1 0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3.7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6 99 24575,'6'-20'0,"7"-1"0,3 6 0,8-2 0,-3 6 0,-4 4 0,-3 2 0,-6 3 0,-1 2 0,-2 4 0,0 5 0,-1 11 0,0 7 0,-3 13 0,0 2 0,-1-3 0,-1 0 0,-2-13 0,-7 6 0,-4-4 0,-4 4 0,-5 10 0,1-1 0,-7 21 0,0 2 0,4 1 0,1-4 0,12-22 0,3-12 0,6-14 0,3-9 0,4-2 0,8-5 0,8-2 0,10-3 0,31 3 0,-24 2 0,9 3 0,-39 1 0,-7-1 0,-2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8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10'0,"0"0"0,1 4 0,-1 0 0,0-1 0,0 1 0,-1-3 0,1 0 0,0-5 0,-1 0 0,1-2 0,0 0 0,-1-1 0,1 1 0,0 2 0,1 3 0,0 1 0,0-3 0,-1-3 0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5.2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2 0 24575,'-2'14'0,"0"0"0,-2 3 0,-2 1 0,-3 5 0,-1-2 0,-4 4 0,3-8 0,0 1 0,5-10 0,2-2 0,2-3 0,5-2 0,6-1 0,6-1 0,5 1 0,12-1 0,1 1 0,13 2 0,-10 1 0,-7 0 0,-15-1 0,-11 0 0,-2 1 0,0 1 0,-1 1 0,0-3 0,0 0 0,-3 3 0,-2-1 0,-6 7 0,-5 1 0,-1 0 0,-6 2 0,6-5 0,-3 1 0,5-4 0,1-2 0,-1 0 0,5-2 0,-2 1 0,5 0 0,0 0 0,2 1 0,2-3 0,2 0 0,1-1 0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6.3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9 24575,'19'0'0,"1"-2"0,0 0 0,1-1 0,4-1 0,-3 2 0,3-2 0,-6 1 0,-3 0 0,-6 0 0,-6 2 0,-3-1 0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9.2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0 24575,'29'-2'0,"-6"0"0,12-1 0,-13 0 0,-6 0 0,-4 1 0,-6 0 0,-1 2 0,1-1 0,0 1 0,3 0 0,-2 0 0,0-1 0,-1 1 0,-1 0 0,-1 0 0,0 0 0,-1 3 0,-2-3 0,0 3 0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41.5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 24575,'17'1'0,"4"0"0,11-2 0,12 1 0,3-2 0,10-1 0,-9 0 0,7 0 0,-5 0 0,-3 1 0,-8 0 0,-16 0 0,-8 0 0,-11 1 0,-4 0 0,-7 1 0,4-1 0,-3 1 0,6-1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43.3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0 24575,'10'-8'0,"2"0"0,2 3 0,7-1 0,3 1 0,-1 1 0,-1 2 0,-8 1 0,-3 2 0,-3 0 0,0 2 0,0 1 0,0 2 0,-1 0 0,-1 0 0,-2 1 0,-2 0 0,-2 1 0,0 2 0,0 3 0,0-2 0,-1 2 0,1-4 0,-1-2 0,-1-2 0,1-1 0,-1-1 0,-1 3 0,-2 2 0,2 2 0,-1-1 0,2-1 0,0-2 0,0 1 0,1-2 0,0-1 0,1 0 0,1-2 0,3-1 0,1 0 0,6 0 0,3 0 0,2 0 0,4 2 0,-6-1 0,-1 2 0,-8-1 0,-2 0 0,-1 2 0,-1 1 0,0 2 0,-1 0 0,0 0 0,-1-1 0,0-1 0,-2 1 0,-2 0 0,-4 4 0,-2 2 0,-5 3 0,-2 1 0,-1-3 0,-5 2 0,0-3 0,1 1 0,2-1 0,3-5 0,4 1 0,2-5 0,7-1 0,1-2 0,1 0 0,15-8 0,2 0 0,1 0 0,-4 1 0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44.99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2 54 24575,'10'-8'0,"1"-1"0,2 2 0,3-1 0,1 1 0,-1 0 0,-2 3 0,-3 2 0,-2 1 0,-1 0 0,-1 2 0,1 2 0,0 0 0,-1 2 0,-2-2 0,-2 0 0,-2 0 0,-1 1 0,0 1 0,0 3 0,0 0 0,3 9 0,-1-1 0,3 10 0,-3 1 0,-1-2 0,-5 7 0,-3-6 0,-6 5 0,-2-7 0,-1-3 0,1-8 0,2-3 0,-3-2 0,-1 1 0,-2 0 0,1 1 0,3-3 0,0 1 0,5-4 0,1-1 0,4 0 0,0-1 0,2 1 0,0 0 0,12-2 0,-4-1 0,11 0 0,-8 0 0,2 0 0,8 0 0,1 3 0,11 0 0,-4 3 0,1-2 0,-7-2 0,-6 0 0,-6-2 0,-5 0 0,-1 0 0,1 0 0,0-1 0,0 0 0,-1 0 0,0 1 0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6.80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 0 24575,'0'20'0,"0"7"0,0 13 0,-3 11 0,0 18 0,-4 23 0,2-20 0,0 1 0,4-49 0,1-16 0,0-15 0,0-7 0,1 0 0,-1 4 0,1 4 0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7.6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2 0 24575,'3'13'0,"-1"1"0,-1 5 0,0 0 0,-1 7 0,0-3 0,-1 1 0,-1 0 0,-1-6 0,0 0 0,-1-4 0,2-5 0,-1-2 0,2-4 0,-2-1 0,1-2 0,0-3 0,0-2 0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8.0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0'6'0,"0"1"0,-4-2 0,1 1 0,-2-3 0,-2 0 0,0-2 0,-1 0 0,-1-1 0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8.7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 32 24575,'-1'-8'0,"-1"1"0,2 6 0,11 1 0,6 0 0,21 0 0,-3 0 0,-1-1 0,-11 0 0,-13 0 0,-4 0 0,-6-2 0,-3 0 0,2 0 0,-2 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1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'0,"0"1"0,0 0 0,0 2 0,0-1 0,0 1 0,1 0 0,-1 0 0,1 1 0,-1 1 0,1-2 0,1 1 0,-1-4 0,0 1 0,-1-2 0,1-1 0,-1-1 0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0.27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 1 24575,'-1'14'0,"1"0"0,-2 1 0,2-3 0,-2 4 0,2-3 0,-1-1 0,0 1 0,0-3 0,1 2 0,-2 0 0,2-1 0,-1 2 0,1-3 0,0 1 0,0-2 0,1 1 0,0 2 0,0-1 0,2 3 0,0-2 0,0-2 0,1-3 0,-2-1 0,2 0 0,0-1 0,3 1 0,11 2 0,4-3 0,17 1 0,-4-5 0,5 0 0,-10-1 0,-7 0 0,-6 0 0,-7 0 0,0-1 0,-3-1 0,3-2 0,-1-3 0,2-1 0,1-5 0,-2-1 0,0 0 0,-2 0 0,-3 2 0,0-2 0,-2 0 0,0-1 0,-2-3 0,-3 4 0,-3-2 0,-1 6 0,-3-1 0,-2 2 0,2 2 0,-4 0 0,1 2 0,-1 1 0,0 0 0,2 3 0,2 2 0,0 2 0,1 3 0,-3 3 0,4 1 0,-2 1 0,4 2 0,0 0 0,1 9 0,2-2 0,1 11 0,1-4 0,2 0 0,3-6 0,0-8 0,4-1 0,0-5 0,3-1 0,2-1 0,0-2 0,6 1 0,7 1 0,1-1 0,6 3 0,-11-6 0,0 3 0,-4-3 0,-2 0 0,-2 0 0,-5-1 0,-3 0 0,-3 0 0,-2 0 0,0-1 0,1-1 0,-2-1 0,2-2 0,-1 0 0,3-2 0,-4 3 0,2-1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1.6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5 24575,'3'16'0,"1"2"0,-2-4 0,1 2 0,-2 2 0,0-3 0,-1 3 0,1-3 0,-1-1 0,0-2 0,0-5 0,-1-2 0,1-5 0,0-6 0,1-8 0,0-8 0,2-4 0,2-2 0,1 5 0,5-3 0,2 1 0,4 0 0,3 1 0,-6 11 0,-2 4 0,-7 8 0,0 1 0,3 5 0,1 1 0,3 6 0,1 0 0,-5 1 0,0 4 0,-6-4 0,0 5 0,-3-1 0,0-2 0,-1 2 0,0-8 0,1 5 0,1 1 0,1 0 0,1 1 0,-1-7 0,0-3 0,-1-4 0,1-11 0,2-3 0,3-8 0,5-2 0,2 1 0,7-5 0,-3 6 0,2 2 0,-7 8 0,-6 5 0,-2 3 0,1 3 0,0 2 0,4 2 0,-2-1 0,1 2 0,-4-2 0,-1 2 0,0 5 0,3 6 0,4 10 0,4 5 0,-1-2 0,-3-6 0,-4-11 0,-5-5 0,0-7 0,-1 0 0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8.1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6 24575,'13'-10'0,"3"-1"0,5 2 0,7-1 0,-3 4 0,6 0 0,-1 3 0,3 2 0,3 2 0,-7 1 0,-1 2 0,-10 3 0,-6-1 0,-4 3 0,-3 0 0,-3 6 0,0 2 0,-4 1 0,-4 3 0,-3-3 0,-8 4 0,-2-1 0,-2 0 0,-5 3 0,4-4 0,-3 3 0,4-3 0,5-3 0,3-2 0,7-6 0,0 1 0,2 2 0,1 1 0,2 6 0,3-5 0,2 0 0,1-6 0,0-4 0,-2-2 0,-1-2 0,3 1 0,3-1 0,4 0 0,11 0 0,7 0 0,13 0 0,1 0 0,-7-1 0,-10 1 0,-16-1 0,-6 1 0,-4-3 0,-1 0 0,0-1 0,0 2 0,0-1 0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9.5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5 24575,'8'-9'0,"2"0"0,-1 1 0,1 2 0,4-3 0,0 1 0,12-2 0,4 2 0,5 3 0,3 3 0,-7 2 0,0 4 0,4 10 0,-7-2 0,17 15 0,-15-4 0,5 13 0,-15-2 0,-9 3 0,-16 4 0,-5-8 0,-12 5 0,1-13 0,-1-4 0,3-8 0,5-7 0,0-1 0,5-1 0,2-2 0,8 0 0,12-2 0,1 0 0,19 6 0,1 5 0,10 6 0,11 10 0,-11-1 0,0 6 0,-19-2 0,-9-4 0,-12 1 0,-8-8 0,-4 3 0,-8-3 0,-2 0 0,-8-2 0,5-5 0,-4 0 0,6-5 0,5-2 0,5-2 0,6-4 0,2-2 0,1-3 0,1-2 0,3 2 0,-2 2 0,3 1 0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0.7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5 1 24575,'0'16'0,"-4"6"0,-4 6 0,-13 16 0,-1-2 0,-9 12 0,5-9 0,5-5 0,7-11 0,9-15 0,2-6 0,8-6 0,3-2 0,18 1 0,17 1 0,22 0 0,28 0 0,-1-4 0,-40-1 0,-2-2 0,24-7 0,-22-2 0,-26 3 0,-18 5 0,-5 4 0,-2-1 0,0 2 0,-4-3 0,-1-1 0,-9-2 0,-1 2 0,3 1 0,3 1 0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1.2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9 1 24575,'-4'13'0,"1"6"0,2 10 0,-1 9 0,1 12 0,0-5 0,-1 6 0,2-18 0,-3-4 0,3-17 0,-1-5 0,1-6 0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2.1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8 1 24575,'-1'16'0,"-1"4"0,-2-1 0,-6 12 0,-6 7 0,-6 5 0,-5 3 0,7-12 0,3-10 0,9-12 0,8-7 0,6-4 0,6-1 0,6 0 0,8 5 0,6 5 0,9 6 0,-3 6 0,-1 4 0,-10 1 0,-6-2 0,-7-3 0,-8-7 0,-5 0 0,-4-1 0,-4 2 0,-8 6 0,2-3 0,-5 1 0,6-7 0,1-4 0,1-3 0,2-4 0,-2 0 0,2-1 0,0 0 0,2 0 0,1-1 0,-3 0 0,0-1 0,1 0 0,1-2 0,4 1 0,2-1 0,0-1 0,0-1 0,0 1 0,0 1 0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2.76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6 24575,'17'0'0,"1"0"0,13-1 0,4 1 0,7-2 0,2 2 0,-16-2 0,-5 1 0,-16-1 0,-6-2 0,-7-6 0,3 5 0,-3-4 0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4.2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0 0 24575,'-14'9'0,"-2"1"0,3 0 0,-9 6 0,-1 9 0,-5 4 0,-15 36 0,16-18 0,-6 21 0,24-30 0,7-7 0,5-8 0,3-2 0,5-6 0,5-1 0,11-4 0,4-5 0,20-3 0,5-8 0,0-3 0,-3-5 0,-25 3 0,-6 2 0,-15 2 0,-3 2 0,0-6 0,-1 1 0,-1-11 0,0-1 0,-4-2 0,-1-2 0,-3 6 0,-1-1 0,0 6 0,1 3 0,-2-1 0,0 3 0,-5-4 0,-3 2 0,2-2 0,0 5 0,5 2 0,0 3 0,2 0 0,0 2 0,-1 0 0,2 1 0,-1 0 0,2 1 0,2 0 0,1 0 0,-1-3 0,1 1 0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52.42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7 24575,'9'-1'0,"-1"0"0,-2 0 0,-1 1 0,2-1 0,4 0 0,-1-1 0,9 0 0,-4 0 0,3 1 0,1 0 0,-1 1 0,7-2 0,-1 1 0,1-2 0,-1 0 0,-7 1 0,-1 1 0,-6 0 0,-5 1 0,0 0 0,-4 0 0,0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7'0,"1"-7"0,-1-4 0,0-8 0,1-4 0,-1-3 0,1-1 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55.2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01 0 24575,'-11'8'0,"1"-1"0,-5 4 0,2-2 0,-6 6 0,0-1 0,-1 0 0,-1 1 0,3-3 0,-2 3 0,1-3 0,4 0 0,-1-2 0,6-1 0,-2-2 0,2 2 0,-1-1 0,0 1 0,2-1 0,1 0 0,1-1 0,3-2 0,2-3 0,2 0 0,6-2 0,-1 0 0,4-1 0,-1 0 0,0 0 0,1-1 0,-1 2 0,0-1 0,3 0 0,1 0 0,4-1 0,-1 0 0,-1-1 0,-2 1 0,-3 1 0,-1-1 0,4 0 0,-2 1 0,5-1 0,-4 0 0,2 0 0,-4 0 0,0 1 0,-2 0 0,-2-1 0,2 1 0,-1 0 0,1 0 0,-1 1 0,-2-1 0,0 1 0,-2 0 0,1 0 0,0 0 0,1 0 0,1-1 0,0 1 0,0-1 0,0 1 0,-1 0 0,0-1 0,0 0 0,-1 1 0,1-1 0,0 1 0,-1 0 0,0 0 0,0-1 0,-1 1 0,1-1 0,0 1 0,-4-5 0,1 1 0,-2-5 0,0 3 0,-1 0 0,0-1 0,0 2 0,1-1 0,0 0 0,1 3 0,0-1 0,1 1 0,0-1 0,-1 0 0,1 0 0,-1-2 0,1 2 0,-1-1 0,1 1 0,0 1 0,0 1 0,0 0 0,0-1 0,0 0 0,0 1 0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57.0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0 24575,'9'-3'0,"-1"2"0,-3-1 0,0 2 0,0-1 0,5 0 0,-1 0 0,4 1 0,1-2 0,-1 2 0,4-2 0,-2 2 0,5-1 0,0 0 0,0 1 0,1-1 0,-4 1 0,0 0 0,-2 0 0,-4 0 0,-1-1 0,-4 1 0,0-1 0,-3 1 0,0 0 0,-14 0 0,5-1 0,-15 1 0,9 0 0,-2 1 0,-1-1 0,1 1 0,1-1 0,0 2 0,2-2 0,0 1 0,2 0 0,1 0 0,2 0 0,1-1 0,4 0 0,9 1 0,-2 0 0,7 0 0,-7-1 0,-1 0 0,0-1 0,-1 1 0,-1-1 0,0 1 0,-2 0 0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7.0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11 24575,'26'-10'0,"14"-4"0,11 1 0,45-7 0,-45 11 0,0 0 0,46-7 0,-30 4 0,-42 7 0,-17 2 0,-12 10 0,2-6 0,-2 6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7.6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0 24575,'19'0'0,"2"-2"0,3 0 0,-1-1 0,1 0 0,-11 1 0,-1 1 0,-4-1 0,3 1 0,5 0 0,10-3 0,-6 2 0,1-2 0,-10 2 0,-4 1 0,0 0 0,0 1 0,-1-2 0,0 2 0,-2-1 0,0 1 0,-1 0 0,9-2 0,-7 1 0,6-2 0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8.08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1 24575,'19'-4'0,"16"-5"0,14-1 0,7-4 0,4-2 0,-16 4 0,4-1 0,-9 4 0,-6 3 0,-7 1 0,-12 3 0,-9 1 0,-6 2 0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8.4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6 24575,'60'-26'0,"-18"6"0,-21 8 0,-16 6 0,-4 5 0,-1 0 0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9.16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27'0,"-1"-1"0,0 12 0,-1-3 0,1 11 0,1 0 0,0-1 0,1-3 0,-1-12 0,2-2 0,-2-7 0,0 0 0,0-1 0,0-1 0,0 0 0,-2-4 0,0-6 0,-1-3 0,3-18 0,2-1 0,0-2 0,-1 4 0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9.6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3'23'0,"-1"8"0,-6 6 0,0 22 0,-2-2 0,1 24 0,-1-5 0,0-3 0,-1 1 0,-1-19 0,-1 5 0,0-13 0,-1-7 0,0-11 0,0-14 0,0-9 0,-3-18 0,-2-4 0,-8-9 0,-4 4 0,7 9 0,-1 3 0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0.2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7 24575,'29'0'0,"2"1"0,31-1 0,13 1 0,-18-2 0,1-2 0,37-3 0,-14-1 0,-38 0 0,-24 4 0,-10 2 0,-6 1 0,-1 0 0,0 0 0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1.1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 146 24575,'-9'9'0,"1"5"0,3 13 0,3 2 0,3 6 0,3-8 0,4-8 0,3-8 0,4-8 0,13-7 0,12-12 0,5-8 0,1-13 0,-13-21 0,-17 8 0,-13-8 0,-19 24 0,-1 14 0,-1 8 0,6 8 0,5 3 0,0 0 0,0 2 0,-3 3 0,-1 4 0,-1 1 0,3 4 0,2-3 0,5-2 0,2-3 0,5-3 0,12-2 0,10-3 0,-9 1 0,1-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6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4'0,"1"1"0,0 1 0,1 1 0,-1-1 0,2-1 0,-3-4 0,1 1 0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1.6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6 1 24575,'-13'13'0,"-3"6"0,-4 21 0,1 6 0,-5 27 0,3 4 0,5 2 0,12 15 0,10-24 0,9 12 0,-1-22 0,-4-13 0,-5-9 0,-7-16 0,-6-2 0,-11-4 0,-5-1 0,-11 1 0,8-5 0,-1-2 0,15-5 0,4-6 0,5-7 0,3-9 0,-1-21 0,2-11 0,0 16 0,0 5 0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2.00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4 24575,'9'-2'0,"0"-1"0,-3 1 0,6-2 0,4 0 0,12-5 0,5 1 0,3-2 0,4-1 0,-13 4 0,-3-1 0,-12 5 0,-4 1 0,1 1 0,-5 1 0,4 0 0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2.46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'17'0,"0"5"0,0 2 0,1 5 0,-2-6 0,1-3 0,-1-7 0,0-6 0,0 0 0,0-1 0,0-2 0,0 0 0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2.7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'8'0,"1"0"0,-2-4 0,1-1 0,-1 0 0,0 0 0,1-1 0,-1 0 0,3 1 0,-2-2 0,1 0 0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3.2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0 24575,'21'0'0,"1"0"0,-1-1 0,7 1 0,8-1 0,3 0 0,4 1 0,-13-2 0,-7 1 0,-12-1 0,-7 1 0,-2-1 0,-2-2 0,1 3 0,-1-2 0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6.5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 16 24575,'-1'35'0,"1"4"0,-2 4 0,2 8 0,0-6 0,7 17 0,5-6 0,3-4 0,2-12 0,-5-22 0,3-7 0,4-13 0,11-9 0,23-21 0,8-8 0,-19 11 0,-1-2 0,26-24 0,-11 4 0,-25 9 0,-20 15 0,-11 5 0,-7 5 0,-4 4 0,-4 1 0,1 2 0,0 4 0,2 0 0,1 4 0,4 1 0,1 2 0,-1 6 0,1 8 0,-1 9 0,4 13 0,1-1 0,5 11 0,4-8 0,4-5 0,9-7 0,9-11 0,12-6 0,10-6 0,0-10 0,0-5 0,-16-3 0,-8-1 0,-15-4 0,-6 2 0,-3-3 0,-4 1 0,-1 0 0,0 1 0,-1-3 0,2 3 0,1-3 0,1 7 0,0 4 0,-1 6 0,1 27 0,-1 1 0,1 23 0,-1-9 0,1-4 0,0-10 0,0-11 0,0-6 0,-1-6 0,4-24 0,5-6 0,6-18 0,7 3 0,-2 13 0,1 9 0,-8 14 0,0 8 0,4 9 0,2 6 0,11 11 0,-5 2 0,-3-2 0,-7-2 0,-9-10 0,-2-2 0,-3-3 0,0-3 0,-1-1 0,4-7 0,5-7 0,12-13 0,2 0 0,3-2 0,-10 13 0,-8 8 0,-2 14 0,4 12 0,3 7 0,4 7 0,-5-9 0,0-1 0,-4-9 0,-2-4 0,1-4 0,0-6 0,2-1 0,7-13 0,5-10 0,21-22 0,-5 2 0,20-11 0,-11 15 0,-2 3 0,-6 5 0,-18 11 0,-2 3 0,-10 6 0,-3 3 0,-3 2 0,-2 1 0,0-1 0,-4 3 0,-2 3 0,-6 7 0,2 2 0,-1 7 0,5 0 0,3 7 0,4 0 0,4 3 0,8 1 0,2-7 0,7 3 0,-1-8 0,-5-2 0,-3-4 0,-8-5 0,-4-2 0,-7 0 0,-6 1 0,-12 5 0,1-2 0,-3 2 0,13-6 0,8-3 0,16-8 0,11-3 0,26-13 0,5-5 0,18-10 0,-13 0 0,-11 3 0,-20 5 0,-16 9 0,-7 1 0,-2 4 0,-1 1 0,1 3 0,1 0 0,1-1 0,-2 0 0,1 0 0,-5 2 0,-4 1 0,-7 1 0,2 3 0,-2 3 0,2 10 0,0 4 0,-4 16 0,5 8 0,3 9 0,4 5 0,6-12 0,4-3 0,13-10 0,6-7 0,16-5 0,-3-7 0,12-5 0,-11-3 0,-6-2 0,-13-4 0,-13-3 0,-5-7 0,-1-7 0,-2-3 0,3-9 0,2 2 0,6-9 0,4 0 0,1 3 0,0 3 0,-7 17 0,-3 6 0,-5 11 0,-3 31 0,-2 6 0,0 20 0,0-3 0,2-12 0,5 1 0,3-13 0,3 0 0,2-8 0,-1-5 0,4-3 0,0-4 0,1-3 0,1-1 0,-3-4 0,0-4 0,-5-8 0,-4-4 0,-1-6 0,-8 2 0,-34-17 0,12 19 0,-32-15 0,28 21 0,-9-4 0,9 1 0,6 3 0,8 3 0,9 4 0,1 4 0,5 1 0,2 1 0,6 1 0,4 1 0,14 0 0,10 0 0,23-3 0,8-2 0,-2-3 0,-12 1 0,-27 2 0,-11 3 0,-9 1 0,-1 1 0,14 2 0,-12-1 0,10 1 0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6.9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0'2'0,"6"-1"0,-3 0 0,3-1 0,-8 0 0,-6 0 0,-5 0 0,-4 0 0,1 0 0,0 0 0,-1 2 0,0-2 0,-3 2 0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7.3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4 24575,'38'-4'0,"7"1"0,16-4 0,-2 1 0,-12 1 0,-19 0 0,-20 4 0,-6 0 0,-4 0 0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8.0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1'0'0,"2"1"0,8 1 0,10 4 0,8 1 0,3 4 0,-9-1 0,-4 3 0,-12-2 0,-5 2 0,-8 4 0,-1 4 0,-2 18 0,-1 12 0,-2 11 0,-7 16 0,-4-15 0,-16 17 0,1-16 0,-7-1 0,8-12 0,12-18 0,5-9 0,8-13 0,2-6 0,3-4 0,3 0 0,9 0 0,12-1 0,9-3 0,17-2 0,-5-3 0,-1 0 0,-18 4 0,-14 1 0,-10 3 0,-4-2 0,-3-4 0,1 4 0,0-3 0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9.4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78 340 24575,'-8'-22'0,"-1"-1"0,2 4 0,-3 2 0,-1 0 0,0 7 0,1 2 0,2 3 0,3 3 0,-1 0 0,3 2 0,-2-1 0,1 1 0,1 0 0,-2 1 0,0 4 0,-8 8 0,-8 15 0,-3 8 0,-9 20 0,10-7 0,-3 13 0,11-12 0,7-8 0,3-7 0,7-15 0,1 1 0,1-9 0,2-2 0,0-5 0,0-3 0,4-2 0,4-5 0,10-4 0,13-12 0,11-11 0,14-17 0,0-8 0,-9 2 0,-14-2 0,-20 17 0,-9-3 0,-7 8 0,-3 3 0,0 4 0,0 10 0,0 2 0,0 4 0,0 1 0,0-1 0,1 0 0,-1-3 0,0 0 0,0-1 0,0-2 0,0 5 0,0-2 0,0 6 0,0 0 0,0 3 0,1 5 0,-1 8 0,0 5 0,-1 19 0,-3 8 0,1 12 0,-3 9 0,3-7 0,-1 19 0,2-34 0,1 5 0,1-32 0,0-5 0,0-3 0,0-2 0,0 3 0,0-1 0,0 1 0,1-2 0,0 1 0,0 0 0,0 2 0,0-1 0,0 1 0,0-2 0,0 0 0,-1-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9.71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0'9'0,"0"-1"0,0-4 0,0-1 0,0 0 0,0-1 0,0 0 0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3:17.8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3'12'0,"0"2"0,1 3 0,0 1 0,1 3 0,-2-7 0,1 4 0,-1-12 0,10 2 0,12-8 0,12-1 0,17-1 0,25-2 0,-16 0 0,4 0 0,-30 3 0,-16 0 0,1 1 0,-7 0 0,-4 0 0,0 0 0,-3-1 0,4 1 0,4 0 0,3 0 0,20 0 0,18 1 0,17 0 0,21 1 0,-7 0 0,-37-1 0,-1-1 0,37 1 0,-4-1 0,4 1 0,-11 1 0,-26 0 0,1 0 0,47 0 0,-11 2 0,-7-3 0,-23 1 0,-6 0 0,10 0 0,-1-1 0,29 2 0,-37-1 0,2-1 0,0 0 0,0 0 0,7 0 0,-1 1 0,18-1 0,6 1 0,-18 1 0,24 0 0,-9 2 0,7-1-1092,2-1 0,6-2 1092,-6 1 0,6 0 0,0 0 0,-8-1 0,-1 0 0,0-1 0,-6 0 0,-2 0 0,2 0-349,4 2 0,1-1 0,-7 1 349,-4-1 0,-4 0 0,8 1 0,-7 0 0,2 1 0,-10-1 0,-11 0 2059,-3 0-2059,13-1 1172,-7 1-1172,34-3 0,0-2 0,-39 1 0,0-2 0,1 1 0,-4-1 0,18-3 0,-16 1 0,-34 3 0,-13 1 0,-5 1 0,-4 0 0,-1-1 0,-2 0 0,1 0 0,-2-1 0,1 1 0,0-1 0,-3-1 0,2 0 0,-6-3 0,2 2 0,1 0 0,3 1 0,4 1 0,1 0 0,-1-3 0,1 1 0,1 0 0,2 2 0,0 0 0,2 1 0,0-1 0,0 0 0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7:28.3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0'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38.9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9 24575,'16'-10'0,"4"-2"0,-3 5 0,20-3 0,5 1 0,9 1 0,-5 1 0,-17 4 0,-9 1 0,-13 2 0,-3 2 0,-2 0 0,2 5 0,0 2 0,-1 4 0,1 1 0,-3 2 0,0-2 0,-2 2 0,0-5 0,-1 0 0,-1-3 0,0-1 0,-2 0 0,2 0 0,-2 0 0,2 1 0,0-3 0,2 2 0,3 0 0,4 0 0,8 3 0,-1-5 0,6 1 0,12 2 0,2-1 0,27 6 0,-29-6 0,2 1 0,-29-3 0,-3 0 0,-3 3 0,-2 4 0,-8 12 0,-5 8 0,-7 8 0,-7 1 0,1-7 0,-1-5 0,7-13 0,7-7 0,6-6 0,3-2 0,4-1 0,0-1 0,2 0 0,2-1 0,0-1 0,0 1 0,-1 0 0,1 0 0,-1-1 0,1 1 0,0 1 0,0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0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 10 24575,'5'-5'0,"1"1"0,4 3 0,8 1 0,2 2 0,-1 0 0,-6 0 0,-8-1 0,-2 4 0,1 5 0,4 12 0,-1 7 0,1 3 0,-7 1 0,-7-8 0,-3-4 0,-9-2 0,1-7 0,-5 2 0,5-6 0,5-2 0,10-2 0,4-3 0,4 2 0,1 3 0,8 15 0,6 5 0,16 17 0,-7-9 0,0-1 0,-14-12 0,-7-7 0,-7-7 0,-2-2 0,-4-1 0,-16 11 0,-10 5 0,-48 20 0,14-10 0,-15 3 0,36-17 0,20-7 0,10-5 0,9-5 0,4 0 0,0-4 0,3-4 0,0-2 0,5-1 0,-5 5 0,2 3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1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0 24575,'15'-4'0,"30"-7"0,12 0 0,-1 2 0,5 0-733,30-8 0,0 0 733,-24 5 0,-7 2 476,29-11-476,-58 11 60,-21 3 1,-10 6 0,-6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9.4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24575,'8'0'0,"11"0"0,15 0 0,27-3 0,28 0 0,4-1 0,2 1 0,-33 3 0,-22 0 0,-24 0 0,-12 0 0,-3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1.8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21'0,"-1"6"0,4 26 0,4 9 0,5 27 0,1-13 0,-1-4 0,-3-21 0,-5-23 0,-3-8 0,-3-17 0,8-23 0,4-1 0,-1-3 0,-3 1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2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8 24575,'8'-9'0,"3"0"0,0-2 0,26-11 0,-6 2 0,26-13 0,-21 9 0,-3-1 0,-18 11 0,-9 16 0,-5 28 0,-5 37 0,1 23 0,3-24 0,0 11 0,1-6 0,-2-8 0,1-1 0,3 9 0,2 6 0,-1-13 0,1 1 0,3-8 0,-5-40 0,-5-13 0,-5-7 0,-1 0 0,-4-3 0,1 2 0,-6-3 0,-6 0 0,2 0 0,3 3 0,12 2 0,66 1 0,-3-1 0,1 0 0,3-2 0,16-3 0,-12 0 0,-37 2 0,-16 2 0,-12 2 0,1-1 0,4-5 0,17-26 0,-13 21 0,11-18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3.3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4 24575,'11'-1'0,"11"-3"0,12 1 0,36-9 0,18 0 0,-38 4 0,0-1 0,46-9 0,-46 10 0,-21 0 0,-45 24 0,10-11 0,-11 1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3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5 24575,'21'0'0,"10"-3"0,4-1 0,29-7 0,21-1 0,10-5 0,-42 8 0,-4-1 0,14-3 0,-24 2 0,-27 8 0,-10 2 0,-3 1 0,-1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4.5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4 0 24575,'-6'17'0,"-2"2"0,-7 16 0,-5 16 0,-3 5 0,-3 16 0,6-17 0,5-3 0,8-21 0,4-11 0,4-10 0,2-5 0,5-1 0,35-1 0,20-4 0,30 0 0,6-2 0,-17 1 0,1-1 0,17-2 0,-19-1 0,-54 0 0,-12 0 0,-16 2 0,-5-3 0,-14-5 0,-3 1 0,3 3 0,7 4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5.0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34'0,"6"29"0,6 19 0,2 12 0,3 0 0,-3-18-6784,-2-14 6784,-2-11 0,-7-26 0,-5-5 0,-2-14 0,-1-1 0,-1 1 0,0-1 1696,0 0 0,0-2 0,0-2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0.7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24575,'20'-5'0,"22"1"0,11 1 0,37 2 0,-9 8 0,-3-1 0,-24 5 0,-26-1 0,-12-4 0,-10-1 0,-4-1 0,-2 2 0,-1 2 0,-4 5 0,-3 0 0,-8 4 0,-3-1 0,-5 0 0,1 1 0,1-5 0,3 1 0,2-2 0,3 0 0,0 2 0,3-2 0,1 3 0,3-4 0,3 2 0,11 6 0,0-7 0,5 4 0,-4-11 0,-1-3 0,-2 0 0,1-1 0,-1 0 0,5-2 0,1 1 0,4-3 0,3 1 0,-3 0 0,-2 0 0,-5 2 0,-4 0 0,1 0 0,-4 1 0,3-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2.0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2 566 24575,'2'-21'0,"1"-3"0,1-2 0,1 1 0,-2-2 0,1 2 0,-3-7 0,0-10 0,-3 6 0,-3-3 0,-5 15 0,-5 2 0,1 4 0,-4-1 0,2 1 0,-4-2 0,-6-4 0,1 4 0,-5-1 0,1 3 0,1 3 0,0 2 0,3 5 0,-2 2 0,-3 3 0,-3-1 0,-11 1 0,4 0 0,-17-2 0,6 3 0,-29 0 0,17 3 0,-27 1 0,45 2 0,-1 3 0,31 2 0,5 4 0,2 9 0,5 2 0,1 14 0,2 2 0,0 3 0,3 14-6784,3-8 6784,7 18-4537,3-10 4537,0-2 0,2-8 0,0-10 0,3-8 0,9-2 4537,-5-12-4537,11-2 6784,3-8-6784,30-2 0,20-6 0,1-2 0,-34-3 0,-6-1 0,-4 2 0,4-6 0,-40 11 0,7 0 0,11-2 0,-1-1 0,7-2 0,-11 1 0,-4-1 0,-5 1 0,-2 0 0,2 1 0,1 0 0,5-3 0,-3 1 0,-1 1 0,-8 1 0,-4 3 0,-2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2.9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0 24575,'10'16'0,"19"19"0,17 21 0,4 3 0,1 8 0,-19-20 0,-6 2 0,-10-11 0,-8-8 0,-4-3 0,-4-11 0,-1-5 0,0-9 0,-1-10 0,-2-10 0,1-20 0,-1-5 0,2-19 0,-1-21 0,4 18 0,1-8 0,4 40 0,1 11 0,1 6 0,1 6 0,13-5 0,-6 7 0,45-13 0,-21 14 0,27-5 0,-12 9 0,1-3 0,-20 1 0,-4 1 0,-21 3 0,-7 1 0,5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3.4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2'5'0,"20"0"0,20 2 0,14 0 0,-19 0 0,-24-4 0,-31 0 0,-13 2 0,0-2 0,-1 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52.9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0 79 24575,'-4'2'0,"-3"4"0,-8 13 0,-12 5 0,-3 2 0,-8-1 0,15-10 0,2-71 0,17 27 0,6-51 0,1 62 0,2 5 0,-1 14 0,0 3 0,3 4 0,-1 1 0,1 0 0,-2-1 0,-1-3 0,-1-1 0,-2-1 0,0-2 0,-1 2 0,0-1 0,1-1 0,0 0 0,4 1 0,4 2 0,2 6 0,-3-3 0,-2 2 0,-5-5 0,-4 0 0,0 3 0,-3 2 0,3 0 0,0-2 0,3-4 0,1-1 0,8-1 0,0 0 0,2 0 0,-5 1 0,-3 0 0,-2 2 0,-2 1 0,-1 2 0,0 0 0,-1-4 0,3-3 0,0-5 0,0 0 0,1 0 0,-1 4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3.9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2'1'0,"9"1"0,20 0 0,34 0 0,-26 0 0,2-1 0,-46-2 0,-14 1 0,-1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4.8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1 24575,'2'-11'0,"0"0"0,1 2 0,2-2 0,7-3 0,7 1 0,9 0 0,3 4 0,-5 3 0,-5 4 0,-8 1 0,-1 2 0,-2 1 0,0 4 0,-4 2 0,1 8 0,-2 33 0,-2-6 0,0 27 0,-3-24 0,-3-9 0,-3-8 0,-6-12 0,-7 5 0,-3 0 0,-13 26 0,10-3 0,1 4 0,16-17 0,10-20 0,32-1 0,14-5 0,13 2 0,-2-5 0,-25-3 0,4 2 0,9 0 0,3 2 0,29 1 0,-23-3 0,-5 0 0,-29-5 0,-15-8 0,-2-8 0,-2 5 0,3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5.7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5'41'0,"-3"-4"0,1 12 0,-6-9 0,-3-5 0,-1 1 0,-3-10 0,1 5 0,-1-11 0,0 1 0,1-6 0,8 4 0,2-4 0,7 0 0,2-6 0,9-3 0,-1-1 0,5-2 0,-11-2 0,-3-1 0,-6 0 0,-3-1 0,-5 1 0,-1 0 0,1-1 0,7 0 0,-2-1 0,4 1 0,-8 0 0,-2 1 0,-4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6.2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33'0,"-1"-3"0,2 15 0,5-2 0,3 7 0,1-7 0,-1-1 0,-7-20 0,-1-2 0,3-22 0,13-15 0,-9 7 0,8-7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7.0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24575,'8'-2'0,"-1"1"0,-3 0 0,1 0 0,-2 1 0,4-1 0,1 0 0,0 0 0,0 0 0,-3 0 0,-1 1 0,1 0 0,2 0 0,2-1 0,-2 1 0,-2-2 0,-2 2 0,0 0 0,-1 0 0,-1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7.9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 24575,'6'0'0,"-1"0"0,2 0 0,0 1 0,0-1 0,7 0 0,-1-2 0,11-1 0,-6 1 0,0 0 0,-7 1 0,-5 1 0,-1 0 0,-2 0 0,-1 0 0,0 0 0,0 0 0,0 0 0,1-1 0,2 1 0,0-2 0,0 2 0,-2-1 0,-2 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8.0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 24575,'32'-6'0,"-7"1"0,3 1 0,-16 2 0,-4 1 0,0 7 0,8 14 0,9 12 0,5 12 0,-8-5 0,-8-10 0,-10-11 0,-7-9 0,-7-3 0,-5-5 0,-8 1 0,1-2 0,2 0 0,-1 1 0,7-1 0,3 1 0,11-1 0,11 0 0,4 1 0,4 0 0,0 3 0,-1 2 0,5 6 0,6 8 0,-5 0 0,-2-1 0,-14-9 0,-8-5 0,-3 0 0,-6 2 0,-6 4 0,-4-1 0,-6 1 0,1-3 0,2-3 0,5-2 0,8-2 0,6-2 0,2-1 0,1 0 0,-1 1 0,0 8 0,3 1 0,-3 2 0,4-4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9.2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0 769 24575,'-32'3'0,"1"-2"0,-2 0 0,-1-2 0,9 0 0,-1-3 0,8 0 0,0-2 0,-3-1 0,1-2 0,-3-4 0,2-2 0,1 0 0,-2-8 0,5 6 0,-3-6 0,6-2 0,4 5 0,1-7 0,7 1 0,0 0 0,1-9 0,1 5 0,1-6 0,5 4 0,5 0 0,11-5 0,12 2 0,10-6 0,13-5 0,-8 8 0,7-5 0,-12 15 0,-7 3 0,-6 10 0,-6 4 0,2 1 0,8 0 0,-4 4 0,3 5 0,-3 9 0,5 4 0,20 20 0,6 5 0,8 6 0,-11-7 0,-5 0 0,-17-4 0,-25-13 0,-4 8 0,-6 0 0,-1 11 0,-2 15 0,0 23 0,-1 4 0,-3 16 0,-2-25 0,-6-2 0,-4-12 0,-5-8 0,-21 15 0,11-26 0,-12 4 0,17-28 0,-3-5 0,5-2 0,-9 0 0,7 0 0,3-1 0,6-3 0,9-2 0,2-1 0,2-1 0,0-2 0,-2-5 0,-5-5 0,-4-9 0,-11-8 0,5 4 0,0 0 0,13 12 0,5 2 0,3 8 0,2-2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0.0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3'3'0,"4"4"0,2 6 0,6 12 0,-2 14 0,4 13 0,7 35 0,-5 3 0,-2 6 0,-12-16 0,-10-35 0,-3-16 0,-2-25 0,0-14 0,0-18 0,0-12 0,2-24 0,-2 0 0,-1-32 0,0 35 0,0-7 0,4 38 0,0 10 0,3 4 0,-2 9 0,0 1 0,1 3 0,4 2 0,7-1 0,11-1 0,14 0 0,2-1 0,-4 1 0,-13 0 0,-14 2 0,-8 0 0,0 1 0,0 0 0,5 0 0,1 0 0,5 2 0,0 2 0,-5-1 0,-3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0.5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3'1'0,"5"-1"0,8 1 0,0-1 0,-2 0 0,-7 0 0,-10 0 0,2-1 0,-6 1 0,7-1 0,0 0 0,1 1 0,-5-1 0,-11 5 0,-15 15 0,4-11 0,-7 1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0.8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70 24575,'20'-38'0,"-2"8"0,-10 29 0,13 26 0,-17-1 0,11 10 0,-19-13 0,-25-2 0,8-13 0,-16 6 0,21-16 0,9-14 0,5 4 0,2-8 0,0 13 0,4 4 0,-3 5 0,3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1.0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11'0'0,"9"0"0,4-1 0,11 0 0,-1-2 0,-5 2 0,-1 0 0,-11 0 0,-1 1 0,-6-1 0,-4 1 0,-3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2.2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6 174 24575,'13'-24'0,"-4"1"0,-3-2 0,-6 5 0,-5 2 0,-12-5 0,5 10 0,-8-3 0,5 12 0,-6 0 0,-13 3 0,1-1 0,3 2 0,9 0 0,11 1 0,1 3 0,1 2 0,0 6 0,-2 9 0,4 3 0,2 12 0,10 13 0,8-5 0,11 3 0,-1-26 0,0-9 0,7-12 0,-6-8 0,17-8 0,-4-9 0,15-14 0,12-8 0,-2 3 0,2 1 0,-26 19 0,-9 9 0,-17 10 0,-2 7 0,0 6 0,3 5 0,2 3 0,-2 5 0,-2 0 0,1 9 0,-1 1 0,-3-2 0,-3-3 0,-6-10 0,-5-5 0,-7-2 0,-5-1 0,-21 4 0,-7 0 0,-11 3 0,-2 1 0,29-8 0,2 1 0,23-12 0,-3-6 0,0-4 0,-2-9 0,3-3 0,-2-3 0,1-1 0,1 7 0,3 6 0,1 7 0,2 5 0,3 3 0,7 8 0,-4-4 0,3 4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2.6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7 0 24575,'-11'7'0,"-4"4"0,-1 1 0,-1 2 0,4-3 0,5-2 0,-1-1 0,2-3 0,-4 3 0,7-7 0,-2 2 0,7-6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5.5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 24575,'21'3'0,"15"-2"0,7 3 0,12-4 0,-23 0 0,-9-2 0,-17 1 0,-10-2 0,-1 2 0,-8-2 0,-8 0 0,-5 1 0,-12-1 0,22 2 0,-4 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6.1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14'0,"1"4"0,1 6 0,4 14 0,2 8 0,-1 8 0,0 6 0,-1-8 0,6 11 0,-2-11 0,3-3 0,-7-11 0,1-9 0,-2-5 0,3-4 0,-2-8 0,0-4 0,0-4 0,2-3 0,12-1 0,8-1 0,17-2 0,-1-1 0,-4-2 0,-9 1 0,13 2 0,2 2 0,10 1 0,-10-1 0,-22 0 0,-11-1 0,-24-6 0,-11-5 0,4 3 0,1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6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0 24575,'22'-1'0,"3"0"0,15-1 0,14 0 0,1 0 0,18-2 0,-4-1 0,-11 1 0,-7 0 0,-36 2 0,-11 0 0,-13 1 0,-20 4 0,18-2 0,-14 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3.1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24'0,"3"21"0,1-1 0,6 26 0,-1-8 0,3 2 0,4 10 0,-5-15 0,1-4 0,-5-12 0,-4-17 0,-3-10 0,-1-4 0,-1-9 0,3 0 0,2-1 0,3-1 0,-1 0 0,1-1 0,11 0 0,-4 0 0,7 0 0,-12 0 0,-6 0 0,-3-2 0,-2 2 0,3-4 0,-2 3 0,1-1 0,-3 1 0,1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3.9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3'0'0,"5"0"0,11 1 0,-7 0 0,-1 1 0,-9 2 0,-3-1 0,5 4 0,3 2 0,-6-2 0,-5 1 0,-12-5 0,-4 0 0,0 5 0,0 1 0,-1 6 0,-1-2 0,-2 4 0,-2-2 0,-1 1 0,-2 1 0,1-3 0,-1 3 0,4-3 0,1-1 0,3-4 0,2-4 0,15 2 0,4-3 0,29 5 0,-23-6 0,5 0 0,-31-6 0,-1-2 0,-3-9 0,3 8 0,0-5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4.4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 24575,'6'-1'0,"2"-1"0,2 1 0,11-1 0,12 2 0,14-3 0,17 3 0,-9-1 0,0 0 0,-24 0 0,-11-1 0,-14 2 0,-4 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5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9'0'0,"15"0"0,5 0 0,10 0 0,-17 0 0,-11 0 0,-9 0 0,0 0 0,-6 0 0,6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1.5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1 20 24575,'-13'-8'0,"2"3"0,1 1 0,3 3 0,3 0 0,0 1 0,-1 2 0,-3 4 0,-7 8 0,-4 8 0,-1 5 0,0 13 0,5 0 0,3 2 0,6 3 0,4-3 0,6-3 0,3 1 0,4-13 0,6-2 0,-1-11 0,2-5 0,-3-4 0,-6-4 0,-5-4 0,-3-1 0,0-4 0,-1 3 0,0 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3.4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18'0,"2"14"0,-2 12 0,3 8 0,-4 27 0,1-12 0,-2 24 0,1-34 0,-2-8 0,2-26 0,2-7 0,-2-8 0,3-6 0,-2 0 0,3-2 0,8 2 0,4-1 0,9 1 0,7-1 0,-2-1 0,10 1 0,-16-1 0,1 0 0,-14 0 0,-4 0 0,-3 0 0,-3 0 0,0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4.6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16 24575,'-2'18'0,"-2"3"0,2 22 0,-3 10 0,3 3 0,-2 3 0,1-16 0,1-8 0,-1-10 0,3-14 0,-1-7 0,3-20 0,6-11 0,9-19 0,14-13 0,0 5 0,7-10 0,-10 13 0,-9 12 0,-7 11 0,-9 30 0,1 8 0,3 25 0,1 3 0,5 11 0,-1-1 0,8 6 0,-9-24 0,2-2 0,-10-26 0,3-11 0,6-7 0,7-15 0,6-5 0,-2 2 0,-2 2 0,-10 11 0,-4 9 0,-5 8 0,-1 8 0,-1 8 0,1 4 0,-1 5 0,2 1 0,2 6 0,1 1 0,4 2 0,0-3 0,-2-11 0,1-2 0,-6-16 0,0-4 0,1-11 0,4-2 0,4 2 0,-3 5 0,-1 5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5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3 14 24575,'-3'-6'0,"1"1"0,-2 3 0,0 3 0,-5 12 0,-8 13 0,-2 11 0,-3 8 0,6 2 0,6-15 0,4-3 0,6-15 0,1 0 0,0-3 0,0-1 0,1-6 0,6-6 0,6-10 0,5-6 0,5-15 0,-5 2 0,4-24 0,-13 26 0,1-13 0,-9 28 0,-1 4 0,-1 6 0,2 11 0,0 2 0,2 8 0,1 3 0,2 3 0,7 14 0,7 4 0,8 8 0,3-5 0,-12-19 0,-5-13 0,-15-25 0,0-3 0,0-15 0,0 4 0,0-3 0,0-1 0,0-2 0,0 2 0,0 10 0,0 1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6.1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7'10'0,"1"0"0,7 7 0,5 5 0,2-1 0,3 7 0,-4-9 0,-4-1 0,-5-7 0,-5-5 0,-3-2 0,0-2 0,1 1 0,-1-1 0,-1-2 0,-1 1 0,-1-2 0,0-15 0,-1 11 0,0-1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6.5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4 1 24575,'-9'8'0,"-2"4"0,-2 3 0,2 0 0,1 0 0,3-3 0,-2 3 0,-1 2 0,0 5 0,-1 2 0,1-1 0,1-3 0,2-4 0,3-7 0,1-2 0,8-8 0,16-8 0,-12 3 0,10-4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6.9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7 24575,'14'-5'0,"2"0"0,14-6 0,-2 0 0,2 1 0,-11 4 0,-6 2 0,-5 2 0,2-1 0,-1 1 0,1-1 0,-4 2 0,0 0 0,-2 0 0,2 0 0,7 1 0,-1-1 0,2 3 0,-8-1 0,-5 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7.5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24 24575,'-4'2'0,"0"0"0,4-1 0,8-1 0,8-2 0,10 0 0,7-4 0,2 1 0,-5 1 0,-4 0 0,-14 3 0,-3 0 0,-1 1 0,-1-1 0,4 0 0,-4 1 0,0-1 0,-3 1 0,-4 0 0,-3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8.7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4'20'0,"-5"3"0,1 13 0,-7 10 0,-2 14 0,-1 3 0,2 8 0,2 7 0,2 2 0,-2-5 0,1-3 0,3-6 0,1-11 0,0-21 0,-3-16 0,2-12 0,8-11 0,29-6 0,23-2 0,-13 6 0,3 0 0,1 3 0,-2 0 0,-5 1 0,-2 1 0,21 0 0,-46 2 0,-15 0 0,-7-5 0,14-11 0,-11 8 0,11-5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9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4 140 24575,'-10'-14'0,"2"0"0,-11-10 0,6 6 0,-3 0 0,-2 2 0,-9 1 0,6 4 0,-3 1 0,14 10 0,1 6 0,-2 2 0,-8 14 0,2 0 0,-5 11 0,5-6 0,3 2 0,4 3 0,5 0 0,2 5 0,5-4 0,2-7 0,2-9 0,-1-8 0,3-6 0,3-4 0,4-2 0,15-6 0,17-10 0,10-5 0,18-17 0,-19 5 0,-1-11 0,-20 9 0,-9 2 0,-8 7 0,-7 11 0,2 4 0,-2 7 0,3 3 0,3 2 0,-1 2 0,5 1 0,-1 0 0,1 1 0,1 4 0,14 8 0,8 9 0,12 9 0,-16-3 0,-11-4 0,-19-11 0,-8-4 0,-7-1 0,-5-1 0,-8 7 0,-9 1 0,1-1 0,-5-4 0,8-6 0,-2-3 0,2-2 0,0-3 0,7-1 0,1-3 0,0-11 0,4 3 0,-2-9 0,6 7 0,2 3 0,0 3 0,16 2 0,8 3 0,20-1 0,-16 3 0,-2 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0.5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 24575,'8'-1'0,"4"-1"0,1 0 0,5 0 0,-2-1 0,10-1 0,2 1 0,-3 0 0,-1 0 0,-14 2 0,-7 8 0,-2-6 0,-6 6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2.2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20'0,"0"0"0,-1 11 0,1 0 0,-1 0 0,0 0 0,0-4 0,0-5 0,0 1 0,0-7 0,0 3 0,0 0 0,0 2 0,0 4 0,0-5 0,0-1 0,1-8 0,-1-6 0,3-2 0,-3-2 0,1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0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 24575,'24'-3'0,"15"0"0,9-2 0,3 0 0,-18 2 0,-15 1 0,-10 1 0,-6 1 0,1 0 0,-1 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2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3 0 24575,'-17'37'0,"0"0"0,-11 21 0,2-1 0,1 1 0,8 2 0,9-10 0,5-8 0,2-13 0,1-17 0,3-19 0,2-10 0,11-29 0,10-17 0,2-7 0,10-11 0,-14 29 0,2 3 0,-15 29 0,0 8 0,4 14 0,0 8 0,7 9 0,-4 11 0,-3 5 0,-1 12 0,-4-4 0,-4-3 0,-2-10 0,-3-10 0,-1-6 0,0-4 0,0-5 0,0-4 0,4-13 0,5-9 0,14-23 0,-2 3 0,5-5 0,-10 16 0,-5 9 0,-3 7 0,-1 6 0,3 1 0,5 2 0,-4 2 0,0 1 0,-6 7 0,-1 6 0,2 12 0,3 15 0,6 13 0,-4-11 0,-1-6 0,-8-24 0,-2-7 0,0 0 0,0-1 0,1-1 0,0 2 0,1-1 0,-1-1 0,0 1 0,1-2 0,0 0 0,1-2 0,-1 1 0,0-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4.1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2 102 24575,'-1'-15'0,"0"1"0,-2 0 0,1 4 0,-2-2 0,-2 4 0,-1-2 0,-2 2 0,2 2 0,1 3 0,2 2 0,0 1 0,-2 3 0,-5 4 0,-3 7 0,0 3 0,-2 8 0,2 4 0,1 5 0,3 13 0,3-5 0,2 5 0,1-13 0,2-10 0,1-9 0,1-8 0,0-4 0,0 0 0,1-2 0,2 2 0,2-2 0,1 1 0,2-1 0,-1-2 0,6-1 0,1-4 0,5-7 0,3-5 0,-2-6 0,1-5 0,-9 1 0,-2 2 0,-5 4 0,-2 7 0,0-2 0,-1 6 0,0 0 0,0 3 0,-1 3 0,0 3 0,8 15 0,-1 1 0,9 18 0,-3-6 0,5 11 0,4-2 0,-1-4 0,2-6 0,-11-13 0,-2-5 0,-4-9 0,3-10 0,3-11 0,7-15 0,-9 16 0,0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4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3'22'0,"2"1"0,10 9 0,-8-5 0,2 2 0,8 8 0,17 7 0,-10-10 0,4 0 0,-5-4 0,-1-2 0,5 1 0,-3-3 0,7 1 0,-30-14 0,-24-14 0,-11-7 0,-5-6 0,-3 0 0,-8-3 0,3 2 0,-7-2 0,13 8 0,0 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5.2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4 1 24575,'-13'9'0,"0"3"0,-12 10 0,-6 8 0,-3 4 0,-4 5 0,11-9 0,2 1 0,8-7 0,6-5 0,4-1 0,2-7 0,3 0 0,-1-5 0,3-1 0,-1-2 0,1 0 0,-1 0 0,1 0 0,0 0 0,0-1 0,0-1 0,0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6.2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4 0 24575,'-31'32'0,"-2"3"0,-1 5 0,-2 11 0,10 4 0,2 2 0,7 13 0,8-13 0,5 32 0,5-46 0,3 7 0,-2-44 0,1-4 0,-2-1 0,3-1 0,-1 0 0,7 0 0,5 0 0,6 0 0,15 0 0,-12 0 0,6 0 0,-19 1 0,-5-1 0,-5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8.9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1 24575,'1'-7'0,"0"-2"0,1-1 0,0 0 0,1-2 0,1 4 0,3-1 0,2 2 0,6 0 0,4 0 0,2 2 0,2-1 0,-3 4 0,-3 0 0,2 2 0,24 8 0,-14-2 0,11 8 0,-25-3 0,-8 2 0,-2 10 0,-4-5 0,-4 8 0,-2-11 0,-1-1 0,-2-3 0,2-3 0,-4 0 0,1-1 0,-3 0 0,-1 0 0,2 1 0,2-1 0,3-1 0,3-3 0,4 0 0,10 1 0,3-1 0,9 1 0,-9-2 0,0 0 0,0 3 0,28 9 0,-8-2 0,15 8 0,-31-13 0,-10 1 0,-8-3 0,-2 5 0,-3 4 0,-1 5 0,-3 0 0,-7 5 0,-5-3 0,1-3 0,-3-4 0,10-9 0,0-1 0,1-4 0,-4 0 0,-3 0 0,-6 0 0,4 0 0,-5 0 0,6 0 0,2 0 0,5 0 0,9 0 0,10-3 0,20 0 0,-11 0 0,8 2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9.6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8 1 24575,'-15'13'0,"-5"4"0,0 0 0,-1-2 0,3-2 0,6-5 0,0-2 0,2-1 0,1-3 0,-6 5 0,4-3 0,-3 3 0,8-3 0,2-2 0,4-1 0,0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2.2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116 24575,'11'-7'0,"-1"0"0,1-3 0,-2 1 0,4-4 0,0-3 0,0 3 0,-2-3 0,-4 6 0,-3 0 0,-3 5 0,-7 27 0,0 3 0,-10 35 0,5-6 0,-5 12 0,6 24 0,1-20 0,5 7 0,3-33 0,2-18 0,0-9 0,-1-9 0,0-6 0,0 0 0,0 0 0,0 0 0,0-1 0,0 1 0,-2-1 0,-2 1 0,-2 1 0,-4 1 0,0-1 0,1-1 0,2-1 0,1-1 0,1 0 0,0 0 0,1-1 0,5 1 0,2-1 0,7 1 0,3-1 0,6 0 0,11-1 0,-2-3 0,5 2 0,-11-2 0,-7 2 0,-5 2 0,-6 1 0,0 0 0,-2 0 0,0 0 0,2-1 0,5 0 0,0-1 0,3 0 0,1-3 0,-2 0 0,5-4 0,-2-5 0,1-2 0,-6 6 0,-4 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2.9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6'4'0,"1"3"0,4 11 0,4 5 0,12 15 0,1 9 0,-4-1 0,-6 3 0,-16-17 0,-4 2 0,-10-3 0,-3 7 0,-8 19 0,-4-1 0,-10 19 0,0-13 0,1-10 0,1-12 0,4-17 0,4-6 0,1-5 0,7-5 0,2-4 0,5-2 0,0-3 0,1-2 0,1-4 0,4-5 0,8-7 0,-6 10 0,4-4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2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3 0 24575,'-10'12'0,"-15"15"0,7-8 0,-8 10 0,16-17 0,4-2 0,1-1 0,4-4 0,-1-3 0,2-1 0,0-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3.5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13'-1'0,"0"0"0,1 1 0,-2 0 0,-1 0 0,5 0 0,-4-1 0,6 1 0,-10-2 0,1 2 0,1-2 0,2 1 0,2 0 0,-11 2 0,-11 7 0,-14 8 0,6-5 0,2 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4.0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5 24575,'50'0'0,"-8"0"0,6 0 0,-20 0 0,-10 0 0,-10-1 0,-6 1 0,0-1 0,0 1 0,0-1 0,2-1 0,-1 0 0,1 0 0,-2 0 0,0 1 0,0 0 0,2-2 0,10-4 0,6-5 0,8-2 0,-7 1 0,-6 5 0,-9 4 0,-6 4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5.8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32'-2'0,"-9"0"0,0 2 0,0 2 0,5 1 0,8 5 0,-3-2 0,-8 0 0,-10-2 0,-9-1 0,-5 3 0,-1 4 0,-3 4 0,-6 9 0,-3 2 0,-9 8 0,-1 2 0,-14 5 0,12-11 0,-7-1 0,16-16 0,3 0 0,3-2 0,6-4 0,3-2 0,8-3 0,5-1 0,14 3 0,13 3 0,3 0 0,24 9 0,5 1 0,-3 2 0,-9 0 0,-34-9 0,-13-2 0,-11-4 0,-2 0 0,-1 5 0,-1 3 0,-6 10 0,-10 7 0,-5 6 0,-21 15 0,1-6 0,-8 1 0,1-8 0,12-11 0,0-4 0,12-8 0,5-4 0,4-5 0,7-2 0,2-2 0,4 1 0,3-1 0,0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59.7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24575,'0'36'0,"-4"30"0,1-21 0,0 13 0,-2 12 0,-1 20 0,0 8 0,0 2 0,2-9 0,1-3 0,2-5 0,1 1 0,-2 8-470,0-5 1,-1 7 0,-1 4 0,1 1 0,1-1 0,2-4 469,3 6 0,1 0 0,2-2 0,-1-4 0,0-4-442,-1-8 1,-1-5 0,0-2-1,1 3 442,2 14 0,0 3 0,0-1 0,-1-9 0,-2-6 0,0-7 0,-1-5 0,1 0 0,0-6 0,-2-3 0,0-10 0,0-23 0,2-26 1865,7-35-1865,9-43 0,-7 33 0,2-14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2.3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5 138 24575,'12'-2'0,"5"1"0,20 0 0,18 2 0,40-1 0,1-1 0,-33-1 0,2-1 0,-6-3 0,3-2 0,32-4 0,3-2 0,-24 3 0,0 0-409,-3 1 1,5-1 0,-4 2 408,8 3 0,-4 2 0,0-1 0,-2 0-101,-2 5 0,-3 0 101,-13-1 0,-1 0 0,-3 1 0,0 0 0,2 0 0,1-1 0,42 1 0,-26-1 0,6 0-514,3 0 0,3-1 514,7 0 0,4 1 0,-25 0 0,1-1 0,-2 1 0,19 0 0,1 1-390,-9 2 0,6 1 0,0 0 390,-1-1 0,1 1 0,1 0 0,5 1 0,1 1 0,3 0 0,-18-3 0,3 1 0,-1-1 0,-3 0 0,6 0 0,-4-1 0,3 0 0,18 0 0,3 0 0,-4-1-1822,-19 0 1,-2 0 0,-1 0 1821,-1 1 0,0-1 0,-2 1 0,-2 0 0,-2 1 0,4 1-477,22 2 0,4 2 1,-2 0 476,-15-1 0,-3-1 0,4 1 0,-7-2 0,5 2 0,-1-2 0,-4 0-101,4-1 1,-4 0 0,-1-2 100,-2-1 0,-1-1 0,-1 0 0,-1 1 0,-2-1 0,0 0 663,21-1 1,1-1-664,-14 2 0,2-1 0,-2 1 0,18-2 0,1 1 1518,-18 0 0,4 0 0,-4 0-1518,11-2 0,-7-1 0,-22 2 0,-6-2 2232,22-4-2232,-40 5 1600,-24 2-1600,-4 2 0,2-1 0,3 0 1107,6-1-1107,-3 2 0,-4-1 0,-1 8 0,2 14 0,8 16 0,16 37 0,-3 7 0,-10-25 0,-1 2 0,-3 1 0,-2 1 0,1 1 0,0 2-512,1 17 1,-1 2 511,2-3 0,-1 0 0,0 5 0,1 1 0,4 10 0,1-1 0,-5-18 0,-1 0 0,-2-12 0,0 3 0,-1-3 0,4 19 0,-2-2 0,-1-1 0,-1 1 0,-1 3 0,-1-1 0,-1-12 0,-1 1 0,6 23 0,1 7 0,-5-22 0,1 3 0,-1-3 0,4 15 0,0-2 0,0 7 0,-4-11 0,-2-18 0,-5-29 0,-5-16 0,0 1 0,-1 2 0,1 2 0,-1 5 1023,1-8-1023,-1-3 0,0-14 0,0-5 0,-23-6 0,-21-2 0,-42 1 0,32 1 0,-3 2 0,-4 1 0,-2 2-331,-18 1 0,0 1 331,14 1 0,-1 0 0,-22 2 0,-2 0 0,11-3 0,2 0 0,3-1 0,1-1 0,0-1 0,3-1 0,-24-3 0,42 1 0,1-1 0,-34 0 0,3 1 0,-4 1 0,0 0 0,-9-3 0,34 1 0,0 0 0,4-1 0,-1 1-306,-24 0 1,-5 0 305,-6-1 0,-2 0 0,30 0 0,-1 0 0,-2 0 0,-9 0 0,-1-2 0,2 1 0,-16 1 0,0 0 0,23-1 0,-3 0 0,2 0 0,-24 2 0,2 0 0,3-1 0,-1 0 0,-4 1 0,3 0 0,19 0 0,2 1-371,-10-1 1,1 1 370,8-1 0,2 1 0,2 0 0,0 0 0,-9-1 0,1 0 0,17 1 0,0 1 0,-14-2 0,-2 0 0,3 2 0,0 1 0,-2-1 0,-3 0 0,-14 0 0,-1 0 0,6 0 0,1-1 0,3-1 0,-2 0 0,7 0 0,-4 0 0,6 0 0,-1-1 0,3 1 0,5-1 0,-3 0 0,7 1 0,6-1 0,3 0 0,-6 0 0,1 0 0,-39 1 0,36 0 0,-2 0 0,2 0 0,0 0-368,-6-1 1,-3-1 367,-12 0 0,-1-2 0,9 0 0,-1-1 0,14-1 0,-4 0 0,0 1 0,-10-1 0,-2 1 0,3 0 0,-21-4 0,2 0 0,26 4 0,0 1 0,7 0 0,10-1 0,6 1 1175,-29-3-1175,32 3 759,3 0-759,1 0 0,-1 0 0,-5-1 815,8 3-815,-3-2 0,6 1 0,0 0 0,-11-1 0,21 2 0,-3 0 0,23-4 0,5-3 0,1-8 0,0 7 0,0 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4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'61'0,"0"-1"0,2 31 0,0-10 0,1 15 0,-2-10 0,-1-17 0,0 2 0,0 1 0,2 11 0,-1-1 0,-1-11 0,0-1 0,0-4 0,-1 5 0,0 4 0,0-8 0,3 25 0,-5 0 0,-1-1 0,2-4 0,-2-5 0,0-4 0,0-19 0,0 0 0,0 8 0,0-9 0,-3 10 0,2-4 0,-2-2 0,3 3 0,-2-12 0,2 14 0,0-1 0,2 1 0,-2 5 0,0-12 0,-1-2 0,0-1 0,1-11 0,1 10 0,2-5 0,0-6 0,0-1 0,-2-16 0,0 2 0,0-1 0,0-1 0,2 6 0,-2-7 0,2 7 0,-1-2 0,0-2 0,-2-2 0,1-9 0,-1-4 0,0-5 0,0-4 0,0-2 0,0-3 0,0 1 0,0 1 0,0-1 0,0 0 0,0 0 0,0-1 0,0 3 0,0 1 0,0 0 0,-1-14 0,1 7 0,-1-1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6.1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3'22'0,"7"1"0,-5-3 0,7 2 0,-25-13 0,-1 0 0,-14-9 0,2 1 0,4 1 0,1 0 0,10 2 0,9 1 0,12 0 0,38 3 0,21 0 0,-13-3 0,10 2-928,-16-2 0,5 0 0,2 0 928,-14-1 0,1 0 0,3 0 0,2 0-876,14 0 1,3-1 0,2 0-1,-1 0 876,-2 1 0,-1-1 0,0 1 0,-1-1 0,-1-1 0,-1 0 0,0 0 0,1 0-527,1 0 1,2 0 0,-2 0 0,-5 0 526,7 0 0,-4 0 0,1-2 0,-13 0 0,2-1 0,1-1 0,-3 1 0,17 0 0,-3 0 0,2 0 0,-19-1 0,1 0 0,0 1 0,1-1 0,3 1 0,1-1 0,-1 1 0,-2 0 0,14 0 0,-3 0 0,0 1-379,3-1 0,1 1 0,-3 0 379,-9 1 0,-2-1 0,-2 2 0,-7-1 0,0 1 0,1 0 0,10 2 0,2-1 0,-4 1 0,17 0 0,0-1 552,-22 0 1,2 1-1,1-1-552,4-1 0,1 0 0,-4-1 0,18 1 0,0 0 750,-21 1 1,2-1 0,-5 0-751,1 0 0,-3 0 0,18 2 0,-1-1 0,-16-1 0,-1 0 1294,7 0 0,-4 0-1294,14-1 1811,-27-1-1811,-41 0 101,-6 0-101,6 1 1119,15 1-1119,22-1 0,1 0 0,10-1 0,-8 0 0,-5 0 0,5 0 0,-3 3 0,30-3 0,4 3 0,-29-3 0,-1 0 0,19-1 0,-9 0 0,-46-1 0,-9 1 0,11-1 0,7 0 0,18 0 0,-6-1 0,7-1 0,-20 2 0,-7-1 0,-17 2 0,-5 1 0,0 0 0,4 0 0,0 0 0,1-1 0,-6 0 0,-2 0 0,-2 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8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'29'0,"2"5"0,4 36 0,-4 7 0,-3-19 0,-2 3 0,-1 1 0,0 1 0,-2 1 0,1 3-359,2 12 0,1 0 359,-1-15 0,2 1 0,2 21 0,1 2 0,-2-15 0,0-1 0,0-2 0,-1 0 0,-1-2 0,-1-2 0,-1-15 0,0-1 0,1 10 0,0 1 0,-1-7 0,1-1 88,0-1 1,0-1-89,1 1 0,0-2 0,0 36 0,1-9 0,-3-7 0,-1-20 541,-2 3-541,-1-6 0,-1 0 0,1 4 0,2-8 0,-2 11 0,2-5 0,-1 1 0,0 3 0,-1-9 0,0 33 0,-1-28 0,1 25 0,0-32 0,2 5 0,0-5 0,2-6 0,0-8 0,0-12 0,0-6 0,-1-5 0,1-1 0,-1 3 0,1 8 0,0-6 0,0 3 0,0-10 0,1 1 0,-1 3 0,1-1 0,-1 1 0,0-3 0,0-2 0,0 1 0,0 0 0,0 0 0,0 1 0,0 5 0,0 3 0,0 1 0,0 0 0,0-5 0,0 3 0,0-1 0,0-1 0,1-2 0,-1-3 0,-1-3 0,-1-3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0.2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9'2'0,"-2"0"0,19 3 0,-7-2 0,-4 0 0,-4-2 0,-6 0 0,-1-1 0,8 0 0,-3 0 0,6 0 0,-4 0 0,1-1 0,-2-2 0,0 0 0,-1-2 0,-5 2 0,-6 2 0,-4 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1.3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4'0,"0"2"0,1-2 0,-1 3 0,0-1 0,0 5 0,0 0 0,0 0 0,0 0 0,0-4 0,0 1 0,0 2 0,0 1 0,0 26 0,0-13 0,0 15 0,0-22 0,0-5 0,0-3 0,0 1 0,0-2 0,0 1 0,0-1 0,0-1 0,0 0 0,0-2 0,0-1 0,0-2 0,1 3 0,0 3 0,0-1 0,0 0 0,-1-3 0,0-2 0,0 2 0,1 2 0,-1 2 0,1 6 0,-1-4 0,0 2 0,0-5 0,0-3 0,0-3 0,0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3.6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7'0'0,"1"0"0,9 1 0,2 0 0,-4 0 0,-1 1 0,-11-1 0,-3 0 0,-3 0 0,3 0 0,-4 1 0,2 4 0,-5 1 0,-9 27 0,-1-10 0,-11 28 0,-2-2 0,0-7 0,-4 9 0,10-28 0,-2 1 0,11-13 0,0-3 0,5-5 0,11 1 0,0-1 0,36 8 0,-9-7 0,30 6 0,-22-7 0,-7-2 0,-20-1 0,-14-1 0,-6-1 0,0-4 0,-1 3 0,2-2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3.4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1 24575,'-7'6'0,"-1"12"0,-4 6 0,-5 19 0,-1 1 0,-1-2 0,3 5 0,7-22 0,2 4 0,6-22 0,3-5 0,1-3 0,2-4 0,0-1 0,-1 2 0,-2 1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3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5 1 24575,'-5'5'0,"0"9"0,-1 3 0,-2 15 0,0 1 0,0 2 0,0 1 0,1-9 0,1-1 0,1-8 0,2-6 0,1 0 0,0-3 0,1 1 0,-2 4 0,1-5 0,-1 3 0,2-8 0,-1 1 0,1-1 0,-2 2 0,1 0 0,0-2 0,1 0 0,0-3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4.8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24575,'7'-1'0,"16"-1"0,4 2 0,23-3 0,-9 2 0,2-1 0,-17-1 0,-11 2 0,-7 0 0,-6 1 0,0 0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6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04 24575,'-5'11'0,"0"17"0,3 10 0,2 19 0,5-2 0,4 3 0,1-28 0,-1-8 0,15-51 0,-3 3 0,18-26 0,-10 13 0,4-1 0,-9 7 0,-3 5 0,-3 1 0,-5 4 0,-1-2 0,-5 9 0,-2 6 0,-7 14 0,-1 21 0,-2 25 0,1 9 0,3 15 0,0-21 0,2 2 0,4-20 0,-1-8 0,2-14 0,-2-9 0,2-5 0,5-6 0,10-8 0,17-16 0,12-18 0,8-6 0,5-16 0,-17 14 0,-7 0 0,-17 15 0,-11 12 0,-6 10 0,-3 13 0,-2 4 0,0 2 0,0-3 0,2 3 0,-2-2 0,2 3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7.0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15'0,"0"0"0,0 12 0,0 10 0,0 15 0,0 35 0,1-37 0,0 6 0,1 6 0,1 6 0,0 3-820,1 8 1,0 3 0,0 1 819,2 10 0,1 2 0,0 3-774,-1-15 1,0 2-1,0 1 1,1-2 773,-1-4 0,1-1 0,-1 0 0,1 0 0,-1 0 0,1 0 0,0 0 0,-1 0-474,1 5 0,0 0 1,0 0-1,0-5 474,1 5 0,0-3 0,0 0-342,1 7 1,0 2 0,-1-5 341,2 13 0,-2-6 744,0-12 1,-2-4-745,-3-14 0,-1-5 2798,-1 19-2798,-1-6 2369,-1-11-2369,0-3 1591,-1 7-1591,0-18 224,2 5-224,-1-19 0,1-10 0,0-13 0,0-8 0,0-6 0,0-6 0,0-5 0,4-8 0,-3 10 0,2 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7.7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4'22'0,"-44"-11"0,9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7.9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 24575,'27'-3'0,"16"0"0,-19 1 0,7 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8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13'-4'0,"-8"3"0,6-2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8.4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0'1'0,"-34"0"0,27 0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8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4.1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7'13'0,"5"4"0,-3 2 0,24 15 0,12 8 0,-25-8 0,-1 2 0,17 18 0,-7 7 0,-45-22 0,-8-4 0,-9 9 0,-6-1 0,-9 3 0,-8-3 0,-9-6 0,-4-8 0,-3-2 0,9-10 0,8-2 0,10-6 0,5-1 0,4-1 0,0-1 0,3-1 0,1-3 0,2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1.0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66'0,"1"-31"0,11 43 0,13-33 0,-7-15 0,20 8 0,-13-24 0,17 3 0,10-10 0,11-3 0,-10-4 0,5-3 0,3 1 0,14-1 0,4 1 0,0-2-642,-1-3 0,-1 0 0,-4 0 642,17-1 0,-4 3 0,-7 1 0,-5 2-82,-22 1 0,-1 0 82,6 1 0,-2 0 0,20 0 0,-12 0 0,-14 4 0,17 6 1908,7 8-1908,-33-6 0,1 1 0,3 2 0,0 1 182,30 8-182,-18-2 0,-3 1 0,-1-1 0,20 13 0,-61-21 0,0 14 0,-11-8 0,7 19 0,-9-12 0,-2-1 0,-3-4 0,-2-9 0,-2-3 0,1-6 0,-1-6 0,5-9 0,4-12 0,17-20 0,0 5 0,7-4 0,-2 14 0,-8 10 0,5 1 0,-6 7 0,-5 4 0,16 4 0,-1 1 0,26 3 0,13-2 0,-16 2 0,5 0 0,14 1 0,2-1 0,-8 0 0,-1 0 0,3 1 0,-2 0 0,-14 0 0,-4 1 0,17 0 0,5 2 0,-11-5 0,0-1 0,1 0 0,8 1 0,-1 0 0,-11 1 0,17-1 0,10 2 0,-35-2 0,5 0 0,29 0 0,4 1-691,-11 0 0,4-2 691,-10 0 0,4-2 0,-1 1 0,24-1 0,-3-1 0,-5 0 0,-1 0-255,-3 0 1,-3 1 254,-13 1 0,-5 1 0,32-1 0,-11 1 0,-38 0 0,-5-1 1344,-17 0-1344,-4-4 547,-12 0-547,2-2 0,1-4 0,3-5 0,-2 1 0,13-8 0,-13 12 0,11-4 0,-11 7 0,12-3 0,9-2 0,10-2 0,20-5 0,-3 1 0,4-1 0,-10 1 0,1-10 0,-23 12 0,2-6 0,-26 15 0,0 2 0,-3 1 0,0-1 0,2-2 0,-2 0 0,3-2 0,-2 0 0,-1 1 0,2-3 0,-3 4 0,-1-3 0,-2 4 0,-2 4 0,1 1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2.2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9 18 24575,'-10'-8'0,"1"0"0,4 7 0,2 0 0,-1 1 0,-4 1 0,-2 3 0,-10 11 0,4 0 0,-4 11 0,9-11 0,-12 24 0,8-13 0,-6 16 0,11-13 0,5-6 0,3 7 0,2-8 0,2 7 0,1-2 0,1 8 0,2 19 0,-1 5 0,-1 24 0,0-5 0,-2-5 0,-2-8 0,-2-21 0,-6 6 0,-1-2 0,-3-1 0,0 5 0,2-16 0,1-2 0,3-17 0,3-10 0,3-9 0,-2-18 0,1 11 0,-1-8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3.0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3 24575,'0'-10'0,"1"1"0,-1 2 0,1 3 0,0 0 0,1 3 0,4 0 0,2-1 0,4-1 0,-1 0 0,3 0 0,-3 1 0,0 0 0,2 0 0,4 0 0,11-2 0,11-2 0,9-1 0,24-3 0,-22 1 0,3 1 0,-32 5 0,-14 2 0,-5 2 0,-3 0 0,-2 1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5.5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7 24575,'-6'16'0,"3"3"0,3-1 0,0 0 0,1-3 0,-1-5 0,0-2 0,0-3 0,0-1 0,0 0 0,1 3 0,2 1 0,2 0 0,0 1 0,0 0 0,1 2 0,1 0 0,18 9 0,-1-10 0,6 3 0,-13-10 0,-8-3 0,-3 0 0,4-1 0,5 0 0,5 0 0,17 1 0,5 1 0,-11-1 0,-7 2 0,-22 0 0,-1 3 0,2 12 0,-1 4 0,1 12 0,-3-7 0,-1-2 0,-2-9 0,2-12 0,3-13 0,4-7 0,5-10 0,5 1 0,1 1 0,6 2 0,1 5 0,7-1 0,-6 7 0,-2 2 0,-8 5 0,-2 2 0,4 1 0,9-2 0,6 0 0,16-2 0,3 2 0,1 0 0,-11 3 0,-15-1 0,-9 2 0,-8-2 0,-2 1 0,5-4 0,-1 1 0,9-6 0,-1 0 0,0 0 0,-1 0 0,-7 3 0,0 0 0,-3-1 0,-1 0 0,0-1 0,-2 0 0,0-1 0,-1-2 0,-1 1 0,1 0 0,-2 5 0,-1 1 0,-1 4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6.7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0 24575,'-4'20'0,"-1"1"0,5 0 0,-1-2 0,1 0 0,3 2 0,2 7 0,0 0 0,0-1 0,-4-2 0,0 1 0,0 0 0,2 6 0,1-7 0,2 1 0,-1-8 0,0-4 0,-1 0 0,-2-3 0,0 3 0,1 1 0,0 1 0,2 3 0,0-4 0,1 0 0,2-3 0,-3-7 0,-1 1 0,-1-5 0,-2-1 0,2 0 0,5 0 0,2 0 0,12 0 0,-3 0 0,8-1 0,2 0 0,2-2 0,11-1 0,-9 0 0,2 1 0,-9 2 0,1-1 0,1 0 0,-1 0 0,6-1 0,-7 0 0,-3 1 0,-8 0 0,-9 2 0,-2-1 0,-3 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0.6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'1'0,"1"0"0,-3 2 0,6 4 0,7 7 0,3 1 0,7 6 0,-3 3 0,-9-9 0,-3 3 0,-9-14 0,-1 1 0,0-1 0,-1 0 0,-1 0 0,-1 3 0,0 2 0,1 2 0,-1 11 0,3 0 0,0 3 0,1-4 0,1-7 0,0-1 0,2-4 0,1-1 0,-1-3 0,0-3 0,0-1 0,0 0 0,2-1 0,-2 1 0,1-1 0,0 0 0,-1 0 0,1 0 0,-3-1 0,0-1 0,0 0 0,-1 0 0,0 1 0,-2 2 0,-1 4 0,0 2 0,1 2 0,2 2 0,0 2 0,1 4 0,1 6 0,3 0 0,0 4 0,1-3 0,-2-2 0,-1-3 0,-3-9 0,0-1 0,-1-6 0,-2 4 0,-1-1 0,-6 5 0,0-1 0,0-1 0,-1 0 0,6-6 0,-1 2 0,4-4 0,2 0 0,0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1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13'0,"1"17"0,0 4 0,0 11 0,0-16 0,-1-9 0,0-8 0,0-8 0,0 1 0,0 0 0,0-1 0,0 0 0,0-1 0,2-2 0,1 0 0,12-5 0,-9 3 0,6-4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2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57 24575,'0'13'0,"0"7"0,0 4 0,0 10 0,1 0 0,-1 1 0,2 4 0,1-2 0,-1 9 0,3-4 0,-3-7 0,1-12 0,-3-14 0,-1-8 0,-2-13 0,1 0 0,-2-19 0,1 1 0,0-5 0,0-3 0,2 11 0,0-3 0,1 6 0,0 5 0,1-2 0,-1 7 0,1-2 0,-1 1 0,0 0 0,1 0 0,-1 2 0,1-2 0,-1 4 0,0 0 0,0 4 0,0 4 0,0 0 0,0 1 0,1 0 0,0-1 0,2 1 0,1 0 0,16-1 0,9-2 0,20-1 0,-11 2 0,-6 2 0,-18 2 0,-6 0 0,1 1 0,2 3 0,5 3 0,1 4 0,3 2 0,-8-2 0,-1-1 0,-8-2 0,-1-1 0,-1 4 0,-2 4 0,-2 1 0,-2 3 0,-7 8 0,2-5 0,-5 10 0,6-11 0,0-1 0,1-7 0,1-4 0,0-3 0,1-1 0,-1-1 0,-2 1 0,1-1 0,-1 1 0,3-2 0,1 1 0,2-3 0,1 1 0,1-1 0,-1 1 0,2-1 0,-1 1 0,1-1 0,0 0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3.3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'10'0,"-1"8"0,0 5 0,0 10 0,-1 23 0,-1-4 0,1 16 0,0-9 0,2-7 0,-1-6 0,1-6 0,-1-19 0,0-5 0,-3-11 0,-1-6 0,-2-13 0,0-17 0,1-19 0,2-34 0,1 40 0,0-7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4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 24575,'9'-1'0,"6"-2"0,4 0 0,4-1 0,1 2 0,-6-1 0,-1 1 0,-2 1 0,5-1 0,-3 2 0,-3-1 0,-4 1 0,-6 0 0,1 3 0,0 5 0,6 11 0,2 4 0,2 4 0,-4-8 0,-5-7 0,-4-6 0,-2-4 0,-2 0 0,-5 1 0,-2 1 0,-4 3 0,0 0 0,-5 3 0,2-1 0,0 0 0,3-3 0,5-2 0,-1-2 0,2-1 0,0 1 0,0-1 0,-1 0 0,1 1 0,0 0 0,-1 0 0,1 0 0,1 1 0,2 0 0,0 0 0,2-1 0,0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2.4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1'19'0,"6"8"0,12 17 0,10 14 0,-15-18 0,1 0 0,23 31 0,2 5 0,-17-20 0,-9-9 0,-5-8 0,-10-14 0,-4-8 0,-8-10 0,-5-10 0,-8-13 0,2-9 0,-3-6 0,5-3 0,2 17 0,0 2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0.6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4 93 24575,'-9'13'0,"-1"7"0,-8 13 0,4 4 0,-8 13 0,6-3 0,0 0 0,6-5 0,4-15 0,4-3 0,1-13 0,1-7 0,3-12 0,5-14 0,8-16 0,12-19 0,1 2 0,6-12 0,-7 15 0,-6 4 0,-5 8 0,-9 13 0,-4 8 0,-2 8 0,-1 8 0,1 3 0,2 2 0,4 10 0,5 8 0,-1 6 0,4 10 0,-3-7 0,1 9 0,8 5 0,-1 2 0,5 8 0,2 7 0,-11-18 0,1-2 0,-13-24 0,-4-11 0,-1-1 0,-2-6 0,-9-5 0,-4-4 0,-13-10 0,1 4 0,-1-4 0,1 2 0,8 3 0,-1 1 0,4 2 0,0 3 0,2 0 0,1 5 0,3 1 0,3 2 0,2 0 0,3 0 0,3 0 0,5 1 0,5 0 0,6 0 0,3-2 0,7 0 0,5 0 0,-2 2 0,-1-1 0,-14 1 0,-5 0 0,-5 1 0,6 2 0,-5-1 0,4 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1.3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27'0,"1"6"0,-1 10 0,2 1 0,-2 5 0,1-15 0,-2-6 0,1-14 0,-1-5 0,0-4 0,1-2 0,-1 1 0,1 0 0,-1 0 0,0 0 0,4-7 0,15-13 0,6-8 0,19-22 0,-23 24 0,0-3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2.6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 0 24575,'-6'8'0,"1"3"0,-1 5 0,0 4 0,1-3 0,1 0 0,1 0 0,3-8 0,0 3 0,3-4 0,-2-1 0,3-1 0,-3-2 0,1 1 0,-2 0 0,1 4 0,2 3 0,4 6 0,0 1 0,0 0 0,-3-6 0,-2-5 0,-1-3 0,-1-2 0,-3-2 0,-3 1 0,-12-1 0,-1 1 0,-4 1 0,7-1 0,6 0 0,7-2 0,2-3 0,2-7 0,5-4 0,11-8 0,11-3 0,0 2 0,-4 0 0,-14 9 0,-5 3 0,-2 2 0,-2 3 0,3-1 0,0 5 0,6-3 0,-3 3 0,1 0 0,-2 0 0,-1 1 0,5-2 0,4 2 0,1-3 0,1 2 0,-8-1 0,-2 2 0,-3 1 0,-2 0 0,3 0 0,-1 0 0,1 0 0,-3 0 0,-5-1 0,-1 0 0,-1 0 0,4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3.1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'3'0,"0"7"0,-2 18 0,0-3 0,-1 9 0,0-15 0,-2 4 0,1-7 0,0 1 0,1-9 0,0-3 0,1-4 0,0 0 0,3-3 0,3-8 0,-1 2 0,-1-2 0,-4 6 0,-1 4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6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0 13 24575,'-5'-4'0,"2"0"0,-1 2 0,2 0 0,-1 1 0,-2 3 0,-4 2 0,-9 8 0,1 2 0,-7 5 0,5-3 0,5-5 0,4-1 0,6-4 0,2 2 0,1 5 0,2 4 0,14 26 0,-5-17 0,13 14 0,-12-25 0,3 1 0,-1-2 0,1 3 0,-2 2 0,-3 1 0,-2 4 0,-3 1 0,-2-1 0,-1 3 0,-3-7 0,-1-1 0,-2-6 0,1-4 0,2-6 0,1-2 0,6-9 0,5 1 0,17-10 0,9 2 0,10-2 0,8 2 0,-14 4 0,2-2 0,-16 3 0,-7-1 0,-6 0 0,-5 1 0,-1 0 0,-2-8 0,-3-1 0,-3-7 0,-2 5 0,-6 3 0,2 7 0,0 4 0,2 5 0,-3 4 0,-6 8 0,-4 6 0,-9 15 0,2 2 0,0 3 0,6 2 0,9-12 0,4 2 0,4-9 0,3-6 0,-1-5 0,2-4 0,0-4 0,5 2 0,1-2 0,20-4 0,-8-2 0,13-6 0,-14-1 0,3-4 0,3-6 0,-5-2 0,-4 3 0,-9 3 0,-6 9 0,1 2 0,-2 5 0,-1 23 0,-5 10 0,-4 18 0,-1 15 0,9 14 0,3 3 0,13 11 0,-1-28 0,13 19 0,-13-46 0,3 9 0,-15-45 0,-1-12 0,0-12 0,0-21 0,-1-2 0,-3-19 0,-2 9 0,-1-2 0,-1-13 0,4 26 0,-1-14 0,5 32 0,-1-3 0,1-5 0,0 6 0,0-3 0,1 11 0,0 2 0,2-1 0,0-2 0,1 6 0,-1 1 0,-1 8 0,0 4 0,1 4 0,3 3 0,2 0 0,3 5 0,4 2 0,9 9 0,5 5 0,-2 4 0,-5-2 0,-11-6 0,-6-2 0,-4 0 0,-4-1 0,-7 8 0,-6 1 0,-5 4 0,-7 2 0,4-8 0,-1-3 0,11-10 0,5-9 0,7-5 0,8-11 0,3-2 0,6-13 0,6-4 0,2-3 0,-7 12 0,-5 9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7.1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2'0,"0"2"0,-2 4 0,1 6 0,0 4 0,0 8 0,-1-1 0,2 15 0,1 5 0,-1 6 0,4 6 0,-2-18 0,2 6 0,-5-27 0,-1 1 0,-3-17 0,1-3 0,-1-3 0,3-11 0,-1-3 0,0 4 0,-1 3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8.1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0 24575,'-10'7'0,"0"3"0,1 3 0,2 0 0,2-1 0,3-3 0,1 1 0,1-2 0,-3 6 0,2-1 0,-1 3 0,2-4 0,3 1 0,2 1 0,1 0 0,-1-1 0,-1-3 0,-2-1 0,-1 1 0,0 1 0,0-2 0,0-1 0,-1-2 0,0-2 0,-1-1 0,-4 3 0,-3 2 0,-6 4 0,0 0 0,-4 2 0,4-2 0,-3-1 0,5-2 0,4-3 0,5-5 0,3-5 0,5-8 0,6-5 0,9-4 0,3-3 0,-8 12 0,-5 2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8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3 24575,'30'-8'0,"-2"0"0,0 2 0,-5 0 0,4 2 0,-9 1 0,-2 0 0,-4 1 0,-4-1 0,-1 2 0,0-1 0,0 1 0,-1-1 0,0 1 0,2-1 0,-1 0 0,-1 1 0,-1 0 0,-2-1 0,0 1 0,-2-1 0,-1 0 0,0 1 0,-1-1 0,0 0 0,0-1 0,-4-3 0,-1-1 0,-2-3 0,-1 1 0,0 3 0,4 3 0,2 2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9.3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7'0,"-1"8"0,-1 1 0,0 14 0,1-7 0,0 0 0,0-8 0,0-9 0,2-3 0,-1-4 0,0-3 0,2-1 0,1 0 0,6 2 0,-1-1 0,5-2 0,4-2 0,4-2 0,10-7 0,-3-3 0,4-7 0,-10 0 0,-5 3 0,-8 3 0,-4 6 0,-2 0 0,1 2 0,0-2 0,-3 2 0,0 2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39.2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529 24575,'19'-72'0,"3"-17"0,-3-5 0,-6 27 0,-1-8 0,-2 1 0,-1-6 0,-1 1 0,0 8 0,0 0 0,-1-2-1125,1-14 0,0-2 1,0 3 1124,-1 12 0,0 3 0,1 0 0,-1-2 0,1-1 0,0 0 0,0 2 0,0 1 0,0-2 0,-2-10 0,0-1 0,-1 3 0,1-20 0,-1 4-88,-3 6 0,0 3 88,1 7 0,-1 6 328,-1 20 1,0 3-329,0-6 0,1-5 0,2-10 0,1-9 0,0 1 0,1 4 0,1 0 0,0-3 0,1-16 0,2-4 0,0 1 0,0 1 0,0 0 0,-1 12 0,-1 13 0,-2 5 0,1-17 0,-1 8 0,-6 20 0,0-2 1657,0 9-1657,1 5 1042,0 7-1042,0 15 194,2-11-194,-3 15 0,3-11 0,-2 12 0,0 0 0,0 7 0,-1 5 0,-1 5 0,-3 3 0,-4 8 0,-2 1 0,-5 7 0,2 0 0,-2 1 0,0 1 0,2-3 0,-1-1 0,3-2 0,2-3 0,4-3 0,0-3 0,3-1 0,-2 0 0,1 1 0,-3 4 0,1-2 0,0 1 0,2-3 0,4-4 0,9-12 0,2-2 0,6-11 0,-5 5 0,-1 0 0,1 2 0,-1 2 0,-1 3 0,-3 2 0,-3 5 0,-1 2 0,-2 2 0,1 2 0,5 5 0,16 12 0,15 13 0,9 5 0,4 3 0,-17-12 0,-12-9 0,-14-9 0,-6-6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8.9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2 1 24575,'-8'18'0,"-6"9"0,-8 4 0,-6 11 0,1-1 0,4-2 0,7-4 0,8-11 0,2-7 0,8-6 0,2-6 0,10-1 0,4-2 0,21-1 0,23-5 0,32-7 0,-18-1 0,-10-2 0,-46 8 0,-17 2 0,-6 0 0,0 2 0,-1-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2.9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9 1 24575,'-15'14'0,"-2"5"0,-5 8 0,-6 10 0,-3 1 0,-5 8 0,-3 4 0,6-4 0,-1 6 0,8-4 0,6-8 0,3-4 0,7-15 0,3-7 0,4-7 0,10-8 0,-5 1 0,6-3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0.2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6 17 24575,'-1'-4'0,"0"0"0,1 2 0,-2 0 0,1-1 0,-1 2 0,0 0 0,0 5 0,-5 10 0,-3 11 0,-8 23 0,-3 16 0,0 6 0,1 18 0,5-11 0,7-26 0,2 2 0,-4 39 0,2-4 0,3-15 0,1-30 0,0-8 0,1-15 0,-1-5 0,1-6 0,0 0 0,1-6 0,-1-6 0,-1-11 0,1 5 0,0-3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0.6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 24575,'18'0'0,"-3"0"0,-1 0 0,1 0 0,12 0 0,8-1 0,9-1 0,-15 0 0,-6 0 0,-19 0 0,-2 2 0,0-1 0,7 1 0,7 0 0,17 0 0,-5 0 0,4 0 0,-18 1 0,-4 1 0,-5 4 0,-3-3 0,1 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1.4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80 24575,'-7'0'0,"-2"3"0,0 2 0,-4 3 0,0 4 0,3 1 0,1 4 0,5-2 0,2 1 0,1-5 0,1-3 0,0-3 0,1-5 0,4-2 0,4-6 0,5-2 0,5-3 0,-2-1 0,1-2 0,-5 1 0,-3 1 0,-1-4 0,-4 4 0,1-7 0,-1 4 0,-2 1 0,-2 7 0,-1 5 0,0 2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2.1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14 24575,'0'7'0,"-2"7"0,-2 4 0,3 17 0,4-2 0,4 11 0,4-18 0,-2-8 0,2-15 0,2-12 0,8-13 0,9-12 0,-5-2 0,3-28 0,-19 23 0,-1-19 0,-10 36 0,-1 5 0,-2 16 0,0 6 0,-2 2 0,-4 1 0,4-1 0,0-1 0,6-2 0,5-1 0,12-3 0,-8 1 0,6-2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2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2 24575,'30'-7'0,"0"-2"0,17-4 0,1-1 0,38 3 0,-11 3 0,14 3 0,-41 4 0,-23-1 0,-21 2 0,-7-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2.9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0 24575,'0'20'0,"-2"4"0,-2 14 0,-1-1 0,3 7 0,0-4 0,2-6 0,0-9 0,0-14 0,0-7 0,12-16 0,12-6 0,-6 2 0,3 2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3.6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8 26 24575,'-7'-12'0,"2"4"0,2 3 0,1 4 0,-5 9 0,-3 15 0,-4 17 0,-6 40 0,3 1 0,7-24 0,0 1 0,2-3 0,1-2 0,-1-2 0,2 0 0,1 3 0,1-2 0,0 29 0,2 4 0,-1-19 0,-3-11 0,-1-15 0,-1-12 0,2-14 0,1-6 0,3-7 0,-1-9 0,-1-7 0,-4-17 0,-2-4 0,-6-1 0,-7-2 0,10 23 0,-2-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4.1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7 24575,'17'0'0,"14"0"0,12 0 0,3 0 0,-12 0 0,-11-1 0,-5 0 0,1 1 0,4-1 0,2-1 0,3-1 0,-5 1 0,-4-1 0,-8 2 0,-6 0 0,-3 1 0,-1-1 0,1 1 0,0-1 0,-1 1 0,2 0 0,5 0 0,12 0 0,-9 0 0,6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4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20'0,"0"3"0,0 11 0,0-4 0,0-5 0,0-7 0,1-10 0,-1-2 0,0-3 0,6-14 0,-4 9 0,3-1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5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'21'0,"0"-1"0,-2 4 0,0-2 0,0-4 0,-1-3 0,1-7 0,-1-5 0,1-1 0,-1 0 0,1 0 0,-1 0 0,0 1 0,0-2 0,0 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3.4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7'0,"-1"1"0,1 0 0,-1 2 0,-1 4 0,1 11 0,0 16 0,2 16 0,1 1 0,0 2 0,1-20 0,-3-20 0,0-16 0,3-25 0,4-4 0,-2 6 0,1 4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6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2 24575,'27'2'0,"28"2"0,22-1 0,-19-1 0,3-1 0,-6 0 0,1-2 0,13 1 0,5 0-1655,17-1 1,9 0 1654,-11 1 0,6 0 0,9 0-747,-26 0 0,8 0 1,3 0-1,3 0 1,-1 0-1,-1 0 747,-4 0 0,-2 1 0,1-1 0,1 0 0,3 0 0,3-1-526,-6 1 1,4 0-1,3 0 1,1-1 0,1 1-1,-1-1 1,-3-1-1,-2 1 526,11-2 0,-2-1 0,-2 0 0,-1 0 0,-1 0 0,-1 0 0,-5 0 0,0 1 0,-1 0 0,-1-1 0,-2 1 0,-2-2-245,24-2 0,-2-2 1,-6 1-1,-8 0 245,-11 3 0,-8 0 0,-2 0 501,22-1 1,-9 1-502,9 0 3523,-26 0-3523,-37 3 5961,-16 0-5961,-8 2 2347,-2 0-2347,1 0 0,-1 0 0,0 0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7.5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 24575,'19'1'0,"2"0"0,1 1 0,-4-2 0,-4 0 0,-6 0 0,-2 0 0,0 0 0,0 0 0,7 0 0,11-1 0,-4 0 0,5-1 0,-14 2 0,0-1 0,-4 1 0,5 0 0,2 0 0,6 0 0,2 0 0,-4 0 0,-5 0 0,-9 0 0,-2 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8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24575,'7'1'0,"4"0"0,19-2 0,27-2 0,8 1 0,2-2 0,-28 3 0,-21-1 0,-17-5 0,-2 5 0,-3-5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8.6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0 24575,'-3'14'0,"1"7"0,-4 9 0,2 19 0,-1 4 0,0 12 0,3-16 0,0-13 0,2-19 0,0-21 0,0-7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9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2'9'0,"0"0"0,0 8 0,-1 3 0,-1 5 0,0 5 0,1-4 0,0-1 0,-1-7 0,0-7 0,-1 1 0,0-3 0,0 1 0,0 2 0,-1 0 0,1 3 0,0-6 0,0-1 0,0-6 0,1-1 0,-1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0.0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1 78 24575,'-4'-12'0,"-4"-2"0,-1-2 0,-7 1 0,5 5 0,-1 3 0,2 4 0,-1 2 0,-5 2 0,-1 1 0,-19 8 0,13 1 0,-18 13 0,21 3 0,-4 16 0,10 15 0,6 3 0,5 10 0,4-17 0,3-2 0,-1-17 0,0-8 0,-2-8 0,0-3 0,-1 3 0,-2 2 0,-1 1 0,-1 0 0,0-5 0,1-6 0,1-3 0,1-6 0,0 1 0,1-9 0,0-7 0,0-8 0,0 7 0,0 2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0.7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6'0,"2"0"0,7 3 0,4 0 0,9-1 0,1-1 0,14-2 0,-6-3 0,6-1 0,-14-2 0,-6 1 0,-11-1 0,-6 1 0,-4 0 0,1 0 0,-2 0 0,11 0 0,-5 0 0,7-1 0,-9 1 0,-1-1 0,-5 0 0,2 1 0,-2-1 0,1 0 0,-1 1 0,1 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2.6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95 24575,'0'-21'0,"3"-44"0,1-1 0,0 7 0,1-3 0,1 5 0,0 1 0,0-1 0,1-2 0,1-9 0,-1 1 0,-1 11 0,0 0 0,-1 2 0,0 0 0,-1 1 0,-1 2 0,0-26 0,2-13 0,-3 26 0,1-6 0,-1 19 0,1 8 0,-1 4 0,-1 4 0,1 1 0,1-4 0,-1 5 0,2-14 0,-1 1 0,0-4 0,3-5 0,-1 8 0,10-36 0,-7 36 0,4-15 0,-10 47 0,-1 7 0,-2 12 0,-6 13 0,-3 12 0,-6 7 0,-3 2 0,4-12 0,-2 0 0,4-9 0,3-3 0,2-3 0,4-6 0,3-3 0,3-14 0,3-2 0,-1-1 0,0 6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3.0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5'13'0,"1"-1"0,5 5 0,-7-5 0,1 3 0,-8-6 0,-1 1 0,-1-3 0,-3-2 0,4 4 0,2 2 0,2 2 0,2 1 0,-6-6 0,-1-1 0,-4-5 0,-1-1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3.7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0 24575,'-29'19'0,"1"9"0,-3 19 0,5 11 0,0 23 0,7-8 0,3 14 0,5-18 0,2-4 0,4 2 0,2-5 0,2 22 0,1-2 0,0-7 0,-1-14 0,0-28 0,-2-12 0,1-13 0,0-5 0,-1-2 0,1-1 0,1 0 0,-2-5 0,-1-4 0,2 2 0,-1-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3.9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7'2'0,"-3"-1"0,11 0 0,0 0 0,4-1 0,2 0 0,-8 0 0,-4 0 0,-10 0 0,-2 0 0,-2 0 0,0 0 0,2 0 0,0 0 0,-3 0 0,-1 0 0,-16 4 0,9-3 0,-9 3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4.3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2 24575,'23'0'0,"9"0"0,2 0 0,-3 0 0,-11 0 0,-5-2 0,5-5 0,6-4 0,6-5 0,6-5 0,-8 4 0,-5 2 0,-14 7 0,-6 4 0,-4 3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4.7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0 24575,'0'6'0,"-1"0"0,0 4 0,-2 1 0,-1 10 0,1 8 0,2 3 0,1 7 0,0-9 0,0-8 0,0-8 0,5-10 0,23-12 0,-16 4 0,14-5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5.1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 24575,'-2'10'0,"1"3"0,-1 7 0,2-1 0,-1 1 0,1-5 0,0-4 0,0-2 0,0 0 0,1 0 0,0-1 0,0-1 0,0-2 0,-1-2 0,0-2 0,0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6.3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1 24575,'37'0'0,"26"-3"0,-3 2 0,6 0 0,3-2 0,4 1-1036,-7 0 0,5 0 1,-1 0 1035,28-1 0,-1 0 0,-2 0 0,-2 1 104,-3 0 0,-5 0-104,-20 2 0,-3 0 0,6 0 0,-1-1 0,-3 0 0,-1 0 0,-2-2 0,1 0 0,12-2 0,-1-1 0,-8-2 0,-1 0 0,6 0 0,1 0 0,4-1 0,-2 2 0,-15 1 0,-1 2 0,12 0 0,-1 1 0,-9 0 0,-1 1 310,-2 1 1,0-1-311,9-1 0,-1 1 0,-13 0 0,0 0 0,13 0 0,1-1 0,-10 2 0,0 1 0,2-1 0,1 0 0,10 1 0,1 0 0,-13 0 0,0 0 0,16 1 0,-1 0 0,-9-1 0,-2 1 0,-2 1 0,-1 0 0,-1-1 0,-3-1 0,33 2 1561,3-3-1561,-39 0 646,-5 0-646,-32 1 71,-1 0-71,-3 0 0,0 0 0,-4 0 0,-3 0 0,-2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2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9 0 24575,'-5'0'0,"-1"2"0,-2 5 0,-8 16 0,-4 13 0,-2 14 0,0 15 0,7 1 0,2 2 0,6 4 0,3-15 0,0 12 0,-2-13 0,-1-4 0,-1-9 0,0-19 0,-1 0 0,-3-7 0,-1-2 0,-4-2 0,8-7 0,-5-5 0,4-10 0,-5-10 0,-2-8 0,-4-11 0,10 19 0,1 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3.4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9'-1'0,"-1"0"0,1-1 0,0 0 0,3 0 0,2 0 0,3-1 0,6 1 0,-3-2 0,0 2 0,-5-2 0,-5 2 0,2-1 0,2 1 0,5 0 0,9-1 0,-4 2 0,1-2 0,-9 2 0,-4 0 0,2 2 0,1 2 0,11 5 0,4 5 0,-1 1 0,-11-4 0,-11-4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4.2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39 24575,'-5'7'0,"-1"2"0,-2 2 0,-2 14 0,4-1 0,3 17 0,6-11 0,4-1 0,-2-15 0,0-5 0,-1-8 0,8-8 0,7-6 0,7-6 0,-3 1 0,-5-1 0,-9 6 0,-3-2 0,-3 4 0,0-1 0,-1-1 0,0 2 0,-1-3 0,-4 1 0,0-1 0,-2 2 0,0 2 0,1 3 0,1 2 0,0 0 0,-1 2 0,1 1 0,-1 2 0,2 0 0,-2 0 0,1 0 0,-2-1 0,0 1 0,0-1 0,3 1 0,0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4.8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24575,'1'9'0,"-1"5"0,0-1 0,0 6 0,-1-3 0,1 0 0,-2 0 0,2-4 0,-1 7 0,1-1 0,0 1 0,0 0 0,0-8 0,0-3 0,0-6 0,6-11 0,9-16 0,-6 10 0,5-7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5.6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6'1'0,"1"0"0,12-1 0,11 0 0,35 0 0,14 0 0,-4 0 0,-25 0 0,-31 0 0,-18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6.1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0 24575,'-8'40'0,"-1"10"0,1-3 0,1 11 0,0-12 0,2-6 0,2-8 0,2-15 0,0-7 0,1-6 0,35-13 0,-25 7 0,25-7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4.4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2 24575,'10'0'0,"3"-1"0,11-2 0,5-3 0,15-2 0,2 1 0,-1 1 0,-7 2 0,-18 2 0,-7 1 0,-9 1 0,-3 0 0,2 0 0,1 0 0,2 0 0,2-1 0,-1 0 0,4-1 0,-3 0 0,-2 1 0,-11-2 0,-35-2 0,21 1 0,-20-1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6.8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5 32 24575,'0'-17'0,"0"3"0,-6 17 0,-2 14 0,-11 25 0,-4 22 0,2 1 0,0 13 0,7-21 0,4 5 0,4-7 0,5-7 0,-1 7 0,2-7 0,0 1 0,0-5 0,0-14 0,0-6 0,0-12 0,0-4 0,-1-4 0,0-3 0,0 0 0,-1-1 0,-2-5 0,-2-8 0,2 4 0,-1-2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7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60'0'0,"-8"0"0,33-3 0,-30 0 0,1-1 0,-31 2 0,-11 1 0,-10 1 0,0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7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19'0,"0"0"0,0 8 0,0 1 0,1 6 0,-1-1 0,1-6 0,-1-8 0,0-8 0,0-3 0,1-3 0,-1-1 0,1-2 0,-1 0 0,1-1 0,5-2 0,2-3 0,6-4 0,3-5 0,4-3 0,-9 6 0,-1 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8.4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57 24575,'-1'8'0,"1"2"0,1 0 0,6 5 0,1-2 0,8 3 0,1-5 0,2-4 0,-5-4 0,-4-4 0,-4-6 0,-1-6 0,4-12 0,3-6 0,6-7 0,1 0 0,-4 5 0,-6 7 0,-7 8 0,-3 7 0,-3 5 0,1 4 0,-1 1 0,-2 1 0,-7 2 0,-12 3 0,1 0 0,-7 2 0,11-2 0,0 3 0,8 1 0,1 0 0,1 4 0,3-5 0,-2 4 0,6-5 0,0 0 0,9-4 0,19-7 0,8-1 0,-4-1 0,-8 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8.8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9 24575,'10'-1'0,"4"1"0,9-2 0,17 2 0,5-3 0,11 1 0,-18-1 0,-11 1 0,-16 1 0,-7 1 0,4 0 0,5-1 0,8 0 0,16-2 0,-12 2 0,2 0 0,-20 0 0,-13 0 0,-1-2 0,0 2 0,3-1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9.2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0'33'0,"0"1"0,0 4 0,-1-2 0,1 25 0,-1-23 0,1 13 0,0-32 0,0-5 0,4-10 0,17-6 0,34-10 0,-24 5 0,13-2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9.9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0 78 24575,'-5'-6'0,"0"-2"0,-3 0 0,-2-2 0,-5-1 0,-6-1 0,-1 1 0,1 5 0,5 2 0,7 3 0,1 2 0,-6 7 0,-2 5 0,-8 20 0,6 10 0,2 10 0,6 13 0,6-8 0,0 8 0,4-1 0,-2-2 0,5 15 0,-2-16 0,1 20 0,-2-44 0,0-3 0,-1-43 0,-3-14 0,-10-25 0,7 22 0,-5-8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0.3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24575,'20'1'0,"9"0"0,15 0 0,11-3 0,-3 1 0,-9-2 0,-13 0 0,-16 1 0,9 0 0,-15 2 0,11-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0.7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44'0,"-1"-5"0,1-5 0,-1-5 0,0-5 0,0-5 0,0-9 0,0-4 0,5-7 0,35-39 0,-25 26 0,24-25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1.1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4'23'0,"-2"8"0,-1 6 0,0 11 0,2 14 0,1-8 0,0 4 0,0-25 0,-3-11 0,0-15 0,-1-5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5.6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4'11'0,"4"4"0,2 3 0,12 12 0,34 25 0,-2-5 0,5 3 0,-13-9 0,1-1 0,8 5 0,-6-4 0,-10-8 0,-32-27 0,-12-12 0,-6-14 0,-3-11 0,2 12 0,0-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6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5 1 24575,'-15'2'0,"-2"4"0,-2 2 0,-5 5 0,0 6 0,0 3 0,1 5 0,7 2 0,4-2 0,6 3 0,3-7 0,2 1 0,1-10 0,1-3 0,7-5 0,5-3 0,23-2 0,7-2 0,11-3 0,-2-3 0,-17-2 0,-7 0 0,-12-5 0,-7 1 0,-2-3 0,-4-2 0,-6 0 0,-5-4 0,-3 2 0,0 6 0,0 2 0,2 7 0,-2-1 0,0 4 0,3 0 0,-2 2 0,5-1 0,2 1 0,1 0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7.2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0 24575,'-2'6'0,"-1"2"0,-3 5 0,-6 10 0,0 7 0,-1 2 0,2-1 0,7-11 0,1-7 0,10-9 0,20-10 0,18-9 0,-11 5 0,-3-3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8.4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9 24575,'33'-8'0,"5"-2"0,22-7 0,-17 1 0,-2-1 0,-27 8 0,-7 1 0,-6 5 0,-3 3 0,-3 3 0,-3 5 0,-5 7 0,0 3 0,-6 14 0,5 1 0,-2 29 0,5 6 0,6-17 0,1-2 0,-1 17 0,3-3 0,2-46 0,0-7 0,-1-6 0,0-3 0,-1 0 0,-2-1 0,-3-3 0,-4 1 0,-1-4 0,-4 2 0,4 1 0,-1 1 0,16 3 0,20 4 0,13-1 0,20 2 0,1-4 0,-18 0 0,-6-1 0,-27-1 0,-3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35.1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 343 24575,'3'-13'0,"1"-2"0,3-4 0,3-1 0,1-4 0,1 3 0,1-2 0,2 1 0,0 2 0,13-6 0,-7 8 0,10-5 0,-12 9 0,0 2 0,-4 2 0,6 0 0,-1 1 0,4 0 0,-2 3 0,-1 0 0,4 1 0,2 1 0,2 0 0,0 0 0,-6 1 0,-5 1 0,-1 2 0,-5 0 0,-2 0 0,-2 0 0,-1 2 0,1 4 0,1 1 0,3 5 0,0 1 0,0 1 0,-3 1 0,-2-1 0,0 3 0,-3-1 0,-1 1 0,-1 0 0,-2 2 0,1 2 0,-1 4 0,0-4 0,0 0 0,-1-3 0,0-2 0,-1 2 0,0-2 0,-2 8 0,0-3 0,-2 0 0,-2 0 0,-1-3 0,-2 2 0,-1-1 0,-1 0 0,-6 4 0,5-4 0,-5 3 0,4-7 0,-2-1 0,-1-1 0,3-2 0,-4 2 0,1-2 0,0 1 0,-2-1 0,4-3 0,4-1 0,2-1 0,3-1 0,0 1 0,-4 2 0,1 2 0,-5 4 0,3 0 0,-6 4 0,3 0 0,-12 19 0,7-11 0,-8 15 0,11-18 0,2-1 0,1 1 0,3-5 0,-1 1 0,1-2 0,1 0 0,0-3 0,3 1 0,-5 5 0,5-6 0,-1 2 0,6-10 0,1-3 0,1 1 0,-1-2 0,1 0 0,-1 1 0,1 1 0,-1 0 0,1 3 0,-1 0 0,0 2 0,0 2 0,-2-1 0,0 1 0,0 0 0,1-1 0,1-2 0,0-4 0,1-2 0,1 0 0,4 0 0,3 0 0,3 0 0,0-1 0,0-1 0,-3 0 0,1 2 0,1-2 0,5 1 0,2-1 0,2 0 0,2 0 0,3 0 0,-2 0 0,3 0 0,-5 0 0,4 0 0,-4 0 0,5 0 0,-4 0 0,0 0 0,-2 0 0,-3 0 0,-1 1 0,3-1 0,-1 1 0,8-1 0,5 0 0,-1 0 0,5 0 0,-15 0 0,-3 0 0,-5 0 0,1 0 0,5 1 0,2-1 0,3 0 0,-3 0 0,-5 0 0,-3 0 0,-4 0 0,-1 0 0,4 0 0,1 0 0,8 1 0,0-1 0,-2 1 0,-4-1 0,1 1 0,-2 0 0,4 0 0,2 1 0,-1-1 0,4 0 0,-2 1 0,-4-2 0,-2 0 0,-5 0 0,1 0 0,2 0 0,4 0 0,4-1 0,-2 1 0,2-1 0,-5 1 0,-3 0 0,-2-1 0,-4 1 0,-2 0 0,1 0 0,-2 0 0,3 0 0,-2 0 0,1 0 0,-2 0 0,-2-6 0,0 1 0,-2-8 0,1 0 0,-1 1 0,2 0 0,-1 2 0,0 3 0,-1 1 0,1 3 0,0-1 0,1 1 0,0 0 0,0 1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39.12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3 1 24575,'-3'13'0,"-1"1"0,-2-1 0,-1 2 0,-3 5 0,1-2 0,-3 5 0,3-7 0,0 1 0,3-5 0,-1-1 0,3-5 0,0 1 0,3-5 0,0-1 0,6 1 0,3 0 0,11 0 0,5 2 0,12 0 0,5-1 0,-2 0 0,2-2 0,-14-1 0,7-1 0,-5 0 0,6-1 0,9-1 0,-7-1 0,4-2 0,-15 2 0,-9 2 0,-8 0 0,-6 2 0,-3-1 0,-1-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40.3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 1 24575,'-1'11'0,"1"6"0,-1 2 0,1 11 0,-1 0 0,0 6 0,-1 2 0,1 2 0,0-9 0,1-5 0,0-12 0,0-5 0,0 0 0,0-1 0,0-1 0,0 2 0,0 0 0,0 1 0,0-1 0,0-5 0,0-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3.7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5'0'0,"2"0"0,2 0 0,5 0 0,66 10 0,-35-6 0,7 3 0,0 0 0,-7-4 0,1 1 0,-30-3 0,-13-1 0,-10 0 0,0 0 0,0 0 0,0 0 0,0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4.3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 24575,'22'2'0,"10"1"0,5 2 0,6 1 0,8-3 0,-10 0 0,3-2 0,-16-1 0,-9 0 0,-7 0 0,0-1 0,15-2 0,9 0 0,5-2 0,-2 1 0,-20 1 0,-10 0 0,-14 1 0,-1 0 0,0 1 0,3 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5.5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00 24575,'12'-19'0,"-1"2"0,0 2 0,-3 3 0,4 2 0,-2 2 0,3 1 0,0 3 0,0 0 0,1 2 0,2 1 0,1 1 0,6 2 0,0-1 0,7 4 0,-3-1 0,-4 1 0,-7 0 0,-8-1 0,-4 1 0,-1 2 0,-2 3 0,0 8 0,-2 5 0,-1 13 0,-3 6 0,-8 17 0,1-16 0,-7 10 0,2-18 0,-2 5 0,-8 8 0,4-5 0,-10 11 0,6-11 0,4-6 0,4-9 0,8-11 0,2-3 0,1 0 0,3-3 0,1 4 0,2-4 0,2-1 0,1-4 0,1-3 0,3-2 0,3 3 0,11 0 0,21 6 0,15 2 0,29 4 0,1-1 0,0-3 0,-5-4 0,-30-4 0,-10-2 0,-26-2 0,-10-11 0,-1-15 0,-3 9 0,1-6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6.0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8'0'0,"-8"0"0,10 0 0,18 2 0,19 0 0,28 0 0,-19 2 0,-11-4 0,-36 1 0,-15-1 0,-11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6.0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7 1 24575,'-21'11'0,"-9"4"0,-13 7 0,-12 5 0,-7 3 0,4 0 0,2 2 0,17-3 0,13-4 0,9-2 0,11-9 0,3-5 0,12-8 0,7-5 0,-3 0 0,-1 0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6.5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 24575,'19'2'0,"1"0"0,4-1 0,4-1 0,7 0 0,24-1 0,20 2 0,-7-2 0,-9 3 0,-37-2 0,-15 0 0,-15-3 0,-3-2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7.1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3 1 24575,'0'50'0,"-4"13"0,-3 11 0,-1 10 0,-2 14 0,7-18 0,-2 7 0,4-28 0,-2-11 0,3-19 0,-1-16 0,1-6 0,0-4 0,3-11 0,11-11 0,-8 7 0,7-5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7.6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33'0,"-1"1"0,1 16 0,-3-7 0,0 9 0,-2-8 0,0-5 0,-1-3 0,1-16 0,1 0 0,0-14 0,0-1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8.1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6'15'0,"-1"4"0,-3-1 0,-1 7 0,-3 1 0,-1 2 0,-1 0 0,-2-6 0,-1 1 0,0-8 0,-3-4 0,0-6 0,0-3 0,0-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8.5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0'18'0,"-1"-4"0,1-2 0,-9-4 0,-2-5 0,-7-1 0,-1-2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8.9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 24575,'16'0'0,"9"0"0,16 0 0,9 0 0,7 0 0,-17 0 0,-13 0 0,-17 0 0,-14-2 0,-2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0.0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1'62'0,"-3"-9"0,12 32 0,-8-23-8503,2-3 8503,-6-11-1728,-5-19 1728,-4-6 0,-5-12 0,-2-5 0,6 4 0,8 0 5076,9 3-5076,8-5 5155,5-4-5155,3-6 0,7-7 0,-1-10 0,2-8 0,-9-2 0,1-7 0,-11 5 0,2-6 0,-4-8 0,-9 5 0,-4-6 0,-13 14 0,-8 2 0,-3 8 0,-6-1 0,4 8 0,-5 0 0,6 8 0,-5 0 0,-12 5 0,4 0 0,-13 8 0,16 1 0,0 8 0,3 5 0,6 2 0,1 7 0,8 3 0,5-1 0,5 3 0,6-6 0,5-2 0,9 0 0,-2-7 0,14 3 0,4-7 0,26 1 0,-5-5 0,-6-1 0,-27-8 0,-22-3 0,-7 0 0,-2-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1.0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9'14'0,"-2"7"0,-3 9 0,-2 15 0,-1 11 0,-1 8 0,4 13 0,0-14 0,3 3 0,-2-29 0,-3-14 0,0-28 0,4-29 0,10-33 0,12-14 0,-7 28 0,1 2 0,11-23 0,0 4 0,-19 36 0,-3 14 0,-6 14 0,-2 5 0,1 1 0,3 1 0,5 5 0,7 4 0,-1 5 0,6 10 0,4 15 0,3 7 0,10 22 0,-11-14 0,-4 0 0,-12-20 0,-7-14 0,-6-11 0,0-7 0,2-15 0,4-10 0,17-32 0,12-11 0,17-18 0,-9 23 0,-7 16 0,-19 27 0,-10 12 0,-1 11 0,-4 9 0,-1 15 0,0 12 0,-2 5 0,2 3 0,2-12 0,2-4 0,1-11 0,-1-7 0,-3-6 0,-11-23 0,-33-31 0,21 19 0,-18-16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7.99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15'0,"-1"13"0,-1 7 0,-1 21 0,0 8 0,0 6 0,1 13 0,-1-18 0,2 6 0,-3-25 0,1-9 0,-1-17 0,0-8 0,0-6 0,0-2 0,0-2 0,0-11 0,0-6 0,0-15 0,0 13 0,0 2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8.8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65 24575,'15'14'0,"7"9"0,10 13 0,4 6 0,7 11 0,-2 1 0,1 4 0,-1 2 0,-9-16 0,-10-7 0,-9-15 0,-8-9 0,-1-1 0,-1 1 0,3 12 0,14 27 0,-10-25 0,7 11 0,-12-49 0,4-15 0,5-17 0,11-30 0,-5-6 0,-8 26 0,0-2 0,5-43 0,-2 11 0,2 19 0,-2 26 0,0 10 0,-2 8 0,-3 4 0,-1-1 0,-1 2 0,-1-5 0,0 3 0,0-3 0,-1 2 0,-2 4 0,0 3 0,-2 6 0,1 5 0,4 4 0,7 8 0,-6-4 0,3 3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6.9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5'3'0,"0"-1"0,-2 1 0,-3-1 0,-2 0 0,-4 0 0,-2-2 0,5 10 0,1-1 0,5 8 0,-4-6 0,-2 1 0,-4 2 0,-2-4 0,0 2 0,-2-5 0,-1-3 0,0 2 0,-3 0 0,1 0 0,-1 1 0,2-1 0,1-1 0,0-1 0,2-1 0,-1-1 0,4 2 0,6 1 0,8 4 0,12 1 0,-6-3 0,-1-2 0,-12-5 0,-5 0 0,2 0 0,2 0 0,-2-1 0,1 1 0,-5-1 0,1 1 0,0-2 0,1 1 0,2-1 0,0 0 0,-1-2 0,-2 2 0,-2-1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9.64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 204 24575,'-2'20'0,"-1"-1"0,1 2 0,1 3 0,9 9 0,2-1 0,5-4 0,-2-11 0,-5-9 0,0-12 0,3-15 0,13-30 0,14-26 0,-2-5 0,-2-1 0,-21 34 0,-7 14 0,-7 20 0,1 8 0,-3 6 0,0 2 0,-1-1 0,-2 0 0,1 1 0,-2 2 0,4-3 0,-1 2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0.3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9 1 24575,'-16'0'0,"4"0"0,-1 0 0,6 1 0,6 0 0,17 0 0,24 4 0,12-4 0,9 3 0,-8-4 0,-19-1 0,-10 0 0,-15 0 0,-7 0 0,-1-1 0,-1-1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2.22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2 24575,'52'1'0,"9"-2"0,3 1 0,11-7 0,-20 3 0,-14-2 0,-21 3 0,-15 2 0,-4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2.70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36'0,"2"28"0,7 28 0,-3-40 0,1 2 0,5 11 0,1-1 0,8 24 0,3-8 0,-11-44 0,5-16 0,11-20 0,24-10 0,11-7 0,4-3 0,-23 1 0,-19 8 0,-19 3 0,-14 3 0,-5-2 0,-20-6 0,18 6 0,-6-2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3.0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7'8'0,"5"1"0,13 3 0,26 6 0,5-2 0,27 3 0,-31-8 0,-12-4 0,-33-5 0,-15-2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4.8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35 24575,'5'33'0,"0"-2"0,-3-11 0,-1-6 0,2-14 0,3-14 0,5-18 0,16-26 0,5-5 0,14-9 0,-6 20 0,-11 20 0,-13 19 0,-8 51 0,-6-3 0,3 48 0,1-18 0,3 6 0,2-16 0,-4-18 0,-2-20 0,-3-15 0,1-13 0,5-19 0,6-9 0,14-18 0,2 7 0,-1 8 0,-10 20 0,-12 18 0,-4 19 0,-1 5 0,2 11 0,0-4 0,11 10 0,4-5 0,3-2 0,-2-10 0,-11-11 0,-5-7 0,-2-5 0,1-15 0,4-10 0,5-25 0,5-5 0,0-3 0,2-7 0,-4 17 0,5-9 0,-6 22 0,-3 10 0,-4 27 0,-2 24 0,7 24 0,7 25 0,8 13 0,-11-28 0,1 1 0,-1-5 0,1 3 0,2 15 0,0 3 0,-4-9 0,-2 0 0,1-1 0,-3-1 0,-4-10 0,-1-5 0,-1 10 0,-4-24 0,-1-32 0,0-24 0,-3-32 0,-7-30 0,-1 5 0,-3-2 0,2 21 0,1-1 0,2-8 0,2 2 0,4-13 0,3 13 0,2-13 0,-1 17 0,2 7 0,-2 17 0,0 20 0,1 4 0,1 9 0,0 1 0,2 1 0,1 1 0,1 0 0,1 1 0,2 2 0,6 0 0,9 6 0,2 1 0,7 8 0,-10-2 0,1 7 0,-9-5 0,-4 2 0,-1-2 0,-7-4 0,1 1 0,-5-2 0,-3-1 0,-4 3 0,-7 0 0,-15 9 0,-6 2 0,-2 1 0,2-2 0,9-7 0,10-5 0,3-2 0,6-4 0,3-1 0,1-1 0,22-16 0,-8 4 0,11-7 0,-15 10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5.1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31 24575,'60'-14'0,"1"1"0,5-2 0,0 1 0,-13 2 0,-3 1 0,44-12 0,-45 10 0,-33 4 0,-32 6 0,-16 2 0,-14 1 0,-5-1 0,22 1 0,6-1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5.5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1'45'0,"-1"10"0,-5-1 0,-2 2 0,-3-2 0,3-7 0,0-3 0,3-11 0,-1-17 0,-1-7 0,1-8 0,4-3 0,4-4 0,9-6 0,5-6 0,6-3 0,16-12 0,-3 2 0,-11 7 0,-13 9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5.8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2'42'0,"14"6"0,4-3 0,10-4 0,-9-14 0,-3-11 0,-12-8 0,-3-4 0,-5-2 0,-3-7 0,-1-7 0,4-11 0,-4 9 0,2-1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6.4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66 0 24575,'14'34'0,"1"4"0,-1 1 0,1 12 0,-1 5 0,-2 0 0,-5 18 0,-4-13 0,-2 19 0,-3-13 0,-2-6 0,-5-13 0,0-17 0,-7-2 0,0-8 0,-5 3 0,-10 3 0,-13 9 0,-1-2 0,-9 6 0,17-15 0,-8-1 0,22-15 0,-5 0 0,18-8 0,-2 0 0,0-1 0,-1 0 0,1 0 0,3 0 0,4 0 0,2-1 0,2-1 0,1-2 0,1-5 0,6-2 0,-4 4 0,3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7.5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 24575,'15'0'0,"-2"0"0,6 0 0,-4 0 0,4 0 0,4 0 0,16-1 0,-10 0 0,3-1 0,-21 1 0,-7 1 0,-6 6 0,1-4 0,-2 4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7.0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9'14'0,"-2"-2"0,-2-3 0,-4-5 0,-6 0 0,-4-4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7.4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0'5'0,"0"-2"0,-3-1 0,-3-2 0,1 1 0,-1-1 0,-2 0 0,1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9.2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16 24575,'2'-8'0,"1"-1"0,0 3 0,2-1 0,3 0 0,4-2 0,5 0 0,1-1 0,4-1 0,-5 3 0,4 0 0,-2 1 0,0 1 0,0 2 0,-3 1 0,1 2 0,1-1 0,-3 2 0,4-1 0,-7 3 0,3 1 0,-4 3 0,3 2 0,-1 2 0,-2 2 0,2 2 0,-1 4 0,0 3 0,-1 7 0,-3-1 0,-1 11 0,-1 3 0,-3 4 0,0 8 0,-2-5 0,-4-7 0,-3-1 0,-4-12 0,-8 10 0,-6 6 0,-3 3 0,-7 11 0,9-14 0,-4 4 0,8-10 0,0-7 0,-2-1 0,5-9 0,-3 2 0,5-5 0,3-3 0,1-1 0,6-4 0,-3-2 0,5-1 0,4-3 0,11-1 0,18-2 0,12 0 0,20 1 0,9-1 0,22-1 0,-41-1 0,-1 0 0,34 1 0,-14-2 0,-42 1 0,-10 0 0,-12 0 0,-2 1 0,2 0 0,-1-1 0,6 1 0,7-1 0,2 0 0,7 1 0,-8-1 0,-4 1 0,-14-2 0,-17-6 0,1 1 0,-4-5 0,11 8 0,6 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0.0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6 1 24575,'-2'22'0,"0"1"0,-2 7 0,-2 3 0,-2 4 0,1 1 0,2-6 0,4-3 0,2-12 0,1-5 0,-2-8 0,1-1 0,3-1 0,1 0 0,13 0 0,4 0 0,12-1 0,5-1 0,-3-1 0,4-2 0,-13 0 0,0-1 0,-4 1 0,-6 1 0,-2-1 0,-8 3 0,-6-3 0,-3 1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0.5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9'39'0,"1"-6"0,-3-1 0,-1-10 0,-1 1 0,-3-6 0,0 2 0,-1-1 0,-1 1 0,1-1 0,-1 0 0,1-3 0,-1 3 0,0 1 0,0-3 0,1 4 0,-1-12 0,2 0 0,6-9 0,-6 1 0,6-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1.0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0 24575,'35'-3'0,"37"0"0,18-1 0,-30 3 0,-1 1 0,31-3 0,-34 3 0,-34-2 0,-16 0 0,5-5 0,5-4 0,-6 4 0,0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1.62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7 0 24575,'5'24'0,"-1"4"0,-1 5 0,-1 4 0,0 12 0,3 3 0,-1 13 0,4 2 0,-1-2 0,2 1 0,-1-14 0,-2 5 0,-2-4 0,-3 1 0,2 31 0,-1-37 0,2 16 0,-2-45 0,0-7 0,-11-7 0,-68-9 0,49 3 0,-45-6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2.73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1 24575,'25'-2'0,"-2"-1"0,6-1 0,2-3 0,11-1 0,10-3 0,0 1 0,-6 2 0,-19 3 0,-15 4 0,-10 1 0,-1-1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3.1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6 24575,'20'-3'0,"11"-3"0,4-2 0,4 0 0,-12 1 0,-10 3 0,-11 2 0,10 0 0,10-4 0,17-2 0,-15 2 0,-4 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4.2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17 24575,'16'-15'0,"3"0"0,1 0 0,7 1 0,0 3 0,18-1 0,10 0 0,9 1 0,1 3 0,-16 4 0,-11 6 0,-11 3 0,-8 4 0,2 4 0,-7 0 0,1 5 0,-6 3 0,-2 4 0,-3 16 0,-4 6 0,-5 30 0,-3 6 0,-5-3 0,-5-3 0,1-32 0,-4 1 0,0-13 0,0 1 0,-3 1 0,5-1 0,-6 13 0,3 0 0,2-6 0,4-4 0,8-19 0,4-2 0,2-9 0,1 1 0,3-5 0,4 2 0,15 2 0,26 3 0,27 1 0,18 0 0,-33-3 0,0-1 0,-7 0 0,0-1 0,9 1 0,-2-1 0,27 3 0,-28-5 0,-32-4 0,-29-8 0,-5-8 0,1-10 0,1-17 0,6 21 0,-1-5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8.1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6'0,"14"3"0,6-1 0,18 3 0,-8-4 0,-7-3 0,-14-2 0,-17-2 0,-4 0 0,-1 0 0,1 0 0,3-1 0,-1 0 0,-1-2 0,-3 1 0,-4 0 0,-3 0 0,1 0 0,-1 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5.33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3'2'0,"11"1"0,14 0 0,25 0 0,-1-2 0,-10-1 0,-20 0 0,-40 1 0,-18 2 0,-2-1 0,-5 2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5.8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0 24575,'68'-2'0,"-2"0"0,25-3 0,-30 1 0,-22 0 0,-25 3 0,-21-5 0,-5 0 0,1 1 0,2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6.5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29'0,"0"-3"0,0 17 0,-1-9 0,1 4 0,1-9 0,-1-8 0,1-7 0,-2-5 0,0-3 0,-1-1 0,2-1 0,-2 1 0,3 1 0,1 2 0,1 2 0,0 0 0,-1 1 0,0-5 0,-1 1 0,-2-4 0,1 1 0,-1 2 0,4 4 0,0 8 0,2 3 0,0 2 0,0-2 0,-3-6 0,-2-8 0,0-13 0,3-12 0,3-9 0,-2 7 0,-1 6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7.2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9'28'0,"0"7"0,-3-7 0,-1 6 0,0 0 0,-1-2 0,2 5 0,0-11 0,-2-3 0,1-6 0,-3-10 0,1 2 0,-2-6 0,-1-1 0,0 2 0,0-2 0,1 2 0,1-2 0,-1 1 0,1-2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8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 256 24575,'-5'-10'0,"1"-5"0,3-1 0,0-10 0,2-10 0,3-3 0,5-8 0,3 17 0,2 5 0,-3 16 0,-2 6 0,1 5 0,4 3 0,0 3 0,5 8 0,-4-1 0,1 5 0,-4 2 0,-4-2 0,-4 1 0,-2-5 0,-4-5 0,-3 0 0,-2-4 0,-9 3 0,-7 2 0,-6 2 0,-2 2 0,6-3 0,10-4 0,8-7 0,7-10 0,2-4 0,1-8 0,3-3 0,1 7 0,4-2 0,9 8 0,-9 3 0,3 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8.94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8 22 24575,'1'-10'0,"-1"2"0,0 6 0,0 1 0,-10 2 0,0 5 0,-9 11 0,0 14 0,4 5 0,-1 13 0,8-9 0,3 6 0,4-8 0,7 3 0,4 9 0,4-3 0,0 15 0,-6-15 0,-3-2 0,-6-15 0,-2-8 0,-4-1 0,-4 0 0,-3 2 0,-3 9 0,-2-4 0,2 2 0,2-11 0,7-6 0,4-8 0,3-6 0,-1-10 0,1 5 0,-1-5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9.4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4 24575,'28'0'0,"-2"0"0,0 0 0,-3-1 0,-5 1 0,-1-2 0,-6 2 0,-3-1 0,-3 1 0,-1-1 0,6 0 0,4-1 0,6-1 0,6-1 0,0 0 0,-1 1 0,-7 2 0,-8 0 0,-6 1 0,-4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0.5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 0 24575,'-3'16'0,"1"9"0,2 11 0,0 12 0,0-5 0,0-4 0,1-17 0,-1-10 0,1-13 0,-1-21 0,1 12 0,-1-12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0.86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0'5'0,"-2"0"0,-2-1 0,0-1 0,-2-1 0,2-1 0,-3 0 0,-1-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1.3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8'2'0,"7"1"0,6-2 0,12 1 0,-2-1 0,-5-1 0,-16 0 0,-11-1 0,-6 0 0,-2-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02.3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68 24575,'13'-4'0,"1"0"0,-2 1 0,-1 0 0,1 1 0,-1 1 0,8-3 0,12-4 0,4 0 0,18-5 0,-2 1 0,-2 2 0,-9 1 0,-16 5 0,6 0 0,-11 2 0,14-1 0,-9 0 0,-2 0 0,-1 0 0,-3 0 0,1 0 0,9-1 0,7-1 0,20 1 0,16-3 0,12 3 0,-25-1 0,3-2 0,-1 1 0,1-1 0,9-2 0,1-1 0,2-2 0,-1 0 0,-8 1 0,-2 1 0,2-1 0,-3 0 0,32-5 0,-19 5 0,-17 3 0,-18 3 0,5 0 0,-3 0 0,3 0 0,8-3 0,-4 2 0,3-1 0,12 2 0,-4 1 0,25-2 0,-8 0 0,5 0 0,7-1 0,-7 2 0,1 2 0,12-2 0,-13 5 0,-19-2 0,5-1 0,-1 2 0,2 0 0,4-2 0,1-1-398,8 1 0,0-1 398,-11 0 0,-1 0 0,0 1 0,1-1 0,2 1 0,-1 0-172,-16 1 1,1 0 171,15-1 0,2-1 0,-2 1 0,1-1-451,6 0 1,2 0 450,11 0 0,0-1 0,-17 0 0,-2 1 0,-9 1 0,-3 1 0,25-4 746,-45 2-746,-5 3 340,-17-2-340,1 2 954,-3-1-954,-3 1 0,2 0 0,0 0 0,13 1 0,8-2 0,8 0 0,9 0 0,-1-2 0,-4 0 0,-5-1 0,-15 2 0,-2-2 0,-5 3 0,12-3 0,-8 3 0,13-7 0,-22 7 0,3-4 0,-15 3 0,4 1 0,-3-1 0,2 2 0,0-2 0,-2 2 0,0-2 0,0 2 0,0 0 0,3 0 0,6 0 0,0 0 0,5-1 0,-5 1 0,4-1 0,-10 1 0,4 0 0,-2 0 0,5 1 0,2-2 0,0 1 0,-5-1 0,-4 1 0,-5 0 0,-2 1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2.3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18'0,"4"6"0,2 7 0,0 5 0,-3-4 0,-4-5 0,-1-4 0,-1-6 0,2 1 0,2-2 0,7-2 0,4 0 0,6-5 0,12 2 0,6-4 0,9-1 0,17-3 0,-15-4 0,0-2 0,-26-3 0,-13 0 0,-9-3 0,-2-1 0,-1-5 0,0-3 0,0-1 0,-1-5 0,-2 0 0,-1 0 0,-6-4 0,-1 8 0,-4-3 0,5 12 0,2 6 0,5 12 0,0 5 0,1 10 0,-1 2 0,2 3 0,0 7 0,3 2 0,4 9 0,4-2 0,3-6 0,13 3 0,-8-17 0,13 3 0,-11-16 0,-5-4 0,-4-5 0,-7-2 0,0 0 0,0-4 0,1-1 0,3-6 0,3 0 0,4-5 0,-6 8 0,-1 1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3.2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9 24575,'2'20'0,"1"1"0,-1 0 0,3 2 0,-2-4 0,2 5 0,-3-6 0,1-2 0,-1-6 0,-1-7 0,10-16 0,6-10 0,10-9 0,6-4 0,2 4 0,-5 7 0,-4 4 0,-14 14 0,-4 3 0,7 15 0,9 7 0,7 9 0,4 6 0,-11-4 0,-5-2 0,-6-5 0,-6-8 0,3-12 0,8-16 0,7-12 0,4-4 0,-7 9 0,-9 9 0,-6 11 0,1 9 0,7 10 0,3 4 0,8 7 0,-3-6 0,-2-3 0,-5-7 0,-9-8 0,-3-2 0,-2-3 0,0 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3.9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2 24575,'44'-1'0,"13"-3"0,-3 2 0,24-3 0,-14 2 0,11-3 0,-3 0 0,-19 0 0,-14 1 0,-20 2 0,-4-2 0,-9 3 0,3-2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4.4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0'62'0,"0"0"0,10 7 0,5 5 0,0-6 0,3 5 0,3 1-1184,7 4 1,3 0 0,-1-2 1183,-4-6 0,-1-3 0,0-1 0,-1-3 0,0-1 0,-4-8 1109,15 32-1109,-15-21 582,-19-39-582,-7-11 0,-3-12 0,-1-3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05.3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18 24575,'61'4'0,"-14"-1"0,7-1 0,-23-1 0,1 1 0,-1-2 0,7 2 0,29-1 0,-4 0 0,29-1 0,-4-2 0,-10 2 0,4-1 0,-28 1 0,5-1 0,8 0 0,21 1 0,-23 3 0,11 2 0,3-1-1426,9-1 1,3-1 0,8 1 1425,-15-1 0,6 1 0,3 0 0,2-1 0,-1 0-1003,1-1 1,-1 1 0,1-1-1,2-1 1,3 0 1002,-13 0 0,3-2 0,2 0 0,1 0 0,0 0 0,-3 0 0,-2 1 0,0 0 0,-2-1 0,-2 1 0,0 0 0,0 0 0,3-1-421,11 0 0,4-1 1,0 0-1,-1-1 0,-3 1 1,-7 1 420,6 0 0,-6 1 0,-3-1 0,3 1-280,-9 0 1,2 0 0,0 0-1,-2 0 1,-5 0 279,18 1 0,-7 0 0,5 0 0,-5 0 0,4 0 0,0-1 0,-4 0 0,4 0 0,-5-1 0,4-1 183,-7 0 0,5 0 0,-1-1 0,-5 0-183,0-1 0,-4 0 0,1-1 871,16-2 1,3-1 0,-8 0-872,2 0 0,-4 0 864,-21 2 1,0 0 0,-4 1-865,-2 1 0,-2 1 1206,12 0 1,-2 1-1207,-17 3 0,-1 0 0,17 1 0,0 0 0,-13 1 0,0-1 0,17 1 0,-1 0 0,-15-1 0,-1-1 0,3 1 0,1 0 1159,-3-1 0,-2 0-1159,42 0 0,-32 0 0,1 0 586,-10 0 0,1 0-586,23 0 0,1 0 0,-17 0 0,-1 0 0,20 0 0,-3 0 0,-24-1 0,-3 1 360,7-1 1,-3 1-361,13-1 159,-6 1-159,-20 0 0,2 0 0,-8 0 485,7 0-485,-13 0 0,-3-1 0,-9 1 0,-2-1 0,10 1 0,9 0 0,7 0 0,9 0 0,-5-1 0,-8 0 0,-11-1 0,-17 2 0,-7 0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3.0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4 1 24575,'3'8'0,"-2"8"0,-3 9 0,-4 24 0,-2 24 0,-2 24 0,6-28 0,0 5-585,-1-2 0,0 3 585,1-8 0,0 4 0,0-1 0,-1-1 0,0-1 0,0 0 0,0-1 0,-1 1 0,1 0 0,-1 7 0,-1 0 0,1-2 0,-2 15 0,1 1 0,2-13 0,1 3 0,0 3 0,1 13 0,0 3 0,1-3 0,0-15 0,1-2 0,0 0 0,0 7 0,0 0 0,-1-5 0,1 3 0,-1-6 0,1-3 0,0-1-255,0-1 0,0 1 255,2 5 0,0-2 0,-1-18 0,0 0 0,2 8 0,-1 0 0,-1-9 0,0-2 0,1-1 0,0 1 0,-1 5 0,0 0 0,0 38 0,-1-35 0,-1 2 0,1-3 0,0 0 0,-1 0 0,0 0 0,1 11 0,-1 0 0,1-6 0,0-2 0,0-1 0,-1 1 0,1 7 0,-1-2 0,-1-14 0,0 2 569,-3 19 1,-2 7-570,-1-7 0,-2 6 0,1 0 0,0-3 0,1 1 0,-1 2-585,-1 10 0,-1 3 0,1-3 585,3-6 0,1-2 0,-1-4 0,-2 13 0,0-2-381,3-20 1,0 2 0,0-4 380,-3 14 0,0-4-257,1-3 1,1-1 256,1-1 0,2-2 0,1-16 0,0-1 0,2 12 0,0 0 0,0-10 0,0-2 0,0-3 0,0-2 2087,-1 40-2087,-1-35 1246,2-10-1246,1-24 617,0-10-617,1-11 0,16-21 0,13-16 0,-7 9 0,3-1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4.1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5 42 24575,'-5'-5'0,"-6"-5"0,-10 0 0,-1 0 0,-3 4 0,4 6 0,-12 9 0,-6 3 0,-2 4 0,8 0 0,17-4 0,9 3 0,6-2 0,5 0 0,3 1 0,0-5 0,3 0 0,3 2 0,3 2 0,8 6 0,-4 1 0,1 2 0,-10-5 0,-5-5 0,-5-3 0,-1-3 0,-2-1 0,-1 2 0,-3-1 0,-5 4 0,-3-2 0,-4 3 0,2-4 0,5-1 0,5-5 0,5-2 0,2-2 0,13-4 0,22-7 0,39-15 0,-30 12 0,9-3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4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24575,'-3'22'0,"4"22"0,2-11 0,3 13 0,5-20 0,0-6 0,4-5 0,-1-8 0,3-5 0,1-8 0,5-7 0,4-9 0,1-3 0,3-7 0,-5 3 0,-5 2 0,-11 11 0,-5 10 0,-8 19 0,0 1 0,-3 10 0,4-10 0,0-4 0,2-3 0,2-2 0,-1-1 0,5 1 0,8 1 0,0-3 0,-1 1 0,-4-3 0,-7-7 0,4-3 0,3-7 0,-2 6 0,-1 1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5.6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2'42'0,"-1"-2"0,0 11 0,12 31 0,-3-22 0,6 17 0,-10-42 0,-7-14 0,-3-10 0,-5-8 0,4-11 0,3-9 0,9-10 0,11-7 0,0 5 0,-1 4 0,-5 13 0,-5 6 0,6 7 0,-5 3 0,1 4 0,-9 4 0,1 5 0,5 15 0,1 1 0,1 4 0,-6-8 0,-5-11 0,-5-5 0,-3-8 0,-3-1 0,-6-1 0,-5-1 0,-8 0 0,0 0 0,0-1 0,5 0 0,5-1 0,1-1 0,6 1 0,1-1 0,3 0 0,0 0 0,-1 0 0,1-1 0,0 0 0,2 1 0,0 0 0,2 0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7.0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 1 24575,'-11'3'0,"-1"3"0,-3 6 0,0 6 0,5 2 0,1 3 0,6-4 0,3-3 0,6-1 0,3-6 0,4 3 0,2 1 0,1 2 0,7 10 0,-4-2 0,3 6 0,-8-6 0,-6-6 0,-5-4 0,-2-8 0,-2-1 0,-1-3 0,-3 0 0,-8 1 0,-1-1 0,-4 0 0,8 0 0,4-2 0,5 0 0,3-3 0,3-1 0,7-5 0,17-1 0,10-3 0,19 0 0,-4 1 0,-6 2 0,-6-1 0,-16 2 0,1-3 0,-7 2 0,-3-2 0,-4 2 0,-4-1 0,-2-1 0,-3-2 0,-1-3 0,-2-1 0,-2 1 0,-4 1 0,-5 2 0,-4 5 0,-1 3 0,2 6 0,-4 5 0,-1 3 0,-3 5 0,-5 7 0,2 2 0,-5 9 0,5 9 0,6 3 0,4 10 0,8-14 0,2-3 0,3-17 0,1-9 0,1-6 0,10-2 0,6-1 0,10-1 0,27-1 0,4-1 0,20 1 0,-15 1 0,-20 1 0,-15 0 0,-12 0 0,-2 1 0,-4-1 0,-2 1 0,-3-2 0,0-1 0,1-5 0,-6-12 0,-1-6 0,-4 4 0,2 4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9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 24575,'1'21'0,"-1"3"0,1 20 0,-3-2 0,-1 3 0,0-1 0,1-7 0,1-1 0,1 2 0,-1-11 0,1 0 0,-1-12 0,1-4 0,-1-6 0,4-3 0,-2-2 0,2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1.2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1 1 24575,'2'44'0,"-1"-5"0,1 10 0,0 7 0,-1-1 0,0 2 0,0 16 0,0 1 0,-1-12 0,0 0 0,-1 9 0,1-4 0,-1 9 0,-1 17 0,1-35 0,-1-7 0,2-3 0,-1-10 0,0-4 0,0-3 0,-1-8 0,0-3 0,1-8 0,0-7 0,-1-6 0,-2-9 0,-1-6 0,-4-5 0,-6-10 0,-4 2 0,1 0 0,0 6 0,8 9 0,-6-4 0,6 7 0,-6-8 0,6 7 0,-3-3 0,1 1 0,0 0 0,-1 4 0,5 2 0,-2 2 0,3 1 0,-2-2 0,2 3 0,-2-2 0,3 2 0,-1 0 0,2 2 0,2 1 0,-1 0 0,-2 5 0,-3 4 0,-5 4 0,0 2 0,-4 3 0,-8 12 0,6-7 0,-6 6 0,17-20 0,3-2 0,7-9 0,5-15 0,-3 11 0,4-9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7.5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1 24575,'-6'27'0,"1"3"0,1 17 0,-1-2 0,-2 10 0,4-5 0,1 2 0,11 3 0,-1-14 0,11-1 0,-2-18 0,-1-9 0,-3-7 0,-5-6 0,2-4 0,2-3 0,7-4 0,9-5 0,0-1 0,4-7 0,-13 5 0,-7-1 0,-9 6 0,-5 4 0,-5 0 0,3 6 0,-1 0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7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1 24575,'6'-2'0,"10"0"0,13 0 0,13-2 0,9 1 0,-13-1 0,-7 1 0,-20 2 0,-5 0 0,-3 0 0,2 0 0,9-2 0,-8 1 0,3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8.2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1 24575,'-4'7'0,"0"-1"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8.4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1'0'0,"0"0"0,4 0 0,0 0 0,-8 0 0,-5 0 0,-8 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9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1 186 24575,'0'18'0,"0"1"0,1-2 0,-1 0 0,1-7 0,-2 1 0,0 0 0,-1 1 0,-1-1 0,0-2 0,2-4 0,-1-2 0,-2-3 0,-2 0 0,-5-1 0,0 0 0,-3-4 0,-2-1 0,-1-4 0,-6-3 0,4-1 0,-1-4 0,7 1 0,1-1 0,2 1 0,4 5 0,-3-5 0,5 8 0,0-3 0,3 2 0,1 2 0,3-6 0,1 0 0,4-3 0,4-1 0,-1 4 0,7 0 0,12 1 0,6 1 0,14-1 0,-15 7 0,-5 1 0,-18 5 0,-4 3 0,29 15 0,-4 0 0,17 9 0,-23-10 0,-13-4 0,-9-2 0,-3 1 0,-1 1 0,-1 2 0,0 4 0,-1-4 0,-2 7 0,-4-4 0,-2 4 0,-4 2 0,2-2 0,-10 13 0,10-16 0,-2 4 0,10-19 0,0-4 0,-1-2 0,-1-1 0,1 1 0,1-2 0,1 0 0,1 1 0,-2 1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0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4 24575,'26'1'0,"10"-1"0,13-2 0,24-5 0,-7-4 0,-4-3 0,-24 4 0,-23 3 0,-11 4 0,-5 2 0,0 1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0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5 1 24575,'-27'35'0,"7"-6"0,-7 19 0,13-7 0,3 2 0,7-3 0,3-16 0,1-7 0,0-10 0,1-3 0,2-3 0,4 0 0,12-1 0,9 1 0,12-1 0,-10 0 0,-4-1 0,-16 1 0,-3-2 0,0-1 0,2 0 0,4-2 0,2-3 0,0 0 0,-3 1 0,-6 2 0,-5 2 0,-1 2 0,-2 1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1.3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 24575,'24'-2'0,"-6"-1"0,14 1 0,-19 0 0,-2 2 0,-3-3 0,0 0 0,-1 0 0,-2 1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4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213 24575,'0'14'0,"-1"3"0,1 2 0,-1 10 0,1-2 0,1 1 0,0-7 0,0-7 0,0-6 0,0-6 0,3-7 0,3-7 0,11-14 0,6-6 0,11-9 0,-2 7 0,-5 6 0,-12 14 0,-8 8 0,-7 10 0,5 13 0,5 7 0,1 3 0,0 1 0,-6-13 0,-2-1 0,-3-8 0,-1-2 0,0-2 0,3-2 0,4-4 0,5-2 0,10-9 0,7-2 0,1-1 0,3 4 0,-13 7 0,-4 3 0,-8 7 0,-4 1 0,0 3 0,-1 1 0,1 1 0,1 3 0,5 4 0,12 14 0,10 3 0,2 2 0,-4-11 0,-15-14 0,-5-13 0,-3-14 0,1-12 0,5-22 0,-3-20 0,-2 18 0,-2-2 0,-7 40 0,-1 17 0,0 17 0,-1 26 0,0 11 0,0 24 0,2-7 0,-1-3 0,3-7 0,3-12 0,5 13 0,6 1 0,0-2 0,0-5 0,-8-22 0,-3-9 0,-3-15 0,-1-6 0,0-10 0,0-19 0,0-22 0,0-46 0,0 38 0,0-2 0,0-4 0,-1 0 0,1 1 0,0 2 0,-2-25 0,2 1 0,0 22 0,-1 7 0,0 9 0,-2 14 0,1 3 0,0 9 0,1 3 0,1 6 0,0 2 0,0 1 0,1-1 0,0 0 0,2 0 0,-1 0 0,0 3 0,8 1 0,11 2 0,22 5 0,0 0 0,9 6 0,-21-4 0,-6 2 0,-5 0 0,-9 1 0,2 3 0,-7 4 0,-3-1 0,-6 6 0,-4-3 0,-17 10 0,-11 3 0,-7 4 0,-6 2 0,15-12 0,4-2 0,13-13 0,7-5 0,3-5 0,6-2 0,-1-1 0,2-1 0,6-4 0,12-4 0,14-5 0,39-5 0,3 1 0,-14 7 0,0-1 0,27-8 0,-2-1 0,-38 4 0,-26 7 0,-6 1 0,-9 5 0,-1 1 0,-1 0 0,0 1 0,-1-3 0,-1 2 0,-2-1 0,0 1 0,-2 1 0,-4-2 0,-5 0 0,-2-1 0,-6-2 0,1 1 0,-5-3 0,3 1 0,0 0 0,4 1 0,4 4 0,3 1 0,4 3 0,0 6 0,0 18 0,1 7 0,2 22 0,3-4 0,2-6 0,1-9 0,3-15 0,12 3 0,2-8 0,9 0 0,2-9 0,-4-4 0,2-3 0,-8-3 0,-4-3 0,0-6 0,0-5 0,8-11 0,5-8 0,2-2 0,3 0 0,-13 14 0,-7 7 0,-11 11 0,-5 5 0,-6 21 0,4 3 0,3 16 0,6-9 0,7-5 0,-2-11 0,-2-5 0,-1-5 0,-2-4 0,2-4 0,16-15 0,2-6 0,16-14 0,-1-8 0,-7 4 0,-10 3 0,-15 17 0,-11 15 0,-5 17 0,-6 15 0,-1 13 0,-4 23 0,5 4 0,3 3 0,7 7 0,5-16 0,2 19 0,6-8 0,-4 0 0,-1-2 0,-4-22 0,-6-4 0,-4-16 0,-6-6 0,-10-3 0,-2-2 0,-10 1 0,3-3 0,2-4 0,0-4 0,5-4 0,1-5 0,5-3 0,9-6 0,5-11 0,8 0 0,6-14 0,7-1 0,-6 17 0,1 2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5.5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8 9 24575,'-5'-4'0,"-1"1"0,3 2 0,-2 0 0,1 4 0,-6 6 0,-6 11 0,-7 9 0,-1 3 0,-1 8 0,10-9 0,0 9 0,11-8 0,1-3 0,6-6 0,1-11 0,0-4 0,-1-5 0,0-1 0,9 4 0,-4 0 0,6 3 0,-9-2 0,-3-2 0,0 2 0,-1 4 0,1 1 0,-4 2 0,0-1 0,-3-2 0,-2-2 0,2-2 0,-1 0 0,5 5 0,1 9 0,1 14 0,1 5 0,2 13 0,1-3 0,2-2 0,2-4 0,-1-14 0,1-4 0,-3-11 0,0-5 0,-3-6 0,0-2 0,5-2 0,3 0 0,0-2 0,-1-7 0,-6-5 0,-1 4 0,-2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2.7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1 24575,'5'-5'0,"-1"0"0,-1 2 0,2 1 0,1-1 0,3 0 0,3-1 0,4 1 0,1 0 0,8-1 0,5 1 0,16-2 0,23 1 0,14-1 0,-27 2 0,3 0 0,1 1 0,0 0 0,1 0 0,1-1 0,3 1 0,-3-1 0,21 0 0,-16 0 0,-40 2 0,-15 1 0,7-1 0,-3 0 0,64 2 0,13 2 0,-14-1 0,11-1 0,-8 0 0,4 0 0,2 0 0,0-1 0,0-1 0,0 0-2262,-1 0 1,1 0 0,-2 0 2261,-13-1 0,-1 0 0,6 0 0,12-1 0,9-2 0,1 1 0,-6-1-976,-2-1 1,-6 0 0,10-1 975,-18 3 0,9 0 0,5 0 0,0 0 0,-4 0 0,-7-1-443,1-1 0,-7-1 1,-1 0-1,3 0 443,16 0 0,3 0 0,1 0 0,-4 0 0,-14 0 0,-1-1 0,-2 0 0,-1 0-246,16-1 0,-2 0 1,-2 0 245,-9 1 0,-3 1 0,-3 0 1899,11 0 0,-5 0-1899,-9 4 0,-2 0 0,-3-1 0,-2 2 0,37 1 0,-26 1 0,-2 0 0,13 1 1638,-26-1 0,-2 1-1638,-3-1 3018,0 0-3018,19 0 1638,-3-3-1638,-20 1 0,2-1 488,41-5-488,4 0 0,-14 1 0,-16 3 0,-12 0 0,-7 1 0,-18 2 0,-3 0 0,-11 1 0,-3 0 0,3 0 0,13 0 0,10-1 0,11-2 0,-14 2 0,-8-3 0,-18 4 0,3-1 0,-5 0 0,4 0 0,-5 0 0,-4 1 0,-1 0 0,-2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6.6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3'2'0,"4"0"0,3 1 0,0 0 0,-5 0 0,2 3 0,2 7 0,1 3 0,1 8 0,-10-7 0,-3 2 0,-6-6 0,-2-3 0,-4 0 0,1-3 0,-6 6 0,2-1 0,-1 0 0,1 2 0,3-2 0,0 2 0,2-1 0,2-2 0,0 0 0,0-4 0,3 0 0,5-2 0,-1-2 0,1-1 0,-6-1 0,-3 2 0,-2 4 0,-3 10 0,1 10 0,1 27 0,2 8 0,3 9 0,3 6 0,3-16 0,2 13 0,-1-19 0,-2-5 0,-3-15 0,-1-16 0,-2-5 0,0-11 0,0-2 0,-1-6 0,-2 0 0,-2-7 0,-14-2 0,11 4 0,-8 1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8.9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0 167 24575,'6'-4'0,"-1"0"0,0 2 0,-1 1 0,0-1 0,6 2 0,6-1 0,14 0 0,1 0 0,-2 2 0,-10 0 0,-12 2 0,-3 0 0,-3 2 0,-2 0 0,-1 2 0,-4 3 0,-5 4 0,-6 3 0,-1 3 0,-4 3 0,5-3 0,0 0 0,6-6 0,5-5 0,3-5 0,5-1 0,2-2 0,2 0 0,0 1 0,2-2 0,1 3 0,1-1 0,1-1 0,-1 0 0,4-1 0,0 0 0,4-1 0,7-1 0,-4 0 0,4-2 0,-9 1 0,-4 0 0,-4 1 0,-4 0 0,0 0 0,2-3 0,3-2 0,6-7 0,-1-1 0,7-9 0,-2-1 0,-1-2 0,-2-5 0,-8 6 0,-3-4 0,-4 5 0,-1 4 0,-3 5 0,1 8 0,-4 0 0,-1 4 0,-5-2 0,-3 0 0,-4-1 0,-10 1 0,7 2 0,-4 2 0,8 1 0,0 1 0,-1 0 0,-4 0 0,5 0 0,-3 0 0,6 0 0,2 0 0,0 1 0,1 1 0,-10 2 0,-4 4 0,-6 3 0,-8 3 0,8 2 0,-8 4 0,12-1 0,-2 1 0,3 5 0,5-2 0,-4 11 0,7-2 0,3 3 0,6 0 0,5-6 0,3 5 0,1-7 0,1 1 0,5-1 0,4-10 0,15 3 0,7-12 0,19-4 0,2-5 0,13-4 0,-10-3 0,-7 3 0,-10-1 0,-12 4 0,1-1 0,-3 0 0,0-1 0,0 0 0,-7-1 0,2-1 0,3-6 0,-8 3 0,-1 0 0,-10 6 0,-1 2 0,0 0 0,1-2 0,0-1 0,2 0 0,-2 0 0,-1 2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5.8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0'10'0,"0"7"0,0 6 0,-1 17 0,1 4 0,-1 23 0,3 6 0,2 3 0,5-4 0,0-24 0,0-11 0,-4-19 0,-2-9 0,-1-10 0,-1-4 0,1-6 0,-1-3 0,0 5 0,-1 1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6.7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7'0'0,"0"0"0,-3 1 0,-1 1 0,-2 2 0,0 1 0,0 7 0,2 2 0,0 4 0,0-1 0,0-4 0,-1-4 0,-1-4 0,0-5 0,-1-1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7.0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24575,'-2'4'0,"3"0"0,2-1 0,2 0 0,0 0 0,-1-2 0,1 1 0,3-1 0,15 7 0,47 15 0,-37-11 0,26 8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7.7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0 24575,'25'-7'0,"1"-1"0,14 0 0,3-2 0,22 0 0,-20 3 0,-2 0 0,-28 6 0,-11-1 0,-4 2 0,-3 0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8.7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6 24575,'-4'32'0,"0"4"0,0 1 0,0 3 0,2-14 0,1 3 0,0-7 0,3-4 0,1-1 0,3-6 0,1 0 0,1-6 0,0-2 0,4-2 0,4-1 0,14 0 0,5-2 0,8 0 0,7-6 0,-11-2 0,5-7 0,-15 0 0,-7-2 0,-7-10 0,-8 7 0,-3-10 0,-5 10 0,-3 0 0,-4 1 0,-5-1 0,-2 1 0,1 5 0,4 6 0,4 8 0,-3 12 0,-3 8 0,-6 16 0,1 4 0,3 12 0,9 5 0,6-12 0,3-4 0,1-22 0,1-7 0,3-3 0,14 3 0,21 3 0,28 8 0,17 1 0,-10-5 0,-16-6 0,-35-7 0,-12-5 0,-12-2 0,-3-3 0,1-3 0,-2-2 0,0-5 0,-3-5 0,0-1 0,-3-5 0,3 6 0,1 7 0,2 5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9.7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27'0,"0"1"0,0 20 0,0-2 0,0-3 0,0-9 0,0-17 0,0-10 0,2-12 0,5-10 0,13-22 0,5-5 0,6-9 0,-9 19 0,-8 12 0,-7 15 0,0 11 0,3 7 0,0 6 0,0 6 0,-6-4 0,0 3 0,4 5 0,2 6 0,11 17 0,0-6 0,5 1 0,-10-23 0,-4-12 0,-6-18 0,2-14 0,6-12 0,6-9 0,9-12 0,-6 11 0,4-2 0,-14 18 0,-4 9 0,-5 10 0,-3 6 0,0 1 0,1 2 0,-1 2 0,0 5 0,2 5 0,7 7 0,5 0 0,6 0 0,7-1 0,-3-6 0,-2-2 0,-9-7 0,-9-4 0,-3-2 0,-1 0 0,1-3 0,0 1 0,0 0 0,-3 1 0,0 1 0,-14 2 0,-15 1 0,11 0 0,-6 1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2.2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 24575,'4'-3'0,"0"1"0,0 0 0,1 0 0,4 0 0,1 1 0,2 1 0,0 2 0,4 0 0,-3 4 0,4 2 0,-7 1 0,-3 0 0,-2-1 0,-2-2 0,-2 2 0,-1 2 0,-1 1 0,-3 3 0,-2 0 0,-4 3 0,-3-1 0,-2-1 0,-1 0 0,3-5 0,2-2 0,4-4 0,4-1 0,6-2 0,4 1 0,1-1 0,1-1 0,0 0 0,4 0 0,9 0 0,19-1 0,-10-1 0,3 0 0,-26 4 0,-5 2 0,-3 4 0,1 3 0,0-1 0,-1 2 0,-2-2 0,-5 3 0,-3 1 0,-3 1 0,-2 1 0,2-5 0,0-2 0,-1-5 0,2-2 0,-2-1 0,5 0 0,2-1 0,1 0 0,0 2 0,-5 5 0,5-3 0,-2 2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3.1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8 637 24575,'-16'-24'0,"-4"-5"0,4 4 0,-4-10 0,5 2 0,4-31 0,4 19 0,5-20 0,4 25 0,2-3 0,5-1 0,5 4 0,13-5 0,5 12 0,2 3 0,10 8 0,-13 13 0,8 1 0,-5 6 0,1 3 0,19 5 0,-4 2 0,15 8 0,-8 6 0,-8 2 0,2 12 0,-18-5 0,8 10 0,-16-10 0,-2-6 0,-12-5 0,-4-4 0,-5 5 0,-1 8 0,-1 7 0,0 19 0,-1 23 0,-3-12 0,-2 1 0,-5-36 0,2-13 0,-6-1 0,1-3 0,-5 2 0,-6 2 0,-6-1 0,-11 4 0,-5-2 0,4-2 0,-1-1 0,16-7 0,0 1 0,9-5 0,5-2 0,3-3 0,4 0 0,-4 0 0,-7-2 0,-4 0 0,-7-2 0,6 0 0,2 0 0,8 1 0,5-1 0,4-1 0,5-1 0,-1 1 0,2 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6.4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2 0 24575,'-36'24'0,"-19"22"0,10-5 0,-4 9 0,25-19 0,11-11 0,7-7 0,2-2 0,7-4 0,7 6 0,15 1 0,10 2 0,18-1 0,-1-7 0,1-3 0,0-5 0,-1-1 0,-19-1 0,-6 1 0,-24 0 0,-3-2 0,0 1 0,1-3 0,-1-2 0,1-7 0,-1-13 0,-1-4 0,0 9 0,0 5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4.2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 1 24575,'8'0'0,"0"4"0,2 1 0,-3 2 0,-3 2 0,-3-1 0,-1 6 0,-1 6 0,1 11 0,-2 11 0,-1 4 0,-5 1 0,-6-8 0,-2-9 0,-5-3 0,3-12 0,0 2 0,6-8 0,3-2 0,5-3 0,2-2 0,2 0 0,5 1 0,6 1 0,13-1 0,15 1 0,15-3 0,4-1 0,-2-1 0,-18-3 0,-13 1 0,-14-2 0,-5 3 0,-2 0 0,-3 1 0,-1 0 0,-7-4 0,-9 2 0,-31-3 0,25 3 0,-14 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4.8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4'-4'0,"3"-1"0,2-2 0,4 0 0,-3 0 0,1 2 0,-4 1 0,1 3 0,0 0 0,7 1 0,-1 0 0,12-1 0,-15 1 0,3-1 0,-14 1 0,0 0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5.2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12'0,"4"7"0,5 13 0,4 5 0,8 13 0,-4-14 0,-1-6 0,-8-16 0,-4-8 0,2-9 0,2-8 0,-2 5 0,0-4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5.6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1'4'0,"0"0"0,1 1 0,-3 0 0,6 12 0,-14-10 0,2 6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6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2 24575,'24'-1'0,"0"-2"0,4-2 0,-8-1 0,-8 0 0,-7 3 0,-2 2 0,-2 0 0,2 0 0,0-1 0,0 0 0,-2 1 0,-1 1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7.8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32 24575,'-4'25'0,"1"-1"0,0 4 0,1-3 0,1-4 0,-1-2 0,2-6 0,1 4 0,3-1 0,2 1 0,2 0 0,1-7 0,3-1 0,1-6 0,3 0 0,4-7 0,3-3 0,17-14 0,7-8 0,3-6 0,-4-4 0,-17 11 0,-8 1 0,-11 8 0,-4 3 0,-4 1 0,-2 5 0,-7 0 0,-2 2 0,-2 3 0,-2 1 0,2 3 0,-1 0 0,-1 3 0,-3 3 0,-12 11 0,-2 9 0,-13 22 0,11-3 0,3 1 0,14-10 0,9-14 0,3-4 0,4-7 0,1-3 0,3-2 0,5-2 0,7-1 0,15-1 0,30 0 0,-6-1 0,5 0 0,-7 0 0,1 0 0,7 0 0,-4 0 0,-1-1 0,-30 0 0,-18 0 0,-8-1 0,-1 0 0,0-5 0,0-6 0,0-6 0,0-10 0,2 0 0,0-6 0,1 2 0,-1 5 0,-1 8 0,-2 15 0,-2 18 0,1 14 0,-3 13 0,3-5 0,0-5 0,0-9 0,2-7 0,-1 2 0,2-4 0,0 0 0,-1-6 0,3-4 0,-2-5 0,4-3 0,2-4 0,5-8 0,1 3 0,0-1 0,-5 8 0,-4 8 0,-3 4 0,1 3 0,-1-1 0,2 3 0,-2-3 0,0 2 0,-1-2 0,0 3 0,0 5 0,1 0 0,0 4 0,1-8 0,0-3 0,-1-5 0,2-3 0,2-2 0,6-7 0,8-7 0,20-21 0,7-10 0,24-14 0,-19 16 0,-11 14 0,-25 25 0,-17 15 0,-1 8 0,2 2 0,0 5 0,1-5 0,0 0 0,1-6 0,1-2 0,0 0 0,0-3 0,0 1 0,0-3 0,0-1 0,-2-3 0,-1-1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0.5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2 24575,'-5'-1'0,"-3"0"0,2 2 0,-6 2 0,2 3 0,-5 7 0,1 5 0,-1 5 0,-1 8 0,8-5 0,3 3 0,8-10 0,2-4 0,1-8 0,-2-4 0,0-2 0,-2-1 0,0-1 0,-2 0 0,0-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0.9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-2'31'0,"2"-7"0,0 15 0,3-9 0,0 1 0,1 21 0,-3-22 0,-1 13 0,-1-21 0,-1-4 0,1 3 0,0-4 0,1-5 0,0-5 0,0-3 0,1-3 0,5 0 0,12 3 0,-9-2 0,7 2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2.1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0 47 24575,'-6'-5'0,"-3"-1"0,-4-1 0,-2 0 0,-5-1 0,4 2 0,-1 2 0,4 1 0,4 2 0,-1 3 0,0 5 0,-1 5 0,-1 7 0,-1 7 0,3-1 0,0 11 0,5 0 0,4 0 0,8 2 0,0-13 0,6-1 0,-4-11 0,-2-6 0,-2-5 0,-1-2 0,3-1 0,3-6 0,5-3 0,7-13 0,6-7 0,2-12 0,-2 1 0,-8 3 0,-7 5 0,-7 11 0,-2 3 0,-3 10 0,1 9 0,-1 12 0,0 6 0,-1 9 0,0-2 0,1 1 0,1-6 0,3-4 0,-1-2 0,1-5 0,1 0 0,1-1 0,-1-2 0,0-1 0,-4-3 0,0-2 0,2-1 0,6-2 0,9-5 0,-7 4 0,3-2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2.9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0'2'0,"10"3"0,3 3 0,9 1 0,-10-2 0,-7-2 0,-9-1 0,-5-3 0,-1 2 0,0 5 0,-2 0 0,-3 8 0,-2 0 0,-1 4 0,1 1 0,4 0 0,2 0 0,4-2 0,2-3 0,5-6 0,4-2 0,9-5 0,0-3 0,1-3 0,-9-2 0,-6-1 0,-5 1 0,-2 2 0,-2 2 0,-1 7 0,0 3 0,0 12 0,2 10 0,5 4 0,2 10 0,2-8 0,2 5 0,-3-6 0,-2-1 0,-3-4 0,-4-11 0,-1-8 0,0-7 0,-1-3 0,-2-2 0,-1 0 0,-2 0 0,3 0 0,1 0 0,2 1 0,6 0 0,-4 0 0,5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6.9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 24575,'1'13'0,"-2"7"0,-2 6 0,0 3 0,1 4 0,1-3 0,1-2 0,1-1 0,0-8 0,0-1 0,0-6 0,0-4 0,-1-3 0,0-2 0,1 2 0,-1 2 0,2 2 0,0 4 0,0 1 0,0-1 0,-2-1 0,0-4 0,0 0 0,1-2 0,-1 0 0,2 0 0,-1-1 0,0-2 0,0-1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3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0 24575,'-5'11'0,"-1"0"0,-4 2 0,-3 1 0,1 0 0,-3 2 0,4-3 0,4-2 0,7-9 0,11-10 0,21-18 0,-15 11 0,8-5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4.1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 30 24575,'2'-7'0,"0"-2"0,-2 3 0,0 1 0,-3 3 0,-4 6 0,-1 5 0,-3 6 0,7 1 0,-1 5 0,4 3 0,5 6 0,10 15 0,15-1 0,17 12 0,2-18 0,-11-11 0,-17-17 0,-15-4 0,-4 1 0,-1 2 0,0 3 0,0-2 0,0 10 0,5 10 0,1 14 0,7 24 0,1-2 0,-3 8 0,-3-24 0,-5-15 0,-1-20 0,-2-12 0,2-6 0,2-5 0,5-10 0,5-3 0,3-7 0,7-8 0,-12 18 0,1-3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4.9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7'29'0,"4"11"0,-3 8 0,4 17 0,-6-9 0,-1 7 0,-3-10 0,-1-9 0,-1-7 0,0-24 0,1-7 0,3-20 0,6-6 0,9-5 0,2 6 0,4 5 0,-5 7 0,-4 6 0,-4 1 0,-6 1 0,-2 2 0,-3 11 0,0 4 0,0 11 0,0 2 0,0-4 0,-1-8 0,-1-8 0,0-8 0,-2-1 0,-4-2 0,-2 1 0,-2-1 0,2-1 0,-1 0 0,-1 0 0,0-1 0,0 1 0,5 0 0,5-3 0,8-5 0,18-21 0,-13 16 0,9-10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5.7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9'2'0,"8"8"0,19 12 0,1 2 0,5 4 0,-20-11 0,-11-5 0,-10-6 0,-5 0 0,-11 10 0,3-1 0,-4 9 0,8-8 0,4-2 0,2-3 0,3 1 0,4 2 0,2-2 0,6 2 0,-1-5 0,-3-3 0,-1-3 0,-9-1 0,-2 0 0,-3 6 0,-3 12 0,2 6 0,2 27 0,4 0 0,3 6 0,2-4 0,-2-13 0,-1 4 0,0-1 0,-1 0 0,0 6 0,-2-12 0,-2-1 0,-1-18 0,0-8 0,2-8 0,3-4 0,8-6 0,9-6 0,1-4 0,17-9 0,-24 15 0,8-3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6.0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8 24575,'-6'3'0,"-1"1"0,1 1 0,0 0 0,-1 1 0,3 0 0,1-3 0,3 0 0,3-5 0,7-6 0,7-10 0,-6 7 0,1-3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6.6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1 24575,'-11'3'0,"2"2"0,-3 4 0,4 2 0,4 5 0,3 6 0,5-1 0,3 2 0,2-8 0,1-4 0,4-2 0,0-2 0,6 3 0,-2 1 0,-6-2 0,-4-2 0,-6-2 0,-4 4 0,-1 6 0,-1 12 0,-1 26 0,5 38 0,1-13 0,2 7 0,2-39 0,-2-12 0,2-2 0,-1-10 0,-1-10 0,-1-10 0,0-13 0,7-8 0,10-13 0,-7 14 0,3-3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7.2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3 15 24575,'-6'-5'0,"-3"1"0,2 1 0,0 1 0,2 2 0,-2 4 0,-6 12 0,-4 8 0,-6 13 0,0 7 0,4-5 0,-1 8 0,11-10 0,1 8 0,9-6 0,2-10 0,3-10 0,0-14 0,6-5 0,3-7 0,7-5 0,6-5 0,1 0 0,4 0 0,-8 6 0,-6 3 0,-10 6 0,-6 2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7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2 42 24575,'-5'5'0,"-3"3"0,-3 4 0,-2 2 0,1 1 0,4-5 0,4-3 0,4-8 0,3-4 0,12-15 0,15-17 0,-12 15 0,6-5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8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1 24575,'25'12'0,"-2"3"0,-1-1 0,0 4 0,-5 2 0,-3 4 0,-7 12 0,-6-2 0,-10 13 0,-6-2 0,-9-3 0,-3-2 0,4-18 0,6-4 0,9-12 0,7-2 0,2-1 0,3 5 0,4 10 0,10 18 0,6 17 0,-1 0 0,-3 17 0,-14-33 0,-6 1 0,-5-28 0,-4-2 0,-1-2 0,-7 6 0,-4 2 0,-1 2 0,0 1 0,12-7 0,3-5 0,8-9 0,4-6 0,15-14 0,25-14 0,16-9 0,-17 15 0,-9 8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8.8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0 24575,'-12'20'0,"3"-1"0,1 2 0,6-1 0,7-3 0,2-1 0,6-2 0,-3-4 0,2-3 0,-5 1 0,1 5 0,-1 21 0,0 20 0,-4-2 0,0 8 0,-2 13 0,0 2-220,0 1 1,-1 0 219,0 0 0,-1-6 0,0 5 0,1-26 0,0-37 0,0-12 0,0-8 0,2-5 439,6-8-439,3 2 0,-1 3 0,-2 9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7.4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0 24575,'12'-3'0,"3"-1"0,6-2 0,2 0 0,-1-1 0,-1 2 0,4-1 0,3 3 0,16-1 0,-1-3 0,-4 2 0,-12-2 0,-17 3 0,1-2 0,-9 4 0,4-2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9.7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275 24575,'-9'-4'0,"-4"9"0,5 13 0,-6 18 0,2 12 0,2 5 0,5 2 0,4-15 0,4-8 0,0-15 0,2-10 0,2-5 0,0-5 0,7-8 0,3-14 0,3-13 0,6-25 0,-5 0 0,3-15 0,-12 14 0,-3 4 0,-6 7 0,-4 13 0,-1 3 0,1 12 0,0 9 0,2 8 0,0 14 0,0 12 0,0 18 0,-1 7 0,0 20 0,0-7 0,0 15 0,0-9 0,0-4 0,0-8 0,3-12 0,-1-11 0,2-8 0,-2-12 0,0-5 0,-1-1 0,3-3 0,8-6 0,7-7 0,19-16 0,17-16 0,-23 18 0,3-4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0.5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3013,'29'11'0,"1"1"765,-10-3-765,2 2 262,5 4-262,-4 3 133,-3 1-133,-7 2 402,-17 0-402,-9 0 0,-12 5 0,-4 1 0,7-4 0,6 2 0,11-8 0,4-3 0,4 0 0,2-5 0,2 1 0,3-3 0,4 1 0,7 0 0,-4 1 0,-2-2 0,-11-2 0,-3 0 0,-4 6 0,0 11 0,-2 27 0,2 18 0,0 17 0,1 10 0,1-21 0,0 1 0,-2-28 0,-2-7 0,-1-14 0,2-12 0,3-9 0,0-11 0,3 2 0,-2-3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0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5 67 24575,'-9'-12'0,"-1"0"0,-2 3 0,-2-1 0,-2 1 0,2 3 0,-3 0 0,2 5 0,1-1 0,0 2 0,2 3 0,1 2 0,-7 6 0,-1 5 0,-3 3 0,-2 5 0,3-3 0,0 4 0,4-2 0,2 4 0,3 6 0,2-2 0,6 5 0,1-5 0,2-5 0,3 1 0,3-1 0,3-2 0,3 4 0,9 0 0,4-2 0,8 4 0,2-7 0,-5-4 0,4-4 0,-7-5 0,0-2 0,-9-4 0,-7-3 0,-7-1 0,-2-4 0,-2-1 0,1 0 0,-1 2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2.0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2 0 24575,'-4'7'0,"-4"3"0,-3 5 0,-8 8 0,2-1 0,-4 2 0,6-7 0,3-5 0,4-3 0,4-5 0,1-1 0,4-2 0,7 1 0,11 1 0,12-1 0,2 0 0,7-2 0,-9 0 0,7 0 0,-11 0 0,-2-1 0,-4 0 0,-9-1 0,0 1 0,-6 0 0,-2 0 0,-2 0 0,-5-2 0,-6-2 0,-5-4 0,-6 0 0,9 3 0,0 1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2.9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7'0,"2"1"0,-3 1 0,0 2 0,1 3 0,-2 0 0,1-1 0,-1-3 0,0-1 0,1-2 0,-1-1 0,1 2 0,-1-1 0,0 0 0,0 0 0,1-2 0,-1-2 0,0 0 0,0-1 0,0 0 0,0 0 0,0 0 0,0-1 0,0 1 0,0 1 0,0 0 0,-1 4 0,1 2 0,-1 0 0,1 2 0,-1-4 0,1-1 0,1-4 0,0-6 0,4-11 0,-3 6 0,2-4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4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0 24575,'4'-9'0,"1"1"0,1 0 0,5-1 0,-2 1 0,6-1 0,2 0 0,1 0 0,-2 3 0,-5 3 0,-6 2 0,-3 1 0,0 0 0,2 1 0,1 0 0,5 3 0,-2 0 0,0 2 0,-3-2 0,0 2 0,-2 2 0,3 1 0,-1 3 0,1-1 0,-2 0 0,-3-2 0,0-3 0,-1-1 0,-2 0 0,-4 3 0,-2 2 0,-6 4 0,0-1 0,-5 3 0,0-3 0,1 1 0,2-3 0,6-3 0,0-2 0,3 1 0,0 0 0,1 2 0,2-3 0,1 3 0,3-2 0,0-1 0,0-1 0,3-4 0,4-2 0,6-3 0,1-1 0,6 1 0,-3 1 0,4 2 0,-1 0 0,-6 1 0,0 0 0,-7 0 0,1 0 0,-2 0 0,-2 0 0,1-1 0,-1 1 0,2-1 0,0 0 0,0 1 0,-2-1 0,-2 1 0,-1 0 0,0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5.6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0 24575,'18'-3'0,"3"-1"0,2-1 0,2-1 0,-1-1 0,-7 3 0,-5 1 0,-7 2 0,-2 1 0,-1-1 0,2 1 0,2-1 0,6 0 0,-3-1 0,-1 1 0,-4 0 0,-3 1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6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3 24575,'14'-3'0,"9"-2"0,6-1 0,5-2 0,1 0 0,-4 1 0,-2 1 0,-4 4 0,-2-2 0,-6 4 0,-3-2 0,-9 2 0,-2 0 0,-1-1 0,-1 1 0,-1-1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4.3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7 1 24575,'-14'11'0,"-2"3"0,-8 12 0,-3 1 0,-9 12 0,-1-2 0,7-5 0,5-6 0,14-14 0,4-4 0,9-5 0,9 0 0,13 1 0,18-1 0,10-1 0,21-1 0,0-1 0,-5 0 0,-10-1 0,-26 0 0,-11-1 0,-13 0 0,-8-2 0,-6-1 0,-1-3 0,2 4 0,1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4.7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16'0,"0"1"0,0 12 0,0 1 0,0 3 0,1 2 0,2-7 0,-1-3 0,1-9 0,-3-10 0,1-1 0,0-3 0,1-1 0,12-5 0,-8 2 0,7-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7.7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8 0 24575,'-7'35'0,"-3"4"0,0-2 0,-3 6 0,4-9 0,3-4 0,3-10 0,3-9 0,0-4 0,1-11 0,4-12 0,-2 6 0,2-6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5.1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0 24575,'0'30'0,"0"3"0,0-6 0,0 1 0,0-8 0,1-7 0,-1-4 0,2-5 0,-2-1 0,-4 4 0,3-5 0,-4 4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5.5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24575,'7'-1'0,"-2"1"0,-4-1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6.2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3 24575,'45'-5'0,"17"-3"0,-8-1 0,7 0 0,11-2 0,5-1-1708,14-3 0,5 0 1708,-18 6 0,3 0 0,-2 1 0,-7 0 0,-1 0 0,1 1 0,11 2 0,3 1 0,-6 0 0,14-1 0,-7 1 535,-10 1 0,-7 1-535,26-2 560,-46 1-560,-14 1 0,-13 2 0,7 0 1786,26 2-1786,8-1 0,17 0 0,-25-3 0,-23 0 0,-33-1 0,-26 2 0,-18 4 0,15-2 0,1 4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7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9 24575,'5'-4'0,"4"1"0,-1 2 0,3 0 0,-3 1 0,0 3 0,5 5 0,1 5 0,7 6 0,3 3 0,-4-2 0,-3-2 0,-10-6 0,-4-1 0,-5 1 0,-4 4 0,-11 11 0,-8 4 0,-17 14 0,-2 0 0,2-5 0,11-9 0,14-14 0,10-8 0,11-5 0,8-4 0,13-1 0,12 0 0,5-1 0,6-1 0,-9 0 0,-11 0 0,-10-1 0,-12 2 0,-3-2 0,0 1 0,2-3 0,0 0 0,8-5 0,4-1 0,-5 5 0,1-1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7.6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22'0,"1"1"0,-3 1 0,1-3 0,-1-1 0,1-7 0,0-2 0,-2-4 0,1-1 0,-2 3 0,2 0 0,-3 9 0,2-10 0,-3 2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7.9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8 24575,'21'-4'0,"10"-3"0,7-6 0,-11 5 0,-11 2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8.7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 24575,'14'-2'0,"12"-2"0,4 3 0,2-1 0,-7 2 0,-12 1 0,-3 3 0,-4 5 0,4 7 0,-1 8 0,4 6 0,0 3 0,-5-6 0,-2-2 0,-10-7 0,-3-1 0,-13 6 0,-20 10 0,6-6 0,-5 3 0,22-16 0,9-8 0,5-1 0,8-4 0,8 1 0,12 0 0,6 0 0,-2-1 0,-7-1 0,-10 0 0,-5 0 0,-3 0 0,0 0 0,2-1 0,-1 1 0,-2-2 0,-1 0 0,-2-2 0,1-5 0,4-4 0,13-15 0,-10 15 0,7-6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9.1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39'0,"0"-5"0,-2 5 0,0-11 0,0 0 0,0-11 0,0-1 0,0-5 0,0 2 0,0 1 0,0 0 0,1 4 0,1 3 0,0 2 0,3 10 0,0 0 0,4 14 0,-5-23 0,2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9.4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1 24575,'-10'0'0,"3"0"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0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 24575,'27'0'0,"5"0"0,16-1 0,-3-2 0,-7 1 0,-13-2 0,-15 3 0,-6-1 0,-14 6 0,7-4 0,-8 4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8.2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5 0 24575,'27'23'0,"-4"-4"0,0 0 0,0-1 0,4 4 0,3 10 0,-2 0 0,-2 12 0,-5 2 0,-4 4 0,-3 11 0,-7-8 0,-5 7 0,-9-12 0,-4-3 0,-20-4 0,-11 1 0,-9-2 0,-9 3 0,15-14 0,0 0 0,14-11 0,5-4 0,7-7 0,5-3 0,8-3 0,1 1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1.3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4 24575,'48'0'0,"3"1"0,-3-1 0,-11 1 0,-14-2 0,-14 1 0,-6 0 0,-2 0 0,2-1 0,1-1 0,2 0 0,0-2 0,-1 1 0,-2 0 0,-1 0 0,0-2 0,1 0 0,-2 2 0,1-1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2.2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0 1 24575,'-10'14'0,"-3"2"0,-14 15 0,-4 3 0,-21 17 0,2 1 0,5-3 0,13-9 0,19-19 0,7-8 0,8-8 0,6-4 0,17-4 0,7-2 0,18-7 0,4-3 0,-2-2 0,2 0 0,-16 6 0,1-1 0,-16 5 0,-6 2 0,-10 2 0,-5-1 0,-3 2 0,1-1 0,-1 2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2.5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5'32'0,"-3"-4"0,7 3 0,5-1 0,-4-3 0,5-2 0,-15-11 0,-7-5 0,-6-7 0,-1-10 0,6-7 0,-5 4 0,2-1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3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9'28'0,"-2"-1"0,2 5 0,-2-5 0,3 1 0,1-7 0,0-3 0,-3-6 0,-5-6 0,-4-3 0,-5-7 0,2-18 0,1 0 0,0-1 0,-1 11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3.6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1 1 24575,'-44'42'0,"3"-1"0,8-4 0,7-9 0,12-10 0,4-7 0,7-6 0,5-5 0,10-8 0,16-12 0,9-7 0,-11 8 0,-6 4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4.5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0'-1'0,"6"1"0,-6-1 0,4 1 0,-10 0 0,0 2 0,8 4 0,11 6 0,19 4 0,-5 3 0,-9-6 0,-21-4 0,-13-6 0,-8 2 0,-7 2 0,-7 7 0,-20 11 0,4-1 0,-16 11 0,24-17 0,-2 0 0,20-13 0,10-2 0,5-1 0,15-1 0,-1 0 0,0-1 0,-4 2 0,-8 1 0,-1 3 0,1 1 0,-3 1 0,1 0 0,-4-4 0,-2 0 0,-5-1 0,-5 5 0,-4 3 0,-4 5 0,0 0 0,2 0 0,1-4 0,3-3 0,-2-1 0,4-2 0,0-2 0,7-3 0,17-7 0,8-2 0,-1 0 0,-3 1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5.3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5 24575,'13'-8'0,"1"1"0,9-3 0,6 1 0,13-3 0,8 4 0,19 1 0,-7 5 0,-9 0 0,-21 4 0,-24 0 0,-5 5 0,0 2 0,-3 3 0,0 5 0,-4 1 0,-4 4 0,-11 6 0,-6 0 0,-19 10 0,2-5 0,-5 2 0,15-8 0,15-11 0,11-5 0,14-8 0,13 0 0,15 2 0,9-1 0,8 0 0,-17-2 0,-11-1 0,-18-1 0,-8 0 0,-10-4 0,-7-3 0,3 1 0,1 1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5.9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24575,'-1'13'0,"3"3"0,6 2 0,11 6 0,3-2 0,2 0 0,-2-8 0,-9-5 0,-2-3 0,-7-3 0,-1-5 0,-3-5 0,2-7 0,0-4 0,0 6 0,0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6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7 1 24575,'-12'11'0,"-4"5"0,-5 4 0,-4 4 0,-4 0 0,6-4 0,1-1 0,8-5 0,2-2 0,5-2 0,3-4 0,3-1 0,4-3 0,18-5 0,25-9 0,34-9 0,-7 1 0,0 0 0,2 0 0,-26 7 0,-1-1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6.7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4 1 24575,'-2'12'0,"1"2"0,-1 1 0,0 4 0,-1 3 0,1-1 0,1-4 0,0-2 0,1-7 0,0 0 0,-2 0 0,-3 3 0,-13 16 0,9-15 0,-7 9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9.0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1 24575,'-20'22'0,"-3"17"0,3 17 0,4 14 0,11 6 0,7-16 0,3-17 0,2-14 0,-1-17 0,15 10 0,-5-7 0,12 9 0,-13-11 0,-3-3 0,-7-4 0,-3-5 0,-1 1 0,0-1 0,1 0 0,-1 0 0,-1 0 0,1-1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7.0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0 24575,'-3'4'0,"-16"4"0,-28 4 0,18-6 0,-11 5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7.9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54 24575,'77'-14'0,"-18"4"0,5-1 0,0-1 0,5 0-1190,-1 0 1,5-1 0,0 0 1189,0 0 0,-1 0 0,2 1 0,1-2 0,0 1 0,0-1 0,1 1 0,-1 0 0,-5 0 517,6-1 1,-5 1-518,-2-1 0,-5 2 0,22-7 602,-17 5-602,-15 5 0,-18 5 0,0 2 1863,8 0-1863,19 0 34,-15 0 0,4-1-34,-1 0 0,0 0 0,8-1 0,-3 0 0,17-2 0,-26 3 0,-31 2 0,-12 1 0,2 0 0,1-1 0,3 0 0,-3 0 0,0 0 0,-4 0 0,-3 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8.9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6 24575,'14'-19'0,"6"-2"0,17-3 0,2 2 0,10-2 0,-5 4 0,-4 7 0,-1 4 0,-13 7 0,-1 1 0,-11 3 0,-6 1 0,-4 5 0,-1 0 0,-2 5 0,-4 3 0,-3 2 0,-9 7 0,-7 2 0,-37 31 0,16-20 0,-20 19 0,38-37 0,7-6 0,13-9 0,4-3 0,8-2 0,13-2 0,12-3 0,26-3 0,6-1 0,4 0 0,-12 0 0,-24 4 0,-15 1 0,-13 3 0,-4-1 0,0-7 0,5-4 0,-3 2 0,4 1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0.0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2 1 24575,'-2'9'0,"1"4"0,-1 2 0,1 4 0,-1-1 0,0-1 0,0 2 0,1-1 0,-1 10 0,0-5 0,0 7 0,-1-10 0,0 5 0,-1-3 0,0-2 0,1-3 0,1-9 0,1-1 0,1-5 0,0 2 0,0 0 0,0 3 0,0 1 0,0 1 0,0-1 0,0-2 0,0-2 0,0-4 0,4-4 0,4-2 0,4-3 0,-2 3 0,-2 3 0,-5 2 0,-2 3 0,0-1 0,-1 3 0,0-2 0,-1 1 0,-3 1 0,-5 2 0,-11 4 0,-14 2 0,-2-1 0,0-1 0,17-5 0,10-5 0,7-3 0,2-3 0,1-1 0,0 2 0,0 1 0,2 1 0,2-3 0,8-3 0,-5 3 0,1-1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0.5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5'18'0,"0"2"0,1-1 0,1 2 0,2 3 0,0 2 0,5 7 0,-2 0 0,-1-4 0,-4-5 0,-8-12 0,-6-10 0,-3-7 0,-2-9 0,1-6 0,2-11 0,1 14 0,-1-1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1.0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6 1 24575,'-10'22'0,"-1"1"0,-6 10 0,-2 2 0,-8 15 0,10-15 0,-1 5 0,11-22 0,3-5 0,1-4 0,2-6 0,1-4 0,-1-4 0,1-1 0,0 1 0,0 2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2.0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2 7 24575,'9'-4'0,"0"2"0,0 1 0,3 3 0,0-1 0,4 3 0,-2 1 0,-2 1 0,-4 0 0,-5-1 0,-3 1 0,-1 3 0,-3 4 0,-7 12 0,-15 23 0,-1-5 0,-11 9 0,4-20 0,5-9 0,1-2 0,11-8 0,8-4 0,7-6 0,7-2 0,3-1 0,8-1 0,2-1 0,12-3 0,3-3 0,-1-1 0,-4-1 0,-15 5 0,-5 0 0,-6 2 0,0 0 0,4-4 0,5-4 0,18-11 0,3-3 0,14-9 0,-9 5 0,-13 11 0,-11 7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2.8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1 24575,'0'19'0,"0"3"0,0-4 0,-1 3 0,-1-1 0,3 22 0,1-9 0,3 17 0,0-25 0,-1-6 0,-2-11 0,-2-5 0,0 0 0,-2 2 0,-8 11 0,-4 4 0,-5 9 0,7-3 0,5-6 0,6-5 0,1-6 0,0-3 0,0-4 0,0-3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3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39 24575,'46'-12'0,"10"-3"0,-4 1 0,5-3 0,9-2 0,2-1-691,7-3 0,2 0 691,2-4 0,-3 1 0,-25 7 0,-4 0 450,29-14-450,-49 17 229,-16 8-229,-8 2 0,-5 0 0,-9-10 0,6 9 0,-6-5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4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72 24575,'12'-5'0,"0"-1"0,4-3 0,1-2 0,13-7 0,23-5 0,25-4 0,-10 4 0,5-1-394,-5 4 0,3 1 394,16-7 0,-4 3 0,1 1 0,-19 7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0.2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0 24575,'9'-4'0,"5"-2"0,5-3 0,6-2 0,-6 1 0,-5 3 0,-1 4 0,-2 3 0,7 1 0,0 0 0,-3 1 0,-4 0 0,-4 3 0,-4 1 0,0 5 0,-3 6 0,-3 7 0,-5 12 0,-6 9 0,-3 0 0,-3 2 0,5-16 0,-1-3 0,8-12 0,1-4 0,5-4 0,1-4 0,1 0 0,3 0 0,3-2 0,7 1 0,8-1 0,9-1 0,14-1 0,8-2 0,1 0 0,-9-2 0,-20 2 0,-12 0 0,-9 0 0,3 1 0,-2 0 0,1 0 0,-2 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5.4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1 24575,'24'-12'0,"8"0"0,15-5 0,10 4 0,5 1 0,-13 1 0,1 0 0,28-5 0,-1-1 0,11-8 0,-18 4 0,-30 2 0,-22 10 0,-4 1 0,3 0 0,4-2 0,9-3 0,-2-1 0,3-2 0,-9 3 0,-7 1 0,-5 5 0,-8 2 0,0 2 0,-2 0 0,0 0 0,-2-2 0,1 2 0,-1 0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6.2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1 24575,'11'-3'0,"6"-1"0,13 1 0,24-4 0,-9 2 0,4-1 0,-23 2 0,-3 1 0,3-3 0,7 0 0,-4-1 0,2-1 0,-12 2 0,-6 1 0,-7 3 0,-3 1 0,-1 0 0,2 0 0,6-2 0,-1 0 0,3-1 0,-7 3 0,-2 0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7.3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2 24575,'10'-6'0,"0"-2"0,4 0 0,1 0 0,0 5 0,5-1 0,8 0 0,2-1 0,2 2 0,-13 1 0,-7 2 0,-9 1 0,-2 1 0,0 2 0,0 3 0,0 2 0,-1 1 0,1 0 0,-2-3 0,-1-1 0,-4 2 0,-4 1 0,-4 2 0,-7 6 0,5-2 0,-2-1 0,9-5 0,5-4 0,6-4 0,7 1 0,4-1 0,5 0 0,1-1 0,-1 0 0,-1 0 0,-6 0 0,-1 0 0,-6 0 0,-1 0 0,-2 0 0,-1 0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7.9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7 24575,'11'-6'0,"12"-3"0,14-4 0,9-2 0,13-3 0,-16 2 0,-4 4 0,-21 4 0,-12 9 0,-5 0 0,-4 3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8.2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1 24575,'32'-13'0,"0"2"0,7-5 0,-10 5 0,-4 3 0,-14 4 0,-5 3 0,-3 0 0,3 0 0,4 0 0,5-3 0,3 0 0,-7 1 0,-2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9.5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2 95 24575,'0'-12'0,"0"-3"0,-2-2 0,-4-3 0,0 6 0,0 4 0,2 5 0,2 4 0,0 0 0,-3 1 0,-3 0 0,-2 2 0,-7 2 0,-1 3 0,-13 7 0,-9 10 0,-30 22 0,19-6 0,-11 11 0,37-22 0,2 0 0,6-3 0,2-1 0,0 6 0,1-2 0,4 3 0,2 4 0,5-1 0,1 3 0,2-7 0,3-5 0,2-9 0,7-4 0,1-4 0,8-2 0,1-6 0,-1-1 0,3-3 0,-4-2 0,7-9 0,2-2 0,4-3 0,4-5 0,-10 6 0,-1-4 0,-13 6 0,-4 2 0,-6-3 0,-4 1 0,-2-1 0,-1 0 0,-2 2 0,0 1 0,-2 1 0,-8-5 0,-6 4 0,-4 0 0,0 4 0,7 6 0,4 1 0,6 4 0,2 1 0,1-1 0,1 2 0,0-2 0,2 1 0,0-1 0,2 0 0,0 0 0,1 1 0,1 0 0,-1 2 0,1-1 0,-1 1 0,0-3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23.9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0'47'0,"0"6"0,11 36 0,-11-37 0,0 3 0,0 3 0,0 4-336,-1 15 0,-1 0 336,-2-14 0,0 3 0,1 1 0,-1 6 0,1-5 0,2 4 0,0-1 0,4 17 0,1-5 0,4 5 166,-2-30-166,-9-33 0,-2-12 0,-4-10 0,4-12 0,-4 6 0,4-6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25.6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5 24575,'1'-10'0,"0"2"0,2-4 0,0 4 0,1-4 0,3 3 0,-2 1 0,4 1 0,-2 4 0,13 0 0,14 1 0,24 0 0,28 1 0,3 1 0,-24-1 0,3 0-399,-8 1 1,2 0 398,27 3 0,4-1-717,-3 0 0,2-1 717,-24 2 0,2-1 0,2 1-661,15-2 0,3 0 1,-2-1 660,-11-1 0,-1 1 0,3-1 0,14 0 0,5 0 0,-4-2 0,-10-1 0,-2-1 0,-3 0 0,-10 1 0,-2 1 0,-1-2-166,33-3 1,-8 0 165,-33 2 0,-3 1 0,6-1 0,-2 1 0,-8-1 0,1 1 0,7 0 0,3 0 0,19-2 0,2-1-183,-5 2 0,1-1 183,-11 1 0,3-1 0,-2 2 0,17-2 0,-3 2 400,-4-1 1,-1 1-401,-7 3 0,-4 1 1957,31-1-1957,-36 3 0,2 0 0,5 0 0,1 0-199,2 0 1,2 1 198,19 1 0,-3-1 0,-23 0 0,-3-1 582,7 0 0,-3 1-582,21-2 493,-12 0-493,6 1 0,3 0 0,-16-1 0,9-1-762,13 0 1,5 0 761,-26 0 0,1 0 0,3 1 0,13-1 0,3 0 0,-5 1 0,12-1 0,-3 0 0,7 0 0,-6 0 391,-36 1 1,-6-1-392,30-2 0,-21 3 0,-19-1 0,16 1 0,15 0 1632,3 0-1632,15-2 0,-27 2 0,17-1 0,0 2 0,14 0 0,-34 0 0,5 0 0,25 3 0,-3 0 0,9-1 0,-38 1 0,0 0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28.2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4 24575,'26'-2'0,"8"0"0,36-2 0,5 0 0,18-1 0,-21 1 0,-13 3 0,-7 0 0,5 3 0,-8 0 0,4 0 0,3 0 0,6 0-574,25 1 1,6-1 573,-4 0 0,1 0 0,-2-1 0,2 0 0,12 0 0,-5 1 0,-30-1 0,-3 1-145,18-1 0,-3 1 145,-23 1 0,-1 0 0,16 0 0,0-1 0,-15 0 0,-2 0 0,7 1 0,-4-1 0,11-1 0,-22 2 0,-14-3 1130,-7 3-1130,16-2 307,7 3-307,5-2 0,-9-1 0,-19 1 0,-12-2 0,-9 2 0,-2-1 0,-1 0 0,-1 1 0,1 2 0,0 4 0,1 2 0,0 4 0,1 0 0,-1-2 0,-1 3 0,0 0 0,0 4 0,0 10 0,1 5 0,3 16 0,0-2 0,0-3 0,-2-9 0,-2-12 0,0-1 0,-1-2 0,0 2 0,0 7 0,0-5 0,0 4 0,0-8 0,0-3 0,0-3 0,0 0 0,0 10 0,2 11 0,0 9 0,5 17 0,-1-12 0,1 5 0,-2-23 0,-3-5 0,-1-10 0,-1 8 0,1-5 0,1 8 0,0-9 0,-1-2 0,0-2 0,-1-2 0,1 5 0,0 5 0,1 1 0,0 6 0,0-8 0,0-1 0,-1-6 0,-1-4 0,0 1 0,0-2 0,0 4 0,0-1 0,0-1 0,0-2 0,-1-5 0,0 0 0,0-4 0,0 1 0,0-1 0,0 1 0,-1 1 0,0-1 0,1 0 0,0-1 0,0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30.8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5 24575,'37'-1'0,"11"-1"0,23 0 0,3-2 0,15 1 0,-8-3 0,-4 3 0,-2-4 0,-21 3 0,-1-2 0,-15 5 0,-7 0 0,-5 1 0,1 0 0,21 0 0,25 0 0,13 0 0,-27 0 0,0 0 0,35-1 0,-35 1 0,-2-1 0,25 0 0,-8 2 0,-13-1 0,-10 1 0,27 1 0,-9-1 0,4 0 0,0-1 0,1 1-540,19 0 0,2 0 540,-6 0 0,-2 1 0,-2 0 0,-1 2 0,1-2 0,1 1 0,8 2 0,0 1 0,-14-3 0,2 1-618,-10 0 0,4 1 0,0 0 618,-1 0 0,0 0 0,2-1 0,4 0 0,1-2 0,1 1 0,5 1 0,-1-1 0,-5 0 0,5-2 0,-5-1-23,2 2 0,-8 0 23,8 3 0,-14-1 0,4 3 0,-16-4 0,3 0 0,-6 0 0,0-1 0,16 1 0,-1 0 0,-13-2 0,-3 1 974,34-1-974,-38 1 0,1-1 1952,48-1-1952,-45 1 0,5-1 0,20 1 0,3-2-498,-9 1 1,1-1 497,25-1 0,2 0 0,-13-1 0,-2 0 0,2 0 0,-1-1 0,-5 1 0,-3 1-22,-18-1 0,-3 1 22,-1 0 0,-2 0 0,33-3 0,-11 1 0,-7 0 0,-15 1 1046,12 2-1046,4-3 47,6 2-47,19-1 0,-12 1 0,-29 2 0,1 0 0,-4-2 0,-1 1 0,2 1 0,0 0 0,3-2 0,-1 1 0,45 1 0,-40-2 0,1-1 0,38 1 0,-38 1 0,0-1 0,-8 1 0,-1 1 0,0 0 0,0 0 0,5 0 0,-1 0 0,36 0 0,-35-2 0,1 0 0,-4 0 0,0 0 0,1-2 0,1 0 0,1 0 0,-2-1 0,24-1 0,-1 0 0,-29 4 0,-8 2 0,-5 0 0,-9 1 0,6-1 0,-3 1 0,2 0 0,0-1 0,-5 1 0,2-1 0,-2 1 0,-1 0 0,9 2 0,-1 0 0,15 0 0,2-2 0,1 0 0,3-1 0,-12 0 0,8 0 0,-2 0 0,3 1 0,14 0 0,-11 0 0,14-3 0,-20 1 0,-10-1 0,-16 1 0,-15 0 0,0 1 0,1 0 0,32 0 0,-11-2 0,20 0 0,-27-1 0,-11 2 0,-6 1 0,-3 0 0,-1 0 0,-10-4 0,-26-4 0,17 3 0,-16-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0.7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87 24575,'-3'-4'0,"17"-3"0,13-1 0,21-5 0,3 2 0,10 0 0,-11 5 0,9 2 0,-21 3 0,-9 1 0,-16 0 0,-12-1 0,-15-3 0,-16-2 0,9 1 0,-5 0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32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4 101 24575,'-19'-21'0,"-1"-1"0,-2 2 0,0 4 0,4 7 0,0 2 0,3 4 0,2 1 0,0 3 0,0 1 0,-7 5 0,-6 5 0,-1 4 0,-4 4 0,10-3 0,-2 6 0,4 2 0,0 6 0,-2 16 0,4 1 0,-5 26 0,8 1 0,3 7 0,13 3 0,9-19 0,12-1 0,3-26 0,-2-14 0,-1-14 0,-10-10 0,0-2 0,-3-4 0,0-3 0,7-6 0,-2-2 0,7-10 0,-4-2 0,-2-7 0,-7-4 0,-9 7 0,-9-2 0,-5 12 0,-1 6 0,2 7 0,6 6 0,-1 2 0,0 1 0,0 1 0,-2 1 0,1 2 0,-1 1 0,1 1 0,2 0 0,2-1 0,1-2 0,6 1 0,8-4 0,-4 1 0,3-1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6.6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29 24575,'12'-9'0,"-2"3"0,0-1 0,-3 3 0,-2 3 0,3 0 0,2 2 0,7 0 0,-3 1 0,-3-1 0,-8 2 0,-2 0 0,-2 6 0,-1 3 0,-2 3 0,-7 6 0,-1-4 0,-5 4 0,2-8 0,2 1 0,2-3 0,3-2 0,4-4 0,4-3 0,5-1 0,5 0 0,4 2 0,3 2 0,4 6 0,-1-1 0,2 6 0,-9-6 0,-5-2 0,-5-4 0,-3 0 0,0 0 0,0 2 0,0 1 0,-1 1 0,0-1 0,0-1 0,-1-1 0,1-1 0,-3-1 0,0 0 0,-3 1 0,0-1 0,0 0 0,-1-2 0,2 0 0,-2 1 0,-3-2 0,-3 1 0,-8-1 0,5 1 0,-1 0 0,10-1 0,2 1 0,6-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8.0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554 24575,'-7'-12'0,"1"0"0,5 7 0,0-1 0,0 0 0,1 2 0,-1-4 0,-1-1 0,1-6 0,-7-12 0,-1-2 0,-5-13 0,3 0 0,2 1 0,4-6 0,2 13 0,3-2 0,2 12 0,1 11 0,2-3 0,1 8 0,3-7 0,2 6 0,14-4 0,-4 7 0,24-9 0,5 2 0,2-1 0,1 0 0,-14 5 0,-12 4 0,-7 2 0,-7 2 0,-3 2 0,0 0 0,4 3 0,1 1 0,1 2 0,2 2 0,-4 1 0,3 5 0,-1 3 0,4 8 0,0 9 0,0-2 0,-2 5 0,-7-8 0,-2 0 0,-3 0 0,0-3 0,-2 5 0,-1-4 0,-2 0 0,-1 0 0,-1-8 0,-3 1 0,-1-4 0,-2 3 0,-4 8 0,0-3 0,-5 12 0,-1-7 0,0 0 0,1-9 0,5-8 0,-1-3 0,3-5 0,0 1 0,-2-1 0,0-1 0,-4 2 0,0-3 0,-1 1 0,0-2 0,4-1 0,-4-1 0,0-4 0,-11-3 0,1-4 0,-7-2 0,4-1 0,8 3 0,3-3 0,6 2 0,-1-4 0,1 0 0,3 2 0,2 0 0,5 7 0,1 2 0,1 4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9.3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 24575,'6'-3'0,"3"1"0,0 1 0,2-1 0,-3 2 0,3-1 0,4 2 0,2 2 0,5 2 0,-4 1 0,0 4 0,-5-1 0,-3 6 0,-1 5 0,-5 6 0,-2 10 0,-3-3 0,-2 0 0,-1-12 0,-2-7 0,3-7 0,0-4 0,1-2 0,-2 0 0,2 0 0,-2 0 0,3-1 0,6 1 0,10 3 0,4 0 0,5 5 0,-7-1 0,-6 0 0,-6-1 0,-4 0 0,0 2 0,-1 2 0,-1 3 0,1 2 0,-2-3 0,2 0 0,-1-6 0,-1-1 0,0-1 0,-1-1 0,0-1 0,-3 0 0,0-1 0,-4 0 0,2 0 0,1-2 0,0 1 0,4-1 0,0 0 0,1 0 0,-1 0 0,0 0 0,-1 1 0,-2-1 0,3 1 0,-1-1 0,2-1 0,1 0 0,0-1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9.8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9'0,"0"0"0,0 2 0,0-1 0,1 0 0,-1 0 0,3-1 0,-1-1 0,0 0 0,-1-2 0,-1 1 0,0 3 0,-1-1 0,2-1 0,-1-3 0,0-2 0,0 1 0,-1-1 0,0 0 0,0 1 0,0-3 0,0 1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0.2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'4'0,"-1"0"0,1-3 0,1 2 0,3-1 0,7 5 0,-8-5 0,4 3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0.7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1 24575,'13'-2'0,"0"1"0,-2-1 0,-2 0 0,4 0 0,4-2 0,3 0 0,3-2 0,-6 2 0,-5 1 0,-7 3 0,-2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1.8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0 24575,'0'22'0,"0"-5"0,-1 2 0,0-5 0,0-1 0,0 0 0,0 2 0,2 1 0,0 1 0,1-1 0,1-3 0,4-1 0,-3-4 0,3-2 0,2-2 0,7-1 0,19 0 0,6-1 0,26-1 0,-10-2 0,-3-2 0,-23 1 0,-19-2 0,-6 2 0,0-1 0,1 0 0,5-7 0,-2 1 0,3-7 0,-5 3 0,-2-2 0,-7-4 0,-5 2 0,-6-5 0,4 8 0,-1 3 0,-3 5 0,2 1 0,-3 0 0,4 4 0,1 1 0,-6 10 0,1 1 0,-4 10 0,5-2 0,0 6 0,4-4 0,2 0 0,3-5 0,3 0 0,3 4 0,1 1 0,6 2 0,23 12 0,0-10 0,25 9 0,-3-17 0,1-7 0,-6-6 0,-18-6 0,-15-1 0,-12-2 0,-3 1 0,-2 1 0,-1 1 0,-4 0 0,-8-7 0,1 0 0,2-10 0,6 11 0,6 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2.9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13'0,"4"12"0,-1 4 0,5 14 0,-2-3 0,0-4 0,-2-5 0,-2-14 0,-3-7 0,1-14 0,1-10 0,7-10 0,1-2 0,6-2 0,3 6 0,4 0 0,-3 6 0,-7 6 0,-7 7 0,-2 16 0,1 7 0,9 23 0,-3 0 0,3 6 0,-7-18 0,-3-10 0,-4-13 0,-2-6 0,9-21 0,2-7 0,12-17 0,4-3 0,-1 4 0,0 6 0,-7 11 0,-9 14 0,-2 13 0,-5 7 0,4 9 0,-2 0 0,5 8 0,5 6 0,6 3 0,8 12 0,0-9 0,5 5 0,-10-17 0,-6-8 0,-14-10 0,-4-7 0,-4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4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4 208 24575,'-13'-22'0,"0"0"0,-3 1 0,2 2 0,-2 0 0,3 5 0,-7-5 0,-10 0 0,0 2 0,-15-2 0,10 10 0,3 3 0,7 4 0,10 2 0,7 1 0,-3 1 0,0 2 0,-5 3 0,1 6 0,-8 20 0,6-1 0,-3 9 0,4-4 0,6-10 0,-1 8 0,6 0 0,2 2 0,7 8 0,0-10 0,7 5 0,-1-5 0,-1-6 0,5 1 0,-1-8 0,11 3 0,7-2 0,36 10 0,-14-13 0,22 4 0,-42-18 0,-6-2 0,-11-3 0,0 0 0,11-1 0,-1 0 0,-2-1 0,-7 0 0,-9-1 0,-2-4 0,-1 0 0,0-5 0,-2 2 0,-1 1 0,-2 2 0,0 3 0,0 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9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4 1 24575,'-6'5'0,"-1"1"0,-1-1 0,0 1 0,-4 2 0,-1 3 0,-3 4 0,-5 9 0,3 2 0,0-1 0,7-7 0,6-9 0,5-8 0,0 0 0,1-4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1.2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9'38'0,"-1"11"0,-4-6 0,-1 15 0,-3-6 0,1 4 0,-1 8 0,0-7 0,0-6 0,0-11 0,0-20 0,0-5 0,0-12 0,0-2 0,0-2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6.1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1 24575,'-21'20'0,"3"-1"0,-5 7 0,6-1 0,-4 7 0,6-5 0,4-4 0,4-8 0,5-9 0,2-3 0,11-3 0,13 0 0,11 0 0,16 1 0,-14 1 0,1-1 0,-19 0 0,-7-1 0,-8 0 0,-3 0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6.9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0 24575,'-1'21'0,"-1"1"0,1 3 0,0-3 0,1-1 0,0-4 0,0-2 0,0-4 0,0 0 0,0-2 0,0 1 0,0-2 0,0-1 0,0-1 0,0 2 0,0-3 0,0 0 0,0-4 0,0 0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8.2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24'-4'0,"2"1"0,4 0 0,-8 1 0,-7 1 0,-9 0 0,-3 2 0,3 2 0,2 3 0,0 0 0,-1 1 0,-5-1 0,-1 0 0,-2 0 0,-1 2 0,-10 13 0,0-3 0,-8 7 0,3-8 0,-2-1 0,4-7 0,-1 0 0,6-6 0,3 0 0,6-2 0,10-3 0,1 2 0,8-3 0,5 2 0,7 0 0,0 1 0,-6 1 0,-12 0 0,-9 0 0,5 0 0,1 1 0,0 1 0,-2 0 0,-4 1 0,-1-2 0,-2 4 0,0 1 0,0 5 0,-1 3 0,-1 3 0,-2 0 0,-3-2 0,-4 1 0,-1-4 0,-3-1 0,2-4 0,3-2 0,3-4 0,4-1 0,2-2 0,0 0 0,1-1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8.9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6 24575,'20'-6'0,"17"-2"0,7 0 0,14-2 0,-2 3 0,-10 1 0,-5 1 0,-13 3 0,-2 0 0,-12 0 0,-14 6 0,2-4 0,-10 5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9.6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2 24575,'36'-6'0,"1"-1"0,15 0 0,-8 0 0,-1 1 0,-6 3 0,-4 0 0,-13 2 0,-5 0 0,-15 1 0,1 0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0.7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6 1 24575,'-4'7'0,"-3"4"0,-3 3 0,-7 9 0,-2-2 0,-17 19 0,11-18 0,-11 12 0,19-21 0,-2 3 0,6-5 0,2-1 0,4-3 0,4-2 0,1-3 0,4 1 0,6-2 0,5 0 0,41 2 0,-15-2 0,33 1 0,-31-2 0,8 0 0,-13 0 0,-4 0 0,-12 0 0,-8-1 0,-2 1 0,-1-2 0,1 1 0,5-1 0,1 1 0,4-1 0,-5 1 0,-3 1 0,-8-2 0,-3 2 0,-1-1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1.5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0 24575,'-4'14'0,"2"2"0,-1 10 0,1 1 0,-1 4 0,2 2 0,-1-2 0,2 3 0,-1-1 0,1-4 0,0 5 0,0-7 0,0 5 0,0-8 0,0-4 0,1-5 0,-1-6 0,1 1 0,-1-4 0,0 3 0,0-3 0,0 0 0,0-8 0,0-2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2.7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4 24575,'8'-5'0,"0"1"0,7-2 0,19-2 0,19-5 0,23-7 0,-6 0 0,-16 3 0,-25 5 0,-19 7 0,-7 2 0,-3 3 0,-1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3.5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5 24575,'10'3'0,"-2"-2"0,3 0 0,-3-2 0,4 0 0,-2-2 0,2-1 0,0 0 0,-3-1 0,3 0 0,-2 1 0,3 0 0,8-4 0,7-1 0,19-7 0,-2 0 0,-6 3 0,-15 4 0,-17 5 0,-5 2 0,-1 2 0,-2-1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4.4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3 27 24575,'-7'-7'0,"0"1"0,-1 1 0,2 0 0,0 3 0,4 0 0,-2 2 0,-3 2 0,-6 4 0,-13 9 0,-1 7 0,-10 12 0,2 1 0,3 1 0,-2 5 0,11-6 0,1 10 0,9-6 0,5-3 0,4-5 0,3-9 0,3-3 0,1-4 0,2 1 0,0 0 0,4 0 0,9 6 0,5-2 0,14 3 0,-1-5 0,-4-7 0,-12-6 0,-11-3 0,-4-2 0,-3 0 0,0 0 0,1-2 0,0 0 0,5-5 0,1-3 0,1-3 0,3-2 0,-2 2 0,0 1 0,-5 5 0,-2 3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1.8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0 24575,'0'20'0,"-3"23"0,1 25 0,-1 10 0,4 12 0,6-24 0,3-5 0,3-22 0,-3-14 0,-1-12 0,-1-8 0,-2-2 0,0-2 0,-3 0 0,0-1 0,2-3 0,3 0 0,-2 0 0,1 0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5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1 24575,'-7'21'0,"0"1"0,-7 8 0,2-2 0,-3 2 0,4-7 0,3-3 0,5-7 0,1-4 0,2-4 0,1-3 0,1 0 0,8-2 0,25-3 0,22 1 0,13-3 0,-1 0 0,-28 0 0,-16 1 0,-18 1 0,-3 2 0,-2-2 0,0 3 0,-2-2 0,-1-1 0,-6-5 0,4 5 0,-2-4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5.7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5'0,"-2"2"0,1 5 0,0 5 0,0 0 0,1 2 0,-1-8 0,0-1 0,-1-5 0,0 0 0,0 1 0,0-5 0,0 0 0,-1-3 0,1-3 0,0-1 0,0-1 0,0-1 0,0 0 0,0-1 0,0 1 0,0-1 0,1-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6.5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6'0,"0"2"0,0 1 0,0 4 0,0 3 0,0 0 0,0 1 0,0-3 0,1 0 0,0-1 0,-1-2 0,1-1 0,-1-2 0,0-3 0,0-1 0,0-1 0,0-1 0,0-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7.9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2 24575,'13'-2'0,"-1"-1"0,4-1 0,-2 0 0,0 2 0,3-3 0,-2 2 0,0-1 0,-4 2 0,-5 1 0,-3 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8.4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8 24575,'6'1'0,"-1"-1"0,0 0 0,0 0 0,0-1 0,4-1 0,4-1 0,6-2 0,2-1 0,-3 1 0,-4 1 0,-7 2 0,0 0 0,3 0 0,3-1 0,-4 1 0,0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9.3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5 114 24575,'-16'-18'0,"-3"-3"0,-3 0 0,3 2 0,-1 1 0,10 9 0,1 3 0,5 4 0,-5 5 0,1 3 0,-8 11 0,1 6 0,-5 18 0,2-3 0,-4 17 0,4-7 0,1-2 0,2-3 0,6-7 0,3 10 0,4 4 0,5 5 0,5 11 0,7-13 0,6 5 0,2-22 0,-2-9 0,-1-11 0,3-7 0,22 1 0,5-4 0,8-1 0,-14-6 0,-20-2 0,-8-2 0,-11-1 0,-1 1 0,-1-3 0,1 1 0,1-3 0,2 0 0,-2 2 0,0 0 0,-3 5 0,-1 0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0.0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0 24575,'-8'17'0,"0"2"0,3 1 0,1 1 0,3-5 0,0-2 0,1-4 0,1-3 0,0-1 0,2-1 0,1-1 0,4-1 0,8 2 0,16-1 0,7 0 0,1-2 0,-7-3 0,-16 0 0,-4-1 0,-7 0 0,-2 1 0,-2-1 0,0 0 0,0 1 0,-2 0 0,1 0 0,-2-1 0,-1 1 0,-1 0 0,-1-2 0,-1 2 0,-2-4 0,4 3 0,-1-2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0.5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'20'0,"1"1"0,0 5 0,1-1 0,-1-3 0,0-4 0,-2-7 0,0-1 0,-1-4 0,0 0 0,0-1 0,0 0 0,0 1 0,0-1 0,0-2 0,0 0 0,0-1 0,0-1 0,0 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1.5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 24575,'-6'8'0,"-4"9"0,-1 4 0,-4 17 0,3-1 0,1 5 0,7 0 0,4-7 0,7 3 0,4-5 0,1-7 0,-1-5 0,-4-11 0,-2-5 0,-2-4 0,1-1 0,1-1 0,3 0 0,4-4 0,0-1 0,2-3 0,-3-3 0,0 1 0,-2-5 0,1 1 0,-2 1 0,1-1 0,-2 5 0,-2-4 0,-2 5 0,-3-3 0,-2 1 0,0 0 0,-3-2 0,1 2 0,-5-2 0,1-1 0,-4 0 0,0-1 0,2 4 0,1 2 0,4 5 0,2 0 0,0 3 0,1 0 0,1 0 0,-2 1 0,-2-2 0,-1 1 0,-2-1 0,0 1 0,0-1 0,1 2 0,3-1 0,3 1 0,0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5.7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1 24575,'-7'10'0,"1"0"0,0 4 0,-2 4 0,-2 2 0,3-4 0,3-5 0,3-6 0,0-1 0,1-2 0,0 1 0,-1 0 0,-2 2 0,2 1 0,-2 0 0,0 3 0,0-1 0,-2 3 0,2-1 0,-2-1 0,3-3 0,0-2 0,1 0 0,0-1 0,-2 1 0,2-1 0,-1 0 0,2-1 0,0-2 0,4 1 0,3-1 0,5 0 0,2 1 0,2-1 0,-1 0 0,4 0 0,-2-1 0,3-1 0,0-3 0,-4 1 0,-2 0 0,-6 3 0,-3-1 0,-2 2 0,-1 0 0,3 0 0,7-2 0,8 1 0,9-1 0,-6 0 0,-5-1 0,-11 3 0,-6-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2.8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0'0'0,"5"0"0,15 1 0,8 2 0,9 1 0,5 4 0,-10 1 0,-9-1 0,-16 0 0,-11 0 0,-4 4 0,-6 3 0,-2 4 0,-10 6 0,-8 7 0,-9 2 0,-15 9 0,6-13 0,-3-2 0,19-16 0,11-6 0,13-4 0,15-2 0,10-2 0,10 0 0,10-1 0,4 1 0,-4 2 0,-4 2 0,-18 2 0,-5 3 0,-3 7 0,-1 1 0,3 7 0,-3-3 0,-3-4 0,-5-1 0,-25 10 0,5-5 0,-23 12 0,9-8 0,1-2 0,3-3 0,10-7 0,9-6 0,3-2 0,5-3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6.4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0 24575,'-4'11'0,"1"4"0,-1 8 0,3 7 0,-1 2 0,1 3 0,-1-8 0,-1 1 0,1-6 0,-1-4 0,1-2 0,0-8 0,1-1 0,1-4 0,0 0 0,0 1 0,-1 0 0,1 1 0,-1-1 0,1-1 0,0 0 0,0-1 0,0 0 0,1-1 0,0-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8.0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688 24575,'10'-5'0,"1"-1"0,-2 1 0,5-4 0,-1 3 0,5-4 0,8 0 0,-1-1 0,5 0 0,-8 2 0,1-1 0,-6 2 0,-1 0 0,-3 0 0,-1 1 0,5-3 0,-1 0 0,5-4 0,2-5 0,-7 4 0,-1-2 0,-11 2 0,-3 2 0,0 0 0,-1-1 0,0 2 0,-1-3 0,-4 1 0,1 1 0,-4-4 0,2 5 0,0-2 0,1 4 0,0-1 0,2 4 0,-1 0 0,1 0 0,-4-2 0,1-1 0,-3-3 0,1-1 0,-2-1 0,-5-9 0,-4-1 0,-7-11 0,1 5 0,-7-8 0,6 10 0,5 6 0,6 10 0,11 10 0,-1 2 0,0 1 0,0 0 0,-7 1 0,2 0 0,-6 2 0,-1 1 0,-2 0 0,-1 0 0,4 0 0,2 0 0,4 1 0,-3 1 0,1 2 0,1 0 0,-3 3 0,3-1 0,-4 4 0,1 0 0,-1 2 0,-5 6 0,-1 0 0,-9 7 0,2 0 0,-6 10 0,14-13 0,-3 7 0,17-22 0,0 3 0,4-10 0,0 2 0,1 0 0,0 1 0,0 4 0,0 0 0,0 15 0,0-10 0,0 10 0,1-13 0,1 0 0,1-4 0,0 0 0,3-2 0,-1 0 0,2 0 0,-1-1 0,1 2 0,4 2 0,4 2 0,7 4 0,5 1 0,4 0 0,4 0 0,-6-4 0,0-1 0,-9-4 0,-2-2 0,-6-2 0,-1-1 0,-5-3 0,-2 0 0,1-3 0,-2 3 0,2-3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0.5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12'0'0,"8"0"0,8 0 0,20 2 0,11-2 0,11 2 0,19-1 0,-4 0 0,-30-1 0,2 0 0,0-1 0,1 0 0,-1 1 0,0 0 0,8-1 0,-2 0 0,34 0 0,-43 1 0,-2 0-6784,17-1 6784,1 1 0,-19 0 0,1 0 0,1 0 0,-6-2 0,10 2 0,10-1 6784,0 1-6784,18 3 0,-23-3 0,21 3 0,-1-2 0,6-1 0,7 2 0,-31-3 0,-9 0 0,-31 0 0,-7 1 0,-9 1 0,12 0 0,2 1 0,1-1 0,-3 0 0,-8-1 0,-3 0 0,-4 0 0,-2 0 0,0 0 0,-1 0 0,3 0 0,3 0 0,1 0 0,-1 0 0,-2 0 0,-3 0 0,0 0 0,-1 0 0,4 0 0,0 0 0,6-1 0,0 0 0,-1 0 0,-2 0 0,-5 0 0,-2 1 0,0 0 0,-1 0 0,1 0 0,0 0 0,2 0 0,-1 0 0,1 0 0,0 0 0,1 0 0,0 0 0,0 0 0,-1-1 0,0 1 0,0-1 0,-1 1 0,2 0 0,-2 0 0,2 0 0,0 0 0,0 0 0,0 0 0,-1 0 0,-1 0 0,1 0 0,1 0 0,3 0 0,-1 0 0,1-1 0,-3 1 0,-1-1 0,-2 1 0,-2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4.0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6 1 24575,'-5'10'0,"-1"3"0,-10 12 0,1 4 0,-8 15 0,2 3 0,-2 5 0,2 1 0,3-14 0,4-7 0,6-16 0,4-5 0,2-7 0,4 0 0,2-3 0,7 0 0,16 0 0,7-1 0,17-3 0,-2 2 0,21-4 0,-9 2 0,2-1 0,-22 1 0,-18 1 0,-14 1 0,-9 1 0,-5-3 0,-3-4 0,0-4 0,1 3 0,3 2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4.4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1 24575,'-3'32'0,"-3"10"0,-1 7 0,-2 14 0,2-8 0,3-1 0,0-1 0,4-13 0,1 6 0,1-17 0,-1-4 0,0-11 0,0-6 0,5-13 0,6-10 0,-4 4 0,1-1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4.9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9'0,"-1"3"0,-1 1 0,-1 5 0,-1-3 0,3 11 0,4 0 0,-1 1 0,3-2 0,-6-13 0,1-7 0,-2-5 0,2-7 0,-2-7 0,0 7 0,-3-4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5.2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24575,'5'0'0,"3"0"0,-2 0 0,7 0 0,-2 0 0,4-1 0,0 1 0,-5-1 0,-2 1 0,-5 0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5.6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1 24575,'8'0'0,"7"-1"0,3-2 0,13-1 0,-3 0 0,-1 0 0,-4 1 0,-11 0 0,1 1 0,-6 0 0,-1 1 0,-2-1 0,0 0 0,3-2 0,-2-2 0,0 1 0,-2 2 0,-2 1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6.6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27 24575,'-6'15'0,"2"3"0,3 7 0,1 2 0,3 10 0,-1-9 0,3 4 0,-3-14 0,0-3 0,1-4 0,-1-2 0,3-2 0,-1-3 0,4-1 0,0-2 0,5-2 0,3-2 0,8-3 0,0-3 0,9-5 0,-6 2 0,7-7 0,-5 0 0,-1-1 0,0-4 0,-8 3 0,0-4 0,-8 1 0,-3 2 0,-7 1 0,-4 7 0,-3 2 0,-2 6 0,1 3 0,-2 1 0,-1 3 0,-8 4 0,-1 3 0,-1 3 0,-1 3 0,4-1 0,0 4 0,6-1 0,4 6 0,3-2 0,4-1 0,1-3 0,0-6 0,4-2 0,-2-2 0,7 2 0,28 10 0,6-1 0,6-1 0,-1-2 0,0 0 0,9 1 0,-5-2 0,6-4 0,-36-6 0,-16-3 0,-7-1 0,0-2 0,-1-1 0,0-2 0,-3-5 0,-5-4 0,-10-1 0,3-10 0,2 14 0,7-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7.5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'19'0,"1"12"0,2 9 0,2 17 0,1-8 0,-1 4 0,-2-14 0,-2-5 0,-2-17 0,0-7 0,0-11 0,6-15 0,13-16 0,11-14 0,17-14 0,-5 13 0,-6 11 0,-19 22 0,-9 15 0,-6 15 0,5 9 0,1 8 0,2 1 0,-1-4 0,-1-2 0,-3-9 0,-1-2 0,-2-7 0,-1-5 0,-1-3 0,12-15 0,13-10 0,18-16 0,-7 8 0,-7 7 0,-21 19 0,-8 9 0,1 13 0,0 0 0,1 6 0,1-9 0,-3-4 0,0-6 0,0-2 0,0-1 0,-1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3.3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5 24575,'16'-3'0,"14"-4"-9831,7-2 8341,-2 1 4308,-12 2-2818,-16 3 1719,5-1-1719,10-4 0,9-4 0,14-11 1696,-5 0 0,-13 7 0,-10 4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8.7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6 50 24575,'0'-8'0,"-2"-1"0,1 3 0,-3-2 0,1 4 0,0 0 0,0 1 0,0 1 0,0 0 0,-1 1 0,2-1 0,-1 2 0,0-1 0,1 1 0,-3 0 0,0 0 0,-2 0 0,0 1 0,-3 1 0,-8 4 0,0 4 0,-11 11 0,2 2 0,-9 14 0,-1 1 0,-1 7 0,-8 10 0,9-12 0,-1 5 0,13-12 0,10-6 0,6 2 0,6-12 0,3 2 0,2-6 0,0 0 0,3-2 0,5 2 0,9 0 0,12-2 0,21-1 0,-5-5 0,13-3 0,-24-5 0,-8-1 0,-15 0 0,-9 1 0,-2-1 0,-1-1 0,2 1 0,0-3 0,2-1 0,0 0 0,0 0 0,-1 1 0,-1 1 0,0 2 0,1 0 0,-1 0 0,0 0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9.5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0 24575,'-4'7'0,"-2"4"0,-2 3 0,0 2 0,-6 8 0,2-6 0,-2 5 0,5-10 0,3-1 0,4-4 0,0-1 0,3-2 0,0-1 0,1-1 0,2 0 0,10 2 0,6 0 0,26-1 0,1-1 0,10-5 0,-12-2 0,-11-2 0,-8-2 0,-10 3 0,-3 0 0,-4 3 0,-4 0 0,-5-4 0,-11-7 0,5 4 0,-6-2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0.0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0 24575,'-2'19'0,"1"5"0,0 4 0,1 2 0,0-1 0,0-7 0,0-2 0,0-7 0,0-2 0,-2-3 0,1-1 0,-1 3 0,1 6 0,1-1 0,0 6 0,0-8 0,0-2 0,-1-7 0,-2-9 0,1-11 0,-2-18 0,3-13 0,0 18 0,1 2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0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0 1 24575,'-11'11'0,"-3"5"0,-4 2 0,-2 4 0,0 0 0,7-7 0,0 1 0,9-5 0,0-3 0,2 0 0,2-5 0,3-1 0,15-2 0,10 0 0,18-1 0,10-1 0,9-5 0,5-3 0,-19 1 0,-15 2 0,-28 1 0,-12-2 0,-9-6 0,5 5 0,-1 0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1.1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0 24575,'-3'32'0,"-1"2"0,1-3 0,0 2 0,0-9 0,1-5 0,0-5 0,1-8 0,1-1 0,-1-4 0,1 1 0,4-2 0,3 1 0,-1-1 0,1 0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1.6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9 24575,'47'-2'0,"9"-4"0,26-1 0,-32 3 0,0 0 0,37-2 0,-33 2 0,1 1 0,27-2 0,-20 0 0,-32 3 0,-34 6 0,-19 6 0,-14 5 0,13-5 0,4-2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2.2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4 24575,'18'0'0,"8"-1"0,17 0 0,1-3 0,7-1 0,-18 2 0,-7-1 0,-12 2 0,5 0 0,4 0 0,3 0 0,-6 0 0,-11 2 0,-4-3 0,-4 2 0,1-1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3.5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4 24575,'32'-8'0,"3"-4"0,5-1 0,0-4 0,-10 1 0,-8 3 0,-10 3 0,-7 5 0,-4 2 0,-1 1 0,0 0 0,-1 1 0,0-1 0,0 5 0,-2 6 0,0 8 0,-1 11 0,-3 26 0,3 7 0,0 17 0,2-5 0,2-14 0,0 1 0,-1-15 0,0-6 0,-1-8 0,0-9 0,-1 2 0,0-6 0,-2 2 0,1-5 0,-2-1 0,1-7 0,-1-2 0,0-3 0,-1-1 0,1 0 0,-2 0 0,1-1 0,-2 0 0,0 0 0,0 0 0,1 0 0,2-1 0,2 0 0,2 1 0,14-3 0,9 1 0,14-2 0,8 0 0,-6 1 0,-4 0 0,-8 1 0,-10 0 0,0 0 0,-3 1 0,-1 0 0,-3 0 0,-10 1 0,-4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6.8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0'0,"0"0"0,10 0 0,7 0 0,34 0 0,10 0 0,-2 0 0,-14 0 0,-34 0 0,-12 0 0,-9 0 0,-4 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7.7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24575,'11'0'0,"11"0"0,2 0 0,8 0 0,-13-1 0,-5 0 0,-9 1 0,-3 0 0,-2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4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8'1'0,"0"0"0,6 0 0,1 2 0,2 0 0,1 2 0,-1 0 0,3 4 0,0 1 0,-1 0 0,-2 3 0,-6-4 0,-3 2 0,-5 2 0,-4 3 0,-8 16 0,-6 19 0,-4 4 0,-2 9 0,6-21 0,6-13 0,4-14 0,6-10 0,6-4 0,18 0 0,16-1 0,32-1 0,2-2 0,-20-2 0,-1-1 0,2 2 0,4-4 0,-55 5 0,-7-1 0,-5-1 0,2 2 0,2 0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0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16 77 24575,'-8'-11'0,"3"3"0,-1 4 0,-1 1 0,-6-1 0,-4-1 0,-1-3 0,-6 1 0,3 0 0,-6-1 0,7 3 0,-3 1 0,4 2 0,0 4 0,-5 2 0,-5 7 0,-2 7 0,-2 11 0,3 8 0,1 14 0,-1 13 0,3-1 0,1 11 0,8-18 0,8 9 0,8-14 0,26 23 0,-8-33 0,18 9 0,-17-35 0,3-4 0,3-3 0,10-3 0,26 0 0,-4-4 0,10 0 0,-26-2 0,-17 1 0,-12-1 0,-9 1 0,-1-1 0,1-1 0,1-3 0,-1-1 0,3-4 0,0 3 0,-1 2 0,0 2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0.9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7 0 24575,'-38'22'0,"5"1"0,-5 6 0,12-5 0,-2 4 0,15-9 0,0-2 0,8-6 0,3-6 0,1-1 0,5-2 0,30 5 0,6-2 0,25 3 0,-11-4 0,-13-4 0,-17-1 0,-11 0 0,-10-1 0,-1 2 0,0-2 0,-1-1 0,0 1 0,-1-2 0,0-1 0,-1-1 0,0 0 0,-5-3 0,-1-1 0,1 4 0,2 0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1.3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1 24575,'-3'28'0,"-1"3"0,1 13 0,-2-2 0,1-3 0,-1-8 0,2-14 0,1-2 0,1-7 0,1-2 0,-1-6 0,1-7 0,3-10 0,3-16 0,-2 16 0,1-6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2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88 24575,'-10'8'0,"1"2"0,3 7 0,1 5 0,5 4 0,5 1 0,4-1 0,4-8 0,1-4 0,1-9 0,3-4 0,2-5 0,-2-3 0,3-3 0,-4-2 0,3-4 0,-3-3 0,-2-1 0,-4-4 0,-4 3 0,-4 1 0,-2 2 0,-4 4 0,-2 0 0,-5 3 0,-1-1 0,-3 2 0,1 3 0,-4-2 0,4 4 0,0 0 0,4 3 0,2 1 0,-1 0 0,0 1 0,2 0 0,-1 0 0,4 1 0,-1 0 0,3 1 0,0 1 0,0 1 0,1 2 0,0-1 0,8 7 0,-6-7 0,7 3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2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17'0'0,"10"-1"0,6 0 0,10-2 0,-10 2 0,-4-1 0,-13 1 0,-4 0 0,-4-1 0,0 1 0,1-2 0,-1 0 0,0 0 0,-3 1 0,-1 1 0,-2 0 0,-1 1 0,0-1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3.3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0 24575,'-4'14'0,"-1"8"0,2 3 0,-1 12 0,2 2 0,0 3 0,1 5 0,0-5 0,0 0 0,1-13 0,0-8 0,0-15 0,2-11 0,0-4 0,1 1 0,-1 2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4.3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7 56 24575,'0'-6'0,"0"-1"0,0 3 0,0-1 0,-1 4 0,0-1 0,-3 0 0,0 0 0,-5-1 0,-4-3 0,-2 1 0,-4-1 0,4 3 0,-1 0 0,3 2 0,-1 2 0,-15 14 0,2 6 0,-28 41 0,14-1 0,-6 20 0,12 4 0,11-1 0,7 1 0,10-2 0,12-28 0,5-7 0,0-25 0,-3-9 0,-3-10 0,-2-4 0,12 0 0,11 0 0,21-1 0,2 1 0,3-2 0,-20 0 0,-10 1 0,-15-1 0,-3 0 0,0-3 0,-1-1 0,1-10 0,4-3 0,-6 7 0,6 0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4.7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8 0 24575,'-11'9'0,"1"0"0,-1 6 0,3 2 0,-4 9 0,3 0 0,-4 8 0,3-7 0,1-1 0,3-8 0,4-8 0,2-2 0,0-4 0,0-1 0,-7 0 0,-4 3 0,2-3 0,-1 1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5.2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0 1 24575,'-6'19'0,"-2"8"0,-1 3 0,-6 12 0,0-5 0,-6 9 0,0-7 0,3-7 0,6-7 0,7-14 0,5-4 0,9-6 0,-2-2 0,8 1 0,5-2 0,12 1 0,38-3 0,-4 1 0,10-2 0,-35 2 0,-22 0 0,-15-3 0,-9-1 0,2 2 0,-1-1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5.6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0 24575,'-12'38'0,"4"-5"0,0 7 0,5-14 0,-2 3 0,2-12 0,2-3 0,0-1 0,0 2 0,0-2 0,1-3 0,-1-3 0,2-4 0,4-5 0,11-9 0,-8 5 0,6-4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4.5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9'11'0,"4"7"0,2 6 0,7 12 0,-3 0 0,14 18 0,-2 0 0,1 5 0,-7 1 0,-14-10 0,-11 18 0,-11-22 0,-17 11 0,-14-22 0,-15 2 0,-15 7 0,-2-4 0,7-5 0,14-10 0,20-17 0,6-6 0,8-10 0,6-14 0,13-21 0,14-21 0,-11 16 0,0 1 0,5-6 0,-4-1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6.1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1 24575,'18'-2'0,"15"1"0,27-1 0,2 1 0,7 1 0,-3-1 0,6-1 0,8 0 0,7-1 0,-10-1 0,-18 1 0,-3-1 0,21 0 0,-19-1 0,-51 1 0,-16 3 0,-6 0 0,-11 3 0,-7 0 0,7 2 0,4-2 0,16-2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6.6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0 24575,'-8'28'0,"1"2"0,-3 23 0,-4 23 0,5-10 0,-3 4 0,9-33 0,1-10 0,1-13 0,1-7 0,3-12 0,-1-2 0,1 1 0,-2 3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7.3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8 70 24575,'-9'-20'0,"0"2"0,3 8 0,0 2 0,1 3 0,-5 1 0,-14 1 0,-13 1 0,-18 5 0,-8 8 0,-1 12 0,-5 20 0,9 11 0,25-16 0,3 5 0,3 9 0,3 2 0,-10 33 0,14-2 0,27-38 0,3-16 0,4-7 0,6-6 0,3-11 0,15 0 0,8-6 0,1-1 0,-5-4 0,-16 0 0,-7-1 0,-10 2 0,7-5 0,-7 3 0,2-1 0,-6 2 0,-2 1 0,-1-2 0,0-5 0,0-2 0,0 4 0,0 2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8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8 0 24575,'5'0'0,"-1"0"0,0 0 0,1 0 0,6 2 0,1 0 0,4 3 0,-5 0 0,-2 2 0,-5-3 0,-2 1 0,-4-1 0,-4 9 0,-4 1 0,-2 5 0,-3 0 0,2-3 0,-3 1 0,0-1 0,1-4 0,-5 5 0,10-9 0,-3 3 0,10-8 0,3-2 0,7 1 0,-1-1 0,3 1 0,-3-1 0,-2 0 0,2-1 0,0 0 0,4-1 0,-1 0 0,0-1 0,-1 0 0,-3 0 0,2-1 0,-2 0 0,9-1 0,3-1 0,4-2 0,0 2 0,-7 0 0,-5 3 0,-7 1 0,-2 1 0,0 0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8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1 24575,'-10'11'0,"-6"9"0,-7 11 0,-5 9 0,-2 9 0,11-10 0,8-3 0,10-19 0,2-7 0,2-10 0,6-2 0,13-2 0,17-2 0,22-3 0,-10 2 0,-3-1 0,-31 5 0,-8-4 0,-8 3 0,0-4 0,-1 4 0,0 0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9.3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1 24575,'-8'10'0,"1"1"0,0 2 0,1 7 0,2 1 0,0 21 0,1-15 0,3 5 0,0-21 0,0-5 0,0-3 0,0-1 0,3-6 0,2-2 0,-2 0 0,0 1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9.8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5 24575,'16'-3'0,"8"-4"0,6 0 0,7-4 0,-7 4 0,8-5 0,13-2 0,26-1 0,-9 4 0,4 1 0,-16 2 0,-2 0 0,13-1 0,-7 1 0,-13 0 0,-26 2 0,-21 5 0,-3 1 0,0 0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0.3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0 24575,'-6'8'0,"0"5"0,-2 15 0,2 5 0,-2 15 0,3-6 0,-1 8 0,4 4 0,0-16 0,2 1 0,1-20 0,-1-3 0,0-2 0,0-1 0,0-4 0,0-4 0,0-2 0,2-9 0,-2 4 0,2-4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1.1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6 27 24575,'-5'-9'0,"-1"1"0,-1 3 0,1 2 0,-1 2 0,0 0 0,-3 1 0,-2 0 0,-9 0 0,-5 5 0,-17 10 0,0 13 0,8 9 0,3 6 0,-10 30 0,15-14 0,4 4 0,7 34 0,11-46 0,3-2 0,11 46 0,5-25 0,14-2 0,1-25 0,0-9 0,-3-16 0,-11-11 0,-1-6 0,-2-2 0,3-3 0,0-4 0,-2 1 0,4-7 0,0 0 0,10-6 0,-1 1 0,0-1 0,-8 5 0,-6 3 0,-7 2 0,-3 1 0,-2 1 0,-1-1 0,0-2 0,0 5 0,0-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2.1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0'0,"3"0"0,4 0 0,-2 0 0,-4 1 0,-9 0 0,-5 1 0,-4-1 0,-1 1 0,-1 2 0,-1 5 0,-3 5 0,-1 2 0,-5 6 0,0-7 0,0-2 0,3-6 0,2-5 0,0 1 0,3-2 0,-1 2 0,7-2 0,2 1 0,6 1 0,2 0 0,41 23 0,-30-13 0,23 12 0,-42-20 0,-8-2 0,-2 1 0,-5 2 0,-2 3 0,-5 3 0,4 0 0,-6 3 0,5-3 0,0 0 0,4-1 0,7-6 0,2 1 0,2 1 0,0-3 0,-1 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5.3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6'0'0,"1"0"0,6 1 0,6 0 0,17 3 0,-1-1 0,3 2 0,-11-1 0,-9 3 0,-5 1 0,0 8 0,0 0 0,0 9 0,-5-3 0,-2 0 0,-4-4 0,-6-6 0,-4 1 0,-13-2 0,-6 3 0,-8 2 0,8-3 0,8-1 0,10-7 0,6-1 0,3-3 0,3 0 0,4-1 0,5 1 0,7-2 0,9-1 0,5-2 0,16 0 0,-5 1 0,-3 0 0,-17 1 0,-14 0 0,-8 0 0,-2 1 0,4 1 0,-2 0 0,3 1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3.0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2 1 24575,'-2'5'0,"0"2"0,-1-2 0,2-1 0,1-1 0,-2-1 0,-1 2 0,-1 1 0,-2 2 0,2-1 0,1-1 0,2-1 0,1-3 0,1 2 0,0-2 0,-1 1 0,0-1 0,-1 1 0,-1 0 0,0 1 0,-3 3 0,-2 2 0,-3 2 0,1-1 0,4-2 0,3-3 0,4-3 0,0-1 0,12 0 0,10-1 0,8 0 0,15-4 0,-16 1 0,-1-2 0,-17 2 0,-8 3 0,-2 0 0,1 1 0,1-1 0,2 0 0,0 0 0,4-1 0,3 0 0,1 0 0,-3 1 0,-6-1 0,-8 2 0,0-4 0,-2-1 0,3 2 0,0 0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3.4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24575,'-2'21'0,"2"4"0,-3 14 0,2-4 0,0-7 0,1-10 0,0-8 0,0-5 0,0-1 0,0 4 0,0-1 0,0 0 0,0-2 0,1-4 0,3-8 0,-2 5 0,2-5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3.9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7 24575,'9'-3'0,"0"-1"0,10 0 0,9-3 0,8 0 0,18-3 0,11 0 0,21-4 0,2 0 0,10-4 0,-35 2 0,-17 4 0,-32 5 0,-17 4 0,-4 1 0,-2 0 0,-1 0 0,4 1 0,0 0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4.4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'44'0,"0"14"0,-3 8 0,0 16 0,0-8 0,2 3 0,-2-34 0,3-11 0,2-36 0,5-12 0,-3 4 0,0 0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5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8 5 24575,'-24'-2'0,"2"0"0,4 4 0,-3 8 0,-1 7 0,-6 18 0,2 9 0,-7 29 0,3 19 0,16-44 0,1 1 0,0 7 0,0-1 0,-3 21 0,4 0 0,10-25 0,8-10 0,22-7 0,-6-20 0,12-2 0,-4-19 0,-9 1 0,8-8 0,-9 1 0,0-1 0,1-4 0,-4 3 0,1-4 0,-2 3 0,-2 1 0,-1 3 0,-5 4 0,-1 0 0,-3-4 0,-1 7 0,-1-4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5.9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9 0 24575,'-10'11'0,"-5"7"0,-4 6 0,-3 12 0,4-3 0,4-2 0,7-9 0,4-9 0,2-5 0,1-5 0,0 0 0,1-1 0,6 1 0,35 0 0,-4-3 0,25 2 0,-30-4 0,-14 0 0,-11-1 0,-8-2 0,1-4 0,-1 5 0,0-2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6.2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1 24575,'-11'25'0,"-5"37"0,7-22 0,-1 36 0,8-44 0,3 1 0,-2-20 0,1-7 0,-1-5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6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 1 24575,'-4'5'0,"-5"6"0,-7 11 0,3-2 0,-1 14 0,11-19 0,3 4 0,1-12 0,3 1 0,2-4 0,10 2 0,12-2 0,11-1 0,28-5 0,-14-1 0,4-4 0,-32 3 0,-14-4 0,-14-1 0,-3-4 0,1 4 0,1 3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7.1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0 24575,'-10'36'0,"2"1"0,3-2 0,3 1 0,1-1 0,1-16 0,-7-5 0,5-13 0,-4-3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35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6.4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9 24575,'18'0'0,"8"0"0,21-1 0,6-1 0,39-3-4916,-26 1 1,-1 0 3425,6-3 4308,-32 2-2818,-31 4 1719,-14 6-1719,-8 3 0,-20 11 0,-41 32 6784,6-4-6784,26-17 0,2 2 0,-8 14 0,27-25 0,5-3 0,12-17 0,-5-1 0,0 0 0,-4 1 0,7-1 0,6 1 0,6 0 0,11-2 0,11-3 0,10-3 0,16-5 0,2-2 0,1 1 0,-9 1 0,-18 6 0,-10 2 0,-13 3 0,-4 1 0,-1 0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8:59.38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58 16383,'26'-2'0,"11"0"0,7-1 0,17-1 0,10-1 0,20-1 0,-17 4 0,12-1 0,7 1 0,3 0 0,-2 0 0,4 0 0,1-1 0,1 1 0,1 0 0,0 0 0,-13 0 0,2 1 0,0-1 0,-1 0 0,-2 1 0,-5 0 0,19 0 0,-3 0 0,-7 1 0,-15-1 0,-8 1 0,-10-1 0,40 1 0,-37 1 0,-13 0 0,13 2 0,0-2 0,13 0 0,-3-1 0,-1 1 0,3 0 0,15-1 0,9 1 0,-9-1 0,-14 1 0,-4-1 0,14 2 0,11 0 0,-15 1 0,10 1 0,-1 0 0,-9-1 0,11 0 0,-3 0 0,11 2 0,6-1 0,-30-1 0,-42-4 0,-18-1 0,-12 2 0,0 0 0,4 0 0,1-1 0,7 1 0,-3-2 0,2 2 0,3-1 0,8 1 0,20-3 0,-11 1 0,3-2 0,-20 1 0,0 0 0,-7 1 0,5 0 0,-11 1 0,1 1 0,4 0 0,-3-1 0,1 0 0,-2 0 0,-1 0 0,0 0 0,2 1 0,0-1 0,-1 1 0,-22 1 0,14-1 0,-16 2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02.03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69 16383,'24'-5'0,"1"0"0,-6 3 0,13-2 0,7 2 0,41-4 0,-20 3 0,-10 0 0,4 0 0,0 1 0,1 0 0,5 0 0,2 0 0,20 0 0,1 0 0,-19 1 0,-3 0 0,-4 0 0,-4 1 0,18 0 0,-26 0 0,0 0 0,-10 0 0,3 0 0,-6-1 0,3 0 0,6 0 0,14 1 0,8 0 0,26 0 0,-16 0 0,6 0 0,4-1 0,4 1 0,-19-1 0,4 1 0,1 0 0,8 0 0,2-1 0,0 0 0,1 1 0,0-1 0,1 0 0,1 1 0,1 0 0,1 0 0,3-1 0,0-1 0,4-1 0,-5 1 0,6-1 0,-3 1 0,-9-1 0,15-1 0,-4 1 0,-4-1 0,3 0 0,-32 1 0,-43 2 0,-6-1 0,9 0 0,51-7 0,33-2 0,-16 1 0,2-2 0,-1 2 0,14-1 0,-40 3 0,-56 7 0,-6 1 0,0 0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21.7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35.6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-1'3'0,"0"-1"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36.2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-1'10'0,"0"1"0,2 3 0,1-2 0,-1 0 0,1-7 0,-1-2 0,0-2 0,0-1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37.3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2 24575,'0'6'0,"0"1"0,0 1 0,-1-2 0,1 1 0,0-2 0,0-4 0,2-5 0,-1-4 0,4-5 0,-2 2 0,2 1 0,-3 6 0,1 2 0,-1 2 0,2 0 0,-2 0 0,0 2 0,0-1 0,-2 3 0,0 1 0,1 1 0,0 1 0,0 0 0,0 0 0,2 2 0,-1 3 0,2 1 0,1 2 0,7 5 0,-6-11 0,4 6 0,-8-14 0,0-1 0,1 1 0,1-1 0,3 1 0,-1-1 0,1 0 0,-3-1 0,1 0 0,-2 0 0,1 0 0,0 0 0,2-2 0,1-3 0,2 0 0,-1-2 0,-1 1 0,-4 2 0,-1 2 0,-2 2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38.2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5 1 24575,'-4'5'0,"0"0"0,0 0 0,1 1 0,0-1 0,-1 2 0,0 2 0,0 0 0,-2 4 0,-1 3 0,0-4 0,2 0 0,2-6 0,1-1 0,1 0 0,-1 0 0,1-2 0,0 0 0,1-1 0,0-1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0.0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1 531 24575,'-10'-12'0,"0"2"0,-4-5 0,-2 2 0,-9-8 0,-4-1 0,-2-1 0,2 1 0,7 8 0,3 4 0,10 7 0,2 1 0,5 6 0,-6 6 0,-5 14 0,-4 5 0,-6 17 0,7-9 0,-1 8 0,8 10 0,5-24 0,5 10 0,5-30 0,5-3 0,2-4 0,3-5 0,9-10 0,3-7 0,16-18 0,0-10 0,-3-5 0,-9-22 0,-5-3 0,-5 6 0,-2-4 0,-6 5 0,-13 31 0,-1-1 0,-1 13 0,1 2 0,-1-1 0,1 11 0,0-3 0,5 29 0,-14 73 0,7-32 0,-1 4 0,-4 12 0,0-2 0,2-13 0,1-5 0,3 11 0,0-26 0,2-3 0,-1-17 0,1-3 0,1-7 0,-1-3 0,0-1 0,2 1 0,1 1 0,1 1 0,0 2 0,1 0 0,1 3 0,-1-1 0,-2 2 0,-3-1 0,-5-1 0,3-2 0,-2-3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1.3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5 76 24575,'-25'-23'0,"4"6"0,6 6 0,5 7 0,4 2 0,1 1 0,-4 1 0,1 0 0,-3 0 0,-9 8 0,-3 7 0,-16 27 0,12-5 0,-8 35 0,24-36 0,1 32 0,13-44 0,1 8 0,7-24 0,7-6 0,15-9 0,6-8 0,19-21 0,-9-4 0,16-21 0,-18 9 0,-1-7 0,-20 17 0,-12 11 0,-8 16 0,-6 12 0,-10 23 0,-3 8 0,-13 24 0,3-1 0,0 3 0,6-4 0,7-13 0,6-3 0,5-19 0,3-4 0,-2-11 0,0-5 0,2-5 0,9-9 0,0 1 0,10-12 0,-12 17 0,1-3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1.7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4 24575,'46'-5'0,"-5"0"0,40-6 0,-15 3 0,2-2 0,-21 6 0,-23 2 0,-22 0 0,-9 0 0,-16-2 0,1 0 0,8 0 0,4 2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7.2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0 24575,'-1'32'0,"1"4"-9831,-1 32 8341,2 14 4259,1 11-2769,0-38 0,0 0 1726,2 44-1726,0-6 0,-2-40 0,0-2 0,0 9 6764,0-5-6764,-2-41 62,-1-20-62,-3-10 0,0-9 0,-5-8 0,-7-17 0,-7 9 0,-11-2 0,12 23 0,2 10 0,15 10 0,-2 10 0,-1 5 0,-7 16 0,2-1 0,-6 13 0,3-5 0,1-1 0,5-3 0,4-12 0,4-8 0,0-9 0,6-18 0,7-14 0,18-31 0,-13 27 0,6-10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2.0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0 24575,'-3'65'0,"-1"-5"0,-4-10 0,2-6 0,1-14 0,2-4 0,2-11 0,1-2 0,1-7 0,1-2 0,15-8 0,-4 1 0,7-3 0,-12 3 0,-8 3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3.1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20 24575,'-10'-8'0,"2"1"0,2 4 0,1 2 0,-11 3 0,-5 4 0,-12 8 0,0 7 0,-3 14 0,8-4 0,1 15 0,14-8 0,8 2 0,9-6 0,4-14 0,3-4 0,-1-10 0,-1-4 0,0-1 0,0-2 0,6-5 0,3-5 0,12-15 0,4-6 0,1-4 0,-1-5 0,-14 11 0,-4 1 0,-10 12 0,-3 6 0,-3 7 0,-11 30 0,2 0 0,-12 27 0,12-20 0,0-6 0,7-16 0,2-7 0,3-2 0,8 2 0,17 3 0,11 3 0,5-3 0,-8 0 0,-18-6 0,-10-6 0,-8-6 0,0-9 0,0 8 0,0 0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4.4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17 24575,'-6'-1'0,"1"0"0,-2 1 0,1 2 0,-3 6 0,1 3 0,2 11 0,3 0 0,1 2 0,4-2 0,3-2 0,0-5 0,2 2 0,-1-4 0,1 2 0,1 4 0,1 6 0,-3-5 0,-2-1 0,-3-9 0,-2-5 0,-2 0 0,-1 0 0,0-2 0,0 0 0,2-2 0,2 0 0,4-1 0,22 0 0,7-1 0,52-19 0,-43 8 0,20-15 0,-48 12 0,-2 1 0,1-3 0,1 3 0,-4-1 0,-1 2 0,-4 2 0,-2-1 0,-3-1 0,-4-3 0,-3-5 0,-5 0 0,-2-7 0,1 8 0,-4-1 0,9 14 0,-2 3 0,0 12 0,-5 7 0,-4 7 0,-3 7 0,7-4 0,2 6 0,7 1 0,2 3 0,11 25 0,1-23 0,5 9 0,14-30 0,-5-12 0,10-2 0,-8-8 0,-6-1 0,-2-2 0,3-4 0,0 1 0,4-3 0,-3 2 0,-3 3 0,-5 2 0,-3-1 0,0-1 0,6-7 0,-7 8 0,1-1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5.0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 24575,'0'29'0,"-2"2"0,-4 17 0,-2 0 0,4 24 0,10 0 0,17 18 0,20-9 0,-2-21 0,-5-23 0,-21-27 0,-5-17 0,3-9 0,14-19 0,4-5 0,-3 0 0,-12 6 0,-12 14 0,-11 2 0,-6 4 0,-7-1 0,-8-2 0,-5 2 0,-13-3 0,3 4 0,12 4 0,13 5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5.8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16 24575,'-6'-3'0,"-2"0"0,2 0 0,-2 1 0,3 1 0,1 0 0,3 1 0,8 0 0,3 0 0,12 1 0,2-1 0,1 1 0,-1-1 0,-3 0 0,-2 0 0,3 0 0,15-2 0,-12 2 0,9-2 0,-22 2 0,-7 0 0,-4 0 0,-2 0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50.88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30 16383,'44'5'0,"15"2"0,40 5 0,-32-5 0,5-2 0,5 0 0,3-1 0,14-1 0,-1-1 0,-21-2 0,-3 0 0,6 0 0,-2 0 0,-15 0 0,-2 0 0,0-1 0,2 1 0,16-1 0,2 1 0,-2-1 0,3 1 0,-10 0 0,2 1 0,-1 0 0,17-1 0,2 1 0,-5 0 0,5 0 0,-8 0 0,-9-1 0,-1 0 0,25-1 0,8 1 0,-11 1 0,6 1 0,-6 0 0,0 2 0,3 0 0,-16-1 0,10 0 0,-2 0 0,-11 0 0,0 0 0,-7 1 0,6-3 0,-3-1 0,-15 0 0,-2-1 0,43-1 0,-4 1 0,-32 1 0,-1 0 0,-13 0 0,0 2 0,52 1 0,-34 0 0,-6-1 0,3 0 0,27 0 0,11-1 0,-37 2 0,4 0 0,-4-1 0,7 0 0,17-2 0,12 0 0,1 0 0,-4 0 0,0 0 0,2-1 0,-23 0 0,1 0 0,1-1 0,0 0 0,4 1 0,4-1 0,-6 0 0,-10 1 0,-4-1 0,-3 0 0,7 1 0,5 0 0,-4-1 0,4-2 0,-5 0 0,0 2 0,-2-1 0,-10-1 0,-5 1 0,-2 0 0,-23 1 0,28 1 0,-20-2 0,12 1 0,-12-1 0,3-2 0,12-2 0,-12 2 0,1 2 0,-7 1 0,11 0 0,-9 0 0,2-2 0,-18 1 0,20 0 0,23-1 0,13-2 0,9 0 0,-26 0 0,-26 2 0,-10 2 0,-11 1 0,0 0 0,5 1 0,17-1 0,-8 1 0,8 0 0,-11-2 0,32 0 0,-15 0 0,21-1 0,-16 2 0,30-1 0,-29 2 0,10-1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18.3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7'17'0,"-4"-4"0,16 3 0,6-9 0,4-2 0,10-3 0,4-2 0,36 2 0,-18-1 0,-2 1 0,0-1 0,-17 1 0,-56-2 0,-17 4 0,-8 0 0,-22 8 0,-10 2 0,22-4 0,5-2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18.7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8 24575,'30'-6'0,"-2"0"0,0-2 0,-4 2 0,-3 2 0,2 1 0,4 2 0,-2 0 0,12 1 0,-9-1 0,-5 1 0,-6-1 0,-8-2 0,1-1 0,2-4 0,-4 0 0,-4 3 0,-2 2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19.4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 1 24575,'-9'30'0,"-5"15"0,1-3 0,-2 27 0,9 23 0,3-18 0,3 5 0,2-45 0,-1-18 0,1-9 0,1-9 0,2-11 0,5-3 0,5-8 0,-7 11 0,1 2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19.8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1 24575,'-1'20'0,"-2"7"0,-1 14 0,-2 13 0,2-6 0,1 5 0,2-17 0,1-8 0,0-14 0,1-9 0,3-5 0,-1 0 0,0-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7.7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57'5'0,"5"-3"0,-10 0 0,1 0 0,19-1 0,-13-2 0,-39 0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20.8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7 24575,'5'-20'0,"-1"4"0,10-23 0,-4 21 0,7-11 0,3 17 0,7 7 0,4 0 0,3 6 0,-13 3 0,-6 2 0,-8 2 0,-6 5 0,-2-2 0,-2 7 0,-5-2 0,-3 2 0,-5 1 0,1-6 0,-1 0 0,5-7 0,3-1 0,3-8 0,2-2 0,0-6 0,0-1 0,0-4 0,2 7 0,-1 0 0,2 7 0,5-2 0,6 0 0,12-6 0,3 0 0,8-5 0,-10 2 0,9-5 0,-3 2 0,7-4 0,0-3 0,-17 11 0,-3 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21.4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8 29 24575,'-4'-7'0,"1"1"0,-7 0 0,0 3 0,1 0 0,0 0 0,5 3 0,0-1 0,2 3 0,-5 7 0,-4 10 0,-3 10 0,-4 15 0,1 8 0,3 4 0,5 14-6784,6-8 6784,5 10 0,0-13 0,1-9 0,-2-9 0,-4-12 0,-3 7 0,-8 4 6784,-2 7-6784,-8 8 0,5-12 0,-2-4 0,9-18 0,2-10 0,4-14 0,1-5 0,-6-15 0,7 12 0,-3-4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22.0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 24575,'31'-1'0,"5"-1"0,12 0 0,4 0 0,-3 2 0,-14 0 0,-8 0 0,-10 0 0,0 0 0,1 0 0,1 0 0,5 0 0,4 0 0,0 0 0,6 0 0,-9 0 0,-1 0 0,-12 0 0,-6 0 0,-5 0 0,-1 0 0,-1 0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33.1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 24575,'48'-3'0,"21"1"0,-7 1 0,5 0 0,-4 1 0,4 0 0,3 1 0,8 0 0,-5 0 0,11 1 0,-1 0-547,-9 0 0,3 1 1,-6 0 546,-1 1 0,-4 0 0,-1 0 0,-2-1 531,27 2-531,-26-5 0,-1 0 272,11-1-272,-22 1 0,-2-1 0,9 1 0,18 2 837,11-1-837,-3 1 0,6-1 0,-34-1 0,-11 0 0,-23 0 0,-6 0 0,8 1 0,5-1 0,52 1 0,-14-1 0,19 0 0,-45 0 0,-21 0 0,-18 1 0,-3-1 0,-1 1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34.4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7 24575,'4'1'0,"-1"0"0,0-1 0,-2 0 0,3 1 0,3 3 0,10 9 0,11 5 0,7 4 0,13 2 0,-7-7 0,4-3 0,-8-7 0,-4-4 0,28-13 0,0-8 0,24-11 0,0-9 0,-27 12 0,-14 5 0,-28 13 0,-12 7 0,0 1 0,4 2 0,3 3 0,6 4 0,7 4 0,4 2 0,23 4 0,9-2 0,30-4 0,-40-7 0,2-2 0,-1-2 0,0-1 0,7-2 0,-1-1 0,31-3 0,11-7 0,-26 0 0,0 1 0,-20 5 0,-1 9 0,9 9 0,3 6 0,30 10 0,-2-5 0,-43-10 0,2-2 0,3-2 0,-1-2 0,41 1 0,-31-6 0,3-1-282,2-1 1,1 0 281,4 0 0,2 0 0,11 0 0,-2 0 0,-17 0 0,-2 0 0,7 0 0,-1 1 0,-14-1 0,-3 0 0,38 2 0,-12-2 0,-26-1 0,14-1 0,-6-2 0,21-3 563,-8 2-563,-8-1 0,-21 4 0,-25 1 0,-16-1 0,-31-10 0,16 7 0,-17-7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35.8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36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49.5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1 24575,'-4'5'0,"-2"5"0,0 3 0,-2 8 0,2 4 0,2 4 0,4 9 0,4-5 0,7 4 0,2-13 0,2-6 0,-1-11 0,-4-3 0,3-8 0,3-3 0,6-6 0,3-8 0,-3 1 0,-4-4 0,-10 1 0,-5 0 0,-5-3 0,-3 3 0,-2 2 0,-1 7 0,2 6 0,1 5 0,2 2 0,-4 0 0,-1 0 0,-5-1 0,-3-1 0,2 1 0,1 1 0,7 0 0,2 1 0,3 0 0,2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51.1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4 418 24575,'-7'-16'0,"0"0"0,0 3 0,0-1 0,-2 3 0,1 1 0,0 5 0,1 5 0,-6 11 0,-8 13 0,-5 11 0,-2 15 0,9-6 0,7 5 0,8-17 0,5-6 0,4-10 0,5-6 0,11-1 0,32 0 0,10-5 0,28-3 0,-25-9 0,-12-8 0,-24-8 0,-12-5 0,-5-7 0,-8-1 0,-3-10 0,-5 1 0,0 1 0,-2 6 0,0 7 0,0 5 0,-1 0 0,2 3 0,-3-4 0,4 3 0,0-2 0,-1 6 0,3-3 0,-3 3 0,2-1 0,0 4 0,0 5 0,1 2 0,0 5 0,0 7 0,-1 8 0,0 21 0,-2 14 0,3 27 0,2 9 0,6-8 0,6-3 0,4-29 0,8-1 0,6-10 0,38 7 0,-2-12 0,-10-8 0,3-2 0,31 0 0,-24-7 0,-3-2 0,-4-1 0,6-6 0,-61-3 0,-4-22 0,-2 9 0,-13-42 0,-13 20 0,2-5 0,-4 20 0,14 18 0,4 4 0,2 0 0,3 2 0,3 1 0,-1 2 0,-1 1 0,-5 6 0,2 3 0,-3 6 0,4 4 0,3 0 0,2 4 0,2-5 0,4 3 0,1 2 0,6-1 0,6 2 0,0-5 0,6-4 0,-5-5 0,-1-5 0,-6-4 0,-5-3 0,0 0 0,-1-1 0,4 0 0,3 0 0,8-2 0,15-1 0,2 1 0,1 0 0,-15 2 0,-14 0 0,-8 0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52.1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3'34'0,"6"6"0,4 7 0,2 3 0,-10-13 0,-7-6 0,-9-14 0,-4-8 0,-4-2 0,-1-2 0,0 1 0,0-1 0,0 0 0,0 0 0,-1-2 0,1-3 0,0-7 0,-1-5 0,0-11 0,1-2 0,0-1 0,0-1 0,0 7 0,3-3 0,0 5 0,2 2 0,-2 2 0,1 5 0,0 0 0,0 3 0,1 0 0,-1 1 0,1 1 0,-2 1 0,0 3 0,1 0 0,4 2 0,3 1 0,0-1 0,-1 0 0,-6-1 0,-2-1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0.6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2'2'0,"5"-1"0,12 5 0,5 0 0,13 0 0,-6 2 0,-5-1 0,-9 3 0,-13 3 0,-8-2 0,-8 1 0,-8 3 0,-8 0 0,-4 3 0,-8-1 0,3-2 0,3-4 0,4-3 0,7-6 0,1 1 0,1-1 0,2 2 0,2 1 0,3 0 0,14 6 0,3 0 0,11 4 0,-5-2 0,-3 1 0,-2 3 0,-1 1 0,-1 1 0,-1 0 0,-8-7 0,-4-3 0,-6-3 0,-2-2 0,-3 2 0,-2 2 0,-5 4 0,-11 6 0,-3 0 0,-18 7 0,-6-2 0,-2 1 0,5-2 0,15-3 0,13-5 0,7-6 0,5-5 0,3-2 0,0-1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8.5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0'0'0,"-6"0"0,2 0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52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4 1 24575,'-15'12'0,"1"0"0,-7 8 0,3-3 0,-6 6 0,2-1 0,0 0 0,-2 4 0,5-5 0,-1 1 0,4-3 0,2-1 0,1-1 0,1-2 0,1 0 0,2-3 0,-2-1 0,4-2 0,0-2 0,4-3 0,1-9 0,3-10 0,-1 5 0,1-5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53.6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6'2'0,"1"2"0,3 5 0,11 9 0,6 5 0,12 13 0,-2-6 0,5 7 0,-10-9 0,-4-4 0,-4-1 0,-9-9 0,1 0 0,-7-4 0,-2-3 0,-1-1 0,-1-1 0,0 1 0,1-1 0,-2 1 0,1-1 0,-2 1 0,1 1 0,-1-1 0,1 1 0,-1 0 0,1-1 0,-1 1 0,0-2 0,0 1 0,-1-2 0,-1 0 0,-1-3 0,-1-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2.8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0 24575,'-5'61'0,"1"-3"0,4 11 0,0-36 0,0 0 0,-1-47 0,-2-5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3.1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0'20'0,"-8"-5"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3.6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2 24575,'53'-7'0,"1"-1"0,18-1 0,-35-1 0,-30 6 0,7 2 0,-10 1 0,5 0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4.7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 24575,'-11'87'0,"0"1"0,0-4 0,6-27 0,6-54 0,3-1 0,79-20 0,-21-4 0,0 1 0,0-3 0,0-9 0,-17 1 0,-17 10 0,-8 4 0,0 0 0,-6 3 0,-4 1 0,-5 2 0,-4 3 0,-8-1 0,1 4 0,-6 0 0,0 5 0,-12 3 0,3 4 0,-9 7 0,12 4 0,-2 10 0,2 3 0,3 0 0,1-1 0,7-8 0,2-1 0,2 1 0,4-7 0,0 2 0,2-11 0,4-1 0,1-4 0,9-1 0,4 0 0,19-1 0,-5 1 0,9 1 0,-18 0 0,-8 0 0,-14-2 0,-6-1 0,-8-5 0,5 3 0,-1 0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6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9'79'0,"-1"-1"0,1-5 0,-3-15 0,-6-35 0,0-5 0,0-10 0,0-7 0,3-12 0,4-13 0,24-36 0,-5 14 0,14-12 0,-17 35 0,2 8 0,-11 9 0,0 3 0,-10 3 0,-2 4 0,3 3 0,0 11 0,5 7 0,5 19 0,1 0 0,-1 4 0,-5-13 0,-4-15 0,-5-14 0,5-15 0,3-14 0,13-19 0,5-1 0,10-6 0,-9 19 0,-5 11 0,-13 12 0,-7 13 0,-1 3 0,-2 8 0,1 0 0,3 3 0,-2-7 0,3-1 0,-4-8 0,0-2 0,-1 0 0,1-1 0,-1 1 0,0-1 0,0 1 0,0 1 0,1 0 0,-1 9 0,1-6 0,1 4 0,-4-13 0,0-5 0,0 2 0,0 0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7.6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0 3 24575,'-8'1'0,"0"2"0,-3 6 0,-1 2 0,-3 7 0,-2 2 0,1 0 0,0 2 0,-1 4 0,7-6 0,0 1 0,8-12 0,2-1 0,1 0 0,7 9 0,-2-4 0,7 6 0,-6-8 0,1-1 0,-1 0 0,-4-5 0,1 3 0,-2-2 0,0 1 0,0 0 0,-1-2 0,-1-1 0,0-1 0,-4-1 0,-3 3 0,-3 0 0,-9 2 0,6-4 0,-3 1 0,10-4 0,1-1 0,4-1 0,0-3 0,1 0 0,3-3 0,10-5 0,10-1 0,22-8 0,16 2 0,8-1 0,6 2 0,-19 7 0,-3-1 0,-19 5 0,-10 0 0,-8 0 0,-6-2 0,-3-2 0,4-6 0,-5-1 0,0-1 0,-3-1 0,-5 2 0,-2-2 0,-3 5 0,1 5 0,0 7 0,-49 46 0,21-15 0,-5 7 0,1 2 0,-1 7 0,8 2 0,7-3 0,13-12 0,3-3 0,6-13 0,1-5 0,1-5 0,2-3 0,2 0 0,9 0 0,6-1 0,45-1 0,-28-2 0,27-1 0,-39 1 0,-9 1 0,2-3 0,-10 1 0,0-3 0,-2-1 0,0-2 0,2-4 0,-1-5 0,2-3 0,1-6 0,-4 12 0,0 2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8.4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1 24575,'-1'19'0,"-3"10"0,-5 14 0,-6 16 0,-2-7 0,1 15 0,6-13 0,5-3 0,6-11 0,0-19 0,2-7 0,3-9 0,35-11 0,-12-2 0,28-11 0,-33 2 0,-4-3 0,-11 5 0,-5 3 0,-4 2 0,0 2 0,-3 1 0,-4 1 0,-6 0 0,5 3 0,0 0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9.0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24575,'15'-4'0,"4"-1"0,4 1 0,5-2 0,-5 3 0,-4 0 0,-9 2 0,-7 1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50.2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8 24575,'9'1'0,"10"0"0,39-1 0,12-2 0,28-3 0,-7-6 0,-22-1 0,-22 2 0,-24 5 0,-17 3 0,-4 2 0,2-1 0,4-1 0,10-3 0,-9 2 0,3 1 0,-13 2 0,0 3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33.1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0 3 24575,'-5'-1'0,"1"0"0,0 1 0,-4 7 0,-9 15 0,-7 15 0,-1 9 0,3 4 0,10-14 0,5 2 0,5-10 0,4-4 0,0-6 0,2-9 0,0-5 0,12-10 0,2-8 0,9-8 0,5-10 0,4-7 0,6-1 0,6-8 0,-16 13 0,-3-2 0,-17 16 0,-6 4 0,-5 14 0,-10 30 0,1 0 0,-9 31 0,7-15 0,2-4 0,6-11 0,1-16 0,2-5 0,3-6 0,1 0 0,3-1 0,-2 1 0,-1-1 0,-3 0 0,-8 0 0,3 0 0,-3 0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34.1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2 18 24575,'-4'-2'0,"-2"1"0,1-1 0,-5 0 0,-1 0 0,-3-1 0,-4 1 0,0 0 0,-6 1 0,4 2 0,-4 3 0,4 2 0,1 2 0,0 3 0,5-2 0,-1 10 0,9-7 0,0 4 0,7-8 0,-1-3 0,1 1 0,0-1 0,4 0 0,6 5 0,5-1 0,3 4 0,-3-6 0,-7-1 0,-2-1 0,-4 0 0,0 4 0,0 1 0,0 3 0,-2 6 0,-3-7 0,-2 4 0,-3-6 0,-3-1 0,-2 1 0,0-3 0,1-2 0,-2-3 0,-6-1 0,2-1 0,-2 0 0,9 0 0,5 0 0,2 0 0,2-1 0,0 0 0,1-1 0,-1-2 0,1 0 0,0 1 0,0 0 0,0 3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35.4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3 69 24575,'0'-8'0,"0"2"0,-1 4 0,-2 1 0,0 1 0,-1 0 0,-2 0 0,-1 2 0,-6 7 0,-9 9 0,-3 8 0,-8 13 0,5-1 0,-3 21 0,17-25 0,2 8 0,12-31 0,0-3 0,2-7 0,2-3 0,5 0 0,3-5 0,5-2 0,6-8 0,1-4 0,8-12 0,16-25 0,-5 4 0,5-9 0,-14 22 0,-16 20 0,-5 10 0,-9 23 0,-4 17 0,1 10 0,-1 2 0,0-9 0,0-7 0,7 9 0,-3-15 0,8 10 0,-5-18 0,-1-3 0,-2-2 0,-2-5 0,-1-2 0,-1-1 0,13-7 0,-10 6 0,10-4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36.3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5 0 24575,'-3'15'0,"0"0"0,-3 9 0,2-3 0,1 2 0,3-4 0,4 0 0,7 1 0,1-3 0,5 1 0,-6-6 0,-4-2 0,-3-5 0,-1 1 0,3 7 0,-4-7 0,0 9 0,-5-9 0,-12 11 0,-12 5 0,4-5 0,-4 0 0,17-16 0,4 0 0,3-2 0,12-15 0,-7 12 0,9-12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37.1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0 24575,'32'83'0,"-5"-17"0,-14-53 0,-4-6 0,-4-4 0,31-46 0,5-15 0,-22 33 0,22-32 0,-8 18 0,-33 56 0,-1 10 0,1 16 0,7 5 0,1-2 0,6-7 0,-5-19 0,-4-14 0,-4-11 0,-1-6 0,0 0 0,0 0 0,0 5 0,0 2 0,0-2 0,0 3 0,0-1 0,0 2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42.6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3'36'0,"3"11"0,3 5 0,10 27 0,3 11 0,-13-39 0,-1 1 0,2 4 0,-3-1 0,7 24 0,-7-9 0,-10-37 0,-3-12 0,-4-19 0,-3-24 0,0 0 0,-4-20 0,3 9 0,1 0 0,2-3 0,2 10 0,1-4 0,2 8 0,0 5 0,1 7 0,0 7 0,12 7 0,7 3 0,13 7 0,-10-1 0,0 3 0,-10 5 0,-3 1 0,3 8 0,-8-9 0,-3 0 0,-4-9 0,-5-3 0,-2-2 0,-6 0 0,-9 2 0,-6 0 0,-41-1 0,28-4 0,-17-2 0,43-2 0,10-4 0,2-5 0,5-3 0,4-5 0,13 0 0,-11 7 0,5 3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43.9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7 1 24575,'-34'57'0,"1"0"0,4 18 0,17-8 0,30-26 0,-5 25 0,-28-65 0,-3 0 0,6-1 0,7-1 0,11-3 0,22-5 0,19-4 0,36-6 0,3 3 0,11 4 0,-39 6 0,-19 4 0,-29 0 0,-6-3 0,6-7 0,2-3 0,7-9 0,-4 5 0,-1-8 0,-23-36 0,-4 25 0,-10-20 0,2 43 0,10 11 0,-6 7 0,-2 8 0,-5 4 0,-4 10 0,5-3 0,1 8 0,-1 29 0,11-23 0,-2 22 0,16-37 0,8 1 0,1-8 0,9 0 0,-1-8 0,8-2 0,11 1 0,7 0 0,10 1 0,-3 1 0,-9-4 0,-17 0 0,-12-2 0,-11-2 0,-1-3 0,1-20 0,5-4 0,12-29 0,0 6 0,8-18 0,-14 39 0,-3-2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44.4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3'79'0,"0"1"0,0-1 0,5 32 0,-19-47 0,-24-69 0,-17-12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45.0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74'-1'0,"-1"0"0,1 1 0,14-1 0,1 0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38.3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1 1187 24575,'-3'0'0,"-1"0"0,1 0 0,-3 0 0,-1 0 0,-1 0 0,1 1 0,2-1 0,1 0 0,2 0 0,-1 0 0,-1 0 0,-2 0 0,0 0 0,0 0 0,1 0 0,3 0 0,-1 0 0,2 0 0,0-2 0,0-2 0,-2-4 0,1-1 0,-1-7 0,1 2 0,-1-6 0,1 1 0,1-3 0,-1-8 0,1 0 0,0-15 0,-1-2 0,0-3 0,1-4 0,-1 11 0,-1-5 0,1 5 0,-4 0 0,1-8 0,-2 5 0,-1-7 0,-1 9 0,2 7 0,0 7 0,2 12 0,-1-5 0,1 5 0,2-4 0,2 1 0,0 0 0,1 0 0,-1 4 0,1 0 0,0-1 0,0 1 0,0-3 0,0 5 0,1-3 0,-1 1 0,1-1 0,-1 0 0,2 5 0,-1 2 0,0 5 0,-1 1 0,0 0 0,0 1 0,0 0 0,0 1 0,1 1 0,2 1 0,2-1 0,2 2 0,1-1 0,-2 1 0,1-1 0,3 1 0,2 0 0,15-1 0,3 1 0,14-2 0,-3 2 0,-3 0 0,-7 0 0,-8 0 0,1 1 0,1 0 0,13 1 0,12-1 0,6 0 0,6 1 0,-12 0 0,4 0 0,-4 2 0,5 0 0,0 2 0,7 1 0,10 2 0,9-1-914,-12-3 0,8 1 0,4-1 0,0 1 914,5-1 0,2 1 0,1-1 0,-1 1 0,-2-1 0,0 0 0,1 0 0,-2 0-395,1-1 0,1 0 1,-3-1-1,-8 1 395,19 3 0,-6-1-171,2-2 1,-6-1 170,-25 0 0,-6 0 0,35 1 0,-5 0 3238,-29-1-3238,5-2 1880,-19 0-1880,-3-1 458,-11 0-458,1 1 0,11 0 0,15 2 0,30 1 0,-33-1 0,3 0 0,1 0 0,2 1 0,5-2 0,-1 1 0,31-1 0,-1-2 0,-29 0 0,-21 0 0,-16 0 0,-17 0 0,-2 0 0,-4 0 0,4 0 0,9 1 0,11-1 0,14 2 0,-9-1 0,3 2 0,-16-2 0,-4 0 0,-4-1 0,-3 1 0,1 0 0,6 1 0,8 0 0,6 1 0,-2-2 0,-4 1 0,-10-2 0,-5 0 0,-4 0 0,-2 0 0,3 0 0,2 1 0,5 0 0,6 1 0,3 1 0,-4-1 0,-3 0 0,-8-2 0,-2 0 0,-2 1 0,1 1 0,-1 4 0,4 5 0,0 3 0,5 7 0,-1-2 0,4 12 0,3 9 0,2 9 0,12 29 0,-3-4 0,8 18 0,-12-26 0,-1-8 0,-10-19 0,-3-10 0,-1 2 0,0-6 0,0 8 0,0-6 0,-5 1 0,0-5 0,-3-5 0,0 0 0,-1-2 0,-1 2 0,-1 1 0,-2-1 0,1 0 0,-2-6 0,0-3 0,1-4 0,-1-3 0,-2 0 0,0 0 0,-4 2 0,-2 0 0,-4 3 0,-8-1 0,-3 1 0,-14 0 0,-23 1 0,-3 0 0,-23 0 0,29-4 0,-6-1-602,5 1 1,-4 0 0,-2 0 601,-4-2 0,-1 0 0,-6-1-739,-2 1 0,-7 1 0,-1-1 0,4 0 739,-10-1 0,3-1 0,-4 0 0,2 1 0,-5-2 0,0 1 0,4 0 0,15 0 0,3 0 0,1 0 0,2 0 0,-19 0 0,2 1 0,4-2-152,13 1 1,4-2-1,7 1 152,6 1 0,6-2 0,-42-2 0,38 3 1474,-5 0-1474,-11-1 0,-16 0 0,23 1 0,-3-1 1162,6 0 1,-3-1-1163,-26 0 0,-2-1 0,12 0 0,3 0 0,7 0 0,5 0 568,-31-1-568,60 3 0,18 1 0,12 1 0,4 1 0,-1 0 848,2-1-848,-5 1 0,-2-1 0,-11 0 0,-7 0 0,-2 0 0,-5 0 0,10 0 0,4 0 0,9 0 0,7-1 0,3-10 0,4-21 0,10-40 0,1 16 0,0 1 0,4-17 0,5 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50.8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1 24575,'-6'21'0,"0"1"0,2 1 0,1 2 0,2 6 0,0-2 0,1 5 0,0-1 0,3 9 0,-2-11 0,2-4 0,-1-18 0,-2-7 0,1-2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39.4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51 24575,'8'-25'0,"4"-6"0,5-9 0,1 0 0,4-3 0,-5 9 0,4 0 0,2-5 0,-3 3 0,-3 2 0,-8 14 0,-5 10 0,-1 5 0,0 1 0,1-2 0,-1 1 0,-1 1 0,0 2 0,-1 0 0,2 1 0,6-7 0,2-2 0,3-3 0,-5 3 0,-1-1 0,-4 4 0,-1-2 0,-1-1 0,0-1 0,1-7 0,0 4 0,0 2 0,-3 9 0,-10 5 0,-10 3 0,-12 5 0,-7-1 0,3 2 0,9-4 0,7-1 0,9-2 0,3 0 0,4-2 0,2 0 0,1-2 0,8-2 0,15-1 0,16-5 0,22-3 0,-14 2 0,-9 1 0,-26 7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39.9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'8'0,"12"14"0,1-2 0,9 10 0,2-2 0,-3-2 0,-1-1 0,-7-9 0,-9-8 0,-4-5 0,-2-2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2.1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24575,'36'-6'0,"-8"2"0,1 1 0,-6 3 0,10 1 0,0 2 0,-4 0 0,-6 3 0,-12-1 0,1 4 0,-3 2 0,0 8 0,-3 5 0,-4 2 0,-8 3 0,-4-9 0,-7 2 0,-1-6 0,1-2 0,2-2 0,7-6 0,8-2 0,9 1 0,10-2 0,2 3 0,0-2 0,-1 1 0,-7 0 0,-1-1 0,-9-2 0,-2 1 0,-1 0 0,0 1 0,0 4 0,0 3 0,-2 6 0,-2 0 0,-4 4 0,-5-3 0,-8 3 0,-5-4 0,-2-1 0,1-3 0,9-7 0,2-3 0,7-3 0,-1 0 0,2 0 0,2-1 0,0 1 0,3-1 0,1 0 0,2-1 0,0 0 0,1-1 0,1-2 0,-1 3 0,2-1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2.7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 24575,'19'-2'0,"11"-2"0,9 1 0,3-1 0,5 2 0,-14 1 0,-3-1 0,-12 1 0,-5 1 0,-6 0 0,-1 0 0,-4 0 0,-1-1 0,-1 0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3.2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9'26'0,"-4"-5"0,-2-13 0,-3-3 0,0-3 0,1 1 0,0 1 0,-1-1 0,1-2 0,-1-10 0,-4-9 0,3 5 0,-3-1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3.6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9'2'0,"-1"0"0,2 1 0,-1 1 0,4 3 0,-1 0 0,5 5 0,9 10 0,-4-2 0,-2-1 0,-10-9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4.2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0 24575,'7'-3'0,"0"-1"0,1 1 0,2 1 0,0-1 0,1 0 0,-1 1 0,4-1 0,2 1 0,4-1 0,-1 1 0,-5-1 0,-6 2 0,-5 0 0,-1 1 0,1-1 0,3 0 0,-1 0 0,4-1 0,-4 1 0,0 0 0,-3 0 0,0-2 0,-1 1 0,1 0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5.2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9 24575,'3'30'0,"1"3"0,-2-4 0,0 4 0,3-2 0,1-3 0,3-1 0,0-12 0,1-1 0,0-8 0,2-1 0,12-8 0,7-6 0,19-12 0,-3-4 0,3-3 0,-19 8 0,-5 3 0,-14 8 0,-4 0 0,-4 3 0,-3-1 0,0-2 0,-2-1 0,0-2 0,-1-4 0,0 0 0,-1-2 0,-3 3 0,-3 1 0,0 5 0,2 4 0,2 3 0,3 3 0,-4 1 0,0 3 0,-2 2 0,-3 4 0,0 2 0,1 4 0,1 3 0,5 0 0,1 4 0,3-5 0,1 0 0,1-5 0,3 2 0,6 0 0,4 0 0,10 3 0,0-4 0,5-1 0,-7-7 0,-6-3 0,-4-3 0,-6-1 0,-1 0 0,2 0 0,1 0 0,3-2 0,-2 1 0,1-3 0,-2 2 0,-1-4 0,1 1 0,-3-3 0,-1-2 0,-3 4 0,0 1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6.4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13'0,"2"6"0,0-1 0,1 10 0,1-6 0,-1-1 0,0-6 0,-2-6 0,-1-4 0,1-4 0,0-9 0,2-3 0,-1-5 0,4-2 0,-2 5 0,6-6 0,-3 4 0,4-1 0,-1 1 0,-3 5 0,0 3 0,-3 5 0,0 1 0,4 5 0,1 3 0,6 7 0,3 8 0,2 7 0,5 16 0,-4-1 0,-1 8 0,-9-15 0,-5-8 0,-4-15 0,-1-7 0,-1-14 0,7-8 0,8-21 0,4-2 0,7-12 0,-3 12 0,-4 5 0,5 4 0,-8 12 0,5 2 0,-7 10 0,-1 4 0,-4 1 0,2 6 0,-1 4 0,9 13 0,-1 4 0,1 3 0,-5-2 0,-7-9 0,-1 1 0,-3-7 0,-1 1 0,1-2 0,-2-4 0,0-2 0,0-3 0,3-4 0,4-2 0,2-4 0,2-3 0,-6 4 0,-1 1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8.0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26 24575,'4'-5'0,"1"0"0,-2 0 0,2 1 0,-3 2 0,2-1 0,-3 2 0,1-1 0,-1 0 0,1-1 0,-1-2 0,2 0 0,-2-2 0,1 0 0,-1-1 0,-1 1 0,-2 0 0,0 2 0,-2 1 0,0 3 0,2-1 0,-1 2 0,1-1 0,-1 0 0,1 1 0,-2-1 0,2 1 0,-1-1 0,1 1 0,0 0 0,1 1 0,1 2 0,2 1 0,5 7 0,5 5 0,9 10 0,-2-3 0,8 7 0,-7-6 0,1-1 0,-6-4 0,-3-4 0,-4-3 0,0-2 0,-5-2 0,0-1 0,-2-1 0,0-1 0,-2 1 0,-1-1 0,-3 2 0,0-2 0,-1 1 0,2-4 0,0 0 0,3-4 0,-1 1 0,0-3 0,0 0 0,0 0 0,0-1 0,1 3 0,0-1 0,1 1 0,3-2 0,5-4 0,7-2 0,13-5 0,2 0 0,15-4 0,-5 3 0,4-2 0,-5 3 0,-6-2 0,1 0 0,-11 5 0,-1-1 0,-9 4 0,-3 1 0,-5 2 0,-3 0 0,-1-1 0,-4-3 0,-2-2 0,-5-2 0,-2 3 0,1 2 0,0 4 0,2 2 0,-1 2 0,0 0 0,-7 2 0,-3 2 0,2 1 0,1 5 0,5 5 0,1 14 0,2-7 0,2 9 0,7-11 0,0-3 0,4 1 0,3-3 0,2 0 0,4-1 0,1-3 0,9 0 0,4-3 0,24 0 0,10-1 0,10-3 0,17 2 0,-26-4 0,-7 2 0,-34-8 0,-20 2 0,-11-8 0,2 1 0,0-3 0,2-4 0,3 8 0,-1-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51.8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158 24575,'0'17'0,"0"0"0,-1 2 0,1-2 0,0 1 0,2-1 0,0-4 0,2-1 0,2-4 0,1-4 0,5 1 0,1-5 0,3-4 0,-1-4 0,-2-6 0,-3-1 0,-3 0 0,0 1 0,2-4 0,3-3 0,2-7 0,4-2 0,-3 1 0,-4 2 0,-6 7 0,-4 6 0,-4 2 0,-1 4 0,-2 1 0,0 2 0,-1 2 0,-3-1 0,-2 1 0,-10 0 0,-2 2 0,-5 0 0,3 2 0,5 1 0,6 0 0,5 1 0,4 0 0,0 0 0,2 2 0,-1 0 0,3 4 0,1-1 0,0 0 0,1-2 0,0-2 0,0-2 0,0 0 0,0 0 0,1 1 0,-1-1 0,1-1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9.2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1'41'0,"-2"1"0,1 9 0,-1 1 0,1-6 0,1 7 0,-4-23 0,0-2 0,-6-19 0,1-3 0,-1-1 0,1 0 0,2-2 0,2 2 0,7 1 0,5 4 0,21 6 0,3-2 0,-2-2 0,-11-7 0,-21-8 0,-14-9 0,-17-6 0,10 4 0,-6 3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9.8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 24575,'39'-2'0,"24"-3"0,19 5 0,6-4 0,-17 4 0,-31-2 0,-22 1 0,-15 1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55.9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6 24575,'9'6'0,"10"8"0,23 13 0,9 3 0,11-3 0,4-9 0,-10-12 0,7-5 0,-15-6 0,-4-8 0,-8-9 0,-3-3 0,0-10 0,-10 11 0,-3-1 0,-9 15 0,-3 4 0,-1 6 0,14 6 0,15 5 0,11 4 0,10 1 0,-10-2 0,9 0 0,-6-1 0,13 3 0,-6-5 0,-1-2 0,-1-5 0,-15-2 0,-1-4 0,-14 0 0,-3-1 0,5 0 0,4 1 0,25 1 0,12 2 0,-1 1 0,4 3 0,-32-3 0,-5 1 0,-15-2 0,4 1 0,4-1 0,12 0 0,8-1 0,-5-1 0,-3-1 0,-17-1 0,-9 1 0,-5 2 0,11 0 0,23 2 0,32 3 0,16 2 0,-37-2 0,0-1 0,25 1 0,-12-1 0,-38-4 0,-13 0 0,-10 0 0,0 0 0,0 0 0,0 0 0,-3 0 0,-1 0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00.5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 24575,'19'1'0,"11"0"0,4 1 0,13 0 0,3-2 0,-3-2 0,-4 1 0,-21-2 0,-12 2 0,-12 1 0,-3 1 0,0 1 0,1-1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01.0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9 24575,'22'1'0,"23"3"0,18-1 0,23 0 0,-32-3 0,-5-1 0,-36 0 0,-5-1 0,-3 1 0,-2 0 0,-1-1 0,0 0 0,-1 1 0,-2-2 0,1-2 0,1-2 0,12-13 0,-7 11 0,6-5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14.2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2 24575,'5'-2'0,"0"0"0,-2 1 0,2 0 0,0-1 0,1 2 0,3-2 0,2 1 0,0 0 0,-2 0 0,-2 0 0,-2 1 0,0 0 0,-1 0 0,3 0 0,1 1 0,5 1 0,1 1 0,0 1 0,-4-2 0,-4 0 0,-1-1 0,-3 1 0,3 0 0,-1 0 0,0 1 0,-1-1 0,0 0 0,-2-1 0,-1 0 0,1 1 0,-1 1 0,2 0 0,-2 1 0,2 2 0,-1 2 0,1 1 0,0 0 0,-1-2 0,1 2 0,0-3 0,-1 1 0,0-3 0,0 1 0,-1-1 0,1-1 0,-1 1 0,0-2 0,0 0 0,0-1 0,0 1 0,0 0 0,0-1 0,0 1 0,-2 0 0,-1 1 0,-1 0 0,-1 1 0,0 0 0,0-2 0,0 1 0,0-1 0,0 0 0,-1 0 0,1-1 0,-1 0 0,0 1 0,-1-1 0,1 0 0,0 0 0,1 0 0,0-1 0,0 0 0,-1 1 0,0-1 0,1 0 0,1 0 0,1 0 0,0 0 0,-1 0 0,1 0 0,-3-1 0,2-2 0,-3 1 0,1-4 0,0 2 0,1-1 0,1 1 0,0 1 0,-1-2 0,1 1 0,-1-1 0,2 0 0,1 1 0,-2-1 0,3 0 0,-2 0 0,2 2 0,0-2 0,1 2 0,-1-2 0,0 0 0,1 1 0,-1-2 0,1 1 0,1-1 0,-1-1 0,1 1 0,1 0 0,0 2 0,1 0 0,-1 1 0,1 0 0,1-2 0,2 0 0,1-2 0,0 1 0,-1 0 0,4-2 0,-2 2 0,5-3 0,1-1 0,0 0 0,0-1 0,-1 0 0,1-1 0,-1 3 0,-1-1 0,-4 4 0,-1 1 0,0 0 0,-1 0 0,5-3 0,-1 1 0,0-2 0,-2 5 0,-5 0 0,0 2 0,-2 0 0,1 0 0,0-2 0,0 0 0,0-2 0,0 0 0,-1 0 0,0 1 0,-1 0 0,1 1 0,0 0 0,-1 1 0,1 0 0,-1 0 0,0 1 0,0 0 0,0 0 0,0 1 0,0-1 0,0 0 0,4 3 0,8 3 0,14 6 0,4 3 0,4-1 0,-10-1 0,-8-7 0,-9-2 0,-5-2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16.0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3 24575,'4'-2'0,"0"1"0,-3 1 0,1-1 0,0 1 0,-1-1 0,1 0 0,0 1 0,0-1 0,0 0 0,0 1 0,0-1 0,0 1 0,3-2 0,4 2 0,7-1 0,13 0 0,3 1 0,11-1 0,-7 1 0,-1 0 0,-2 0 0,-3 0 0,5 0 0,3-1 0,4 1 0,19-1 0,-12-2 0,12 2 0,-14-2 0,-1 2 0,5 0 0,-5 0 0,7-3 0,-8 1 0,-1-2 0,0 1 0,-2 1 0,5 1 0,4-1 0,22 0 0,11-1 0,-34 1 0,1-1 0,4 1 0,-1-1 0,32-4 0,-11 3 0,-33 3 0,-2 1 0,5 1 0,18-1 0,23-5 0,2 1 0,10-5 0,-26 2 0,-12 1 0,-26 2 0,-11 2 0,-4 3 0,-2-1 0,1 1 0,-3 0 0,-4 0 0,-5 0 0,-3 0 0,-2 0 0,0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7.8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9'4'0,"10"0"0,7 1 0,38-4 0,-22 1 0,3 0 0,2-2 0,4 0-475,22 0 0,2 0 475,-15 0 0,0 0 0,21-3 0,0 1 0,-15 1 0,-1 1 0,8-3 0,-1 1 0,-15 1 0,-2 0 116,-4 0 1,-2 0-117,31 0 0,-28 1 0,-9 0 0,-13 0 0,4 1 717,16 0-717,1 4 0,20-1 0,-19 1 0,3-4 0,-25 2 0,-7-3 0,-10 2 0,-7-2 0,-3 1 0,1-1 0,-2 1 0,0-1 0,-1 0 0,1 1 0,1-1 0,0 1 0,4-1 0,0 0 0,1 0 0,0 0 0,-1 0 0,0 0 0,1 0 0,1 0 0,14 0 0,-6 0 0,8 0 0,-10 0 0,-5 0 0,5 0 0,-2 0 0,1 0 0,2 0 0,-3 0 0,3 0 0,-2 0 0,1 0 0,-3-1 0,-4 1 0,-6-1 0,-9 1 0,-3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1.3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18 24575,'-13'-5'0,"-5"-1"0,-1 2 0,-4 1 0,9 4 0,1 0 0,6 1 0,2 0 0,1-1 0,0 1 0,-1-1 0,1 2 0,-1 1 0,3 1 0,-1 3 0,4 0 0,1-1 0,3-1 0,3-2 0,-2 0 0,5 1 0,2 0 0,10 7 0,7 2 0,0 0 0,-2 0 0,-13-6 0,-4 1 0,-5-1 0,2 5 0,0 2 0,-1 2 0,0 0 0,-4-3 0,-2-4 0,-1-3 0,-1-1 0,-2-1 0,1 0 0,-2-2 0,2 0 0,-1-1 0,2-2 0,-2 1 0,0-1 0,-1 1 0,-3 0 0,4-1 0,2-2 0,4-3 0,1 1 0,-2 2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1.8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'5'0,"-1"3"0,0 1 0,1 4 0,2 3 0,4 6 0,2 1 0,2 1 0,1 0 0,-6-9 0,-1-2 0,-5-8 0,-2-1 0,0-2 0,1-1 0,2-2 0,2-2 0,1-7 0,-2 5 0,-1-2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04.1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6 24575,'17'1'0,"-2"0"0,15-2 0,-10 0 0,7 0 0,11-4 0,1 4 0,12-4 0,-5 1 0,-16 2 0,-9 0 0,0 1 0,-5 1 0,21 0 0,-3-1 0,-1-1 0,-11 1 0,-12 0 0,-7 1 0,-2 0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2.2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'5'0,"1"-1"0,-1-2 0,2 1 0,1-1 0,2 1 0,2-1 0,1 1 0,-1-1 0,1 0 0,-4-2 0,-1 1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2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3 1 24575,'12'0'0,"-1"1"0,-5 1 0,-3 0 0,-3 2 0,0 2 0,0 2 0,-4 2 0,-3 2 0,-11 6 0,-4 2 0,-12 11 0,7-4 0,-3 6 0,15-11 0,3-4 0,8-7 0,3-7 0,0 1 0,4 0 0,3 2 0,7 0 0,4-1 0,3-2 0,-5-2 0,-5-1 0,-6-2 0,0 0 0,0-1 0,1 0 0,-3 0 0,1-1 0,-3-1 0,1-1 0,-2-1 0,1-1 0,-1 3 0,1 2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3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2'3'0,"1"-2"0,0 2 0,0-2 0,-1 0 0,-5 0 0,-6-1 0,-7 0 0,-2 0 0,0 0 0,-1 1 0,7 2 0,-6-1 0,4 1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4.4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14 24575,'10'1'0,"1"0"0,6 0 0,4-2 0,-1 0 0,3-2 0,-9 0 0,4-1 0,1-3 0,-3 0 0,-2-2 0,-6 2 0,-4 1 0,-2 2 0,-3-1 0,-1 1 0,-3-2 0,-7-3 0,-3-1 0,-7-2 0,0 3 0,0 3 0,1 3 0,4 2 0,-2 3 0,-1 2 0,-1 2 0,-2 4 0,5 0 0,-2 3 0,6 3 0,4 0 0,4 2 0,4-3 0,1-1 0,2-3 0,0 0 0,4 0 0,1-2 0,6 2 0,-1-5 0,6 2 0,1-4 0,3 1 0,-3-3 0,-4 1 0,-6-3 0,-4 1 0,0 0 0,3-1 0,0 1 0,5-1 0,-2 1 0,-2-1 0,-2 0 0,-3 0 0,-1 1 0,1-1 0,-1 0 0,-1 1 0,1-1 0,-1 1 0,0-1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5.4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212 24575,'-3'13'0,"2"0"0,-1-2 0,3-1 0,2-3 0,2 2 0,1-3 0,2 0 0,-1-4 0,0-1 0,4-4 0,0-4 0,4-3 0,-1-3 0,0-3 0,0 0 0,-1-6 0,-4 2 0,-3-3 0,-5 3 0,-5 2 0,-9 1 0,3 7 0,-3 0 0,5 6 0,0 1 0,-3 3 0,-1 0 0,-5 1 0,2 3 0,-1 2 0,3 2 0,2 2 0,2 2 0,3-1 0,2 2 0,3-4 0,3-1 0,1-3 0,4-2 0,2-2 0,9 1 0,9-3 0,19-7 0,4-2 0,16-11 0,-13 0 0,-7-3 0,-13-7 0,-14 7 0,-8 5 0,-6 8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6.1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0 0 24575,'-4'6'0,"-1"4"0,3 7 0,-1 8 0,2 5 0,0-1 0,1 1 0,2-6 0,5 10 0,-1-8 0,4 11 0,-7-11 0,0 0 0,-3-1 0,-2-4 0,-2 3 0,-4 1 0,-3-1 0,-8 4 0,1-7 0,-8 6 0,5-7 0,0-2 0,6-5 0,5-6 0,2-2 0,3-3 0,-1-1 0,3-1 0,-4 0 0,-1-3 0,-5-4 0,1-5 0,-3-9 0,8 0 0,2 4 0,5 7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6.5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8 24575,'19'0'0,"11"0"0,11-1 0,2-1 0,3 0 0,-17-1 0,-7 1 0,-13 0 0,-5 1 0,1 0 0,1 0 0,3-2 0,-1-1 0,-4-1 0,-1-1 0,-3-1 0,0 3 0,0 1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8.7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'34'0,"3"8"0,0 5 0,2-2 0,-2-1 0,-1-15 0,-1 1 0,-1-7 0,0 4 0,-1-3 0,0-5 0,-2-9 0,0-14 0,0-7 0,-1-8 0,0-6 0,-2-5 0,-3-13 0,-1 2 0,2 11 0,1 12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9.5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1 24575,'4'-7'0,"3"-4"0,4-4 0,1-1 0,1-2 0,-4 8 0,-2 1 0,-1 5 0,4 1 0,7 1 0,2 0 0,11 1 0,3-1 0,1 2 0,6 1 0,-6 1 0,6 5 0,-10-2 0,-7 1 0,-13-2 0,-7 1 0,-2 4 0,-1 7 0,0 11 0,-2 12 0,-2 4 0,-6 10 0,-3-11 0,-4 1 0,-1-13 0,-1-5 0,0-5 0,2-4 0,1 0 0,-1-4 0,-3 2 0,-3-2 0,-1-1 0,0-2 0,10-4 0,2-1 0,7-3 0,3-1 0,2-1 0,8-2 0,-6 2 0,6-1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0.5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2 43 24575,'1'-11'0,"-1"1"0,-2 3 0,-1 3 0,0 1 0,-1 1 0,-2 0 0,-3 0 0,-2 1 0,0 1 0,0 0 0,-4 5 0,-2 3 0,-4 9 0,3 2 0,0 2 0,7-2 0,3-3 0,5-4 0,2-4 0,2-4 0,1 0 0,4-2 0,6-1 0,4-2 0,9-4 0,-3-3 0,1-3 0,-5 2 0,-6-1 0,0 1 0,-5 2 0,2-3 0,-4 5 0,-1 0 0,-2 3 0,-2 1 0,0 6 0,-2 5 0,-1 3 0,0 1 0,1-4 0,1-1 0,0-2 0,1-2 0,0 0 0,0-2 0,1-1 0,4-1 0,1 1 0,4-2 0,-3 0 0,0 0 0,-4 0 0,-1-3 0,3-7 0,10-10 0,6-2 0,-3 5 0,-4 6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05.1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 24575,'43'0'0,"1"0"0,20-1 0,6 1 0,-13-3 0,7 3 0,-24-1 0,-6 1 0,-8 0 0,8 0 0,5 0 0,10-1 0,-11-1 0,-6 1 0,-17 0 0,-9 1 0,-4 0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1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24575,'-20'51'0,"5"-11"0,3 4 0,5-19 0,5-7 0,1-8 0,8-7 0,3-3 0,10-3 0,-2-3 0,1-2 0,-7 0 0,-3 0 0,-3 1 0,-1 1 0,-2 2 0,-2 0 0,0 1 0,-6-3 0,-10-1 0,6 2 0,-5 0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1.5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 24575,'36'-1'0,"15"1"0,-2-2 0,12 0 0,-25-1 0,-9 2 0,-17-1 0,-6 2 0,2-1 0,1 0 0,-1 0 0,-3-1 0,-3 2 0,0 0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2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2 22 24575,'-12'-8'0,"-2"2"0,-1 1 0,-1 2 0,8 5 0,-3 5 0,-14 16 0,4-1 0,-8 11 0,9 2 0,7-4 0,2 8 0,6-12 0,4-9 0,1-8 0,1-6 0,4-4 0,2-3 0,9-7 0,2-3 0,10-13 0,-2 1 0,12-9 0,-5-1 0,-2 5 0,-8 4 0,-10 13 0,-9 10 0,-4 8 0,-4 11 0,1 0 0,0 0 0,2-6 0,1-3 0,0-4 0,0-1 0,0 1 0,1-2 0,6 6 0,4 1 0,5 3 0,3 0 0,-3-4 0,1-1 0,-5-4 0,-2 0 0,-4-1 0,-2-1 0,-4 1 0,-3-2 0,-1-3 0,-1 1 0,4-1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4.3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3 27 24575,'1'-8'0,"0"2"0,-1 1 0,0 1 0,-1 3 0,0 0 0,-1 0 0,-3 1 0,-2-1 0,-4 2 0,1 2 0,-4 1 0,3 2 0,2-1 0,-1 1 0,2 0 0,-3 3 0,1 0 0,-4 5 0,5-2 0,-1 2 0,5-4 0,1-2 0,3-2 0,0-2 0,1 0 0,1 0 0,0 1 0,2 1 0,0 1 0,3 0 0,1 1 0,0-1 0,0 2 0,-4-3 0,0 0 0,-2 0 0,0 0 0,0 1 0,-1 0 0,0 3 0,2 2 0,-2-1 0,2 0 0,-3-3 0,-3 0 0,-4-1 0,-5 3 0,-4 3 0,-2 0 0,-3 0 0,1-5 0,-3-3 0,6-3 0,5-3 0,6 0 0,6-2 0,1-1 0,1-1 0,2-1 0,5-3 0,2 1 0,11-5 0,4 0 0,21-3 0,4 0 0,6 2 0,-1-1 0,-17 5 0,0-3 0,-13 0 0,-3 1 0,-1-3 0,-2 1 0,7-6 0,-2-1 0,4-4 0,-10 4 0,-6 3 0,-7 7 0,-6 5 0,-3 1 0,-1 3 0,0 0 0,1 1 0,1 1 0,-3 0 0,-5 0 0,-3 0 0,-4 0 0,5 1 0,0 0 0,5 2 0,0 6 0,-1 5 0,1 3 0,-2 7 0,1-3 0,-1 5 0,1-3 0,3 0 0,3-2 0,1-5 0,2-2 0,2-2 0,1-4 0,3-1 0,-1-4 0,6-2 0,-2-2 0,11 0 0,2-6 0,12 3 0,14-3 0,4 5 0,6 0 0,-7-1 0,-15 0 0,-8-4 0,-13-1 0,-4-3 0,-5-1 0,-7-3 0,-4 2 0,-2 1 0,-2 2 0,4 1 0,0-2 0,4-3 0,1-1 0,2-6 0,-2 10 0,2 1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4.8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0 24575,'0'35'0,"-2"16"0,-1 5 0,-5 13 0,3-20 0,-1-1 0,4-15 0,1-7 0,2-8 0,1-8 0,1-4 0,0-3 0,-1-2 0,5-4 0,6-3 0,17-11 0,6-3 0,-4-1 0,-6 2 0,-17 8 0,-5 2 0,-5 1 0,-8 1 0,-13-3 0,-11 1 0,-7 0 0,16 4 0,7 3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5.3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7 24575,'13'-4'0,"-1"2"0,13-2 0,0 0 0,7-2 0,5-3 0,-6 1 0,0-2 0,-10 2 0,-9 1 0,-5 3 0,-7 2 0,-2 1 0,-2-3 0,0-1 0,3-8 0,0 7 0,3-4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5.8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 24575,'15'3'0,"3"-1"0,1 1 0,5-2 0,-1-2 0,13-1 0,-5-1 0,8 1 0,-10 1 0,-8 0 0,-17 1 0,-2 1 0,-8-1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6.2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5 24575,'7'0'0,"0"0"0,1 0 0,7 0 0,7-1 0,22-1 0,2-2 0,14-3 0,-16 2 0,-11 1 0,-15 3 0,-12 0 0,-20-3 0,9 2 0,-11-2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9.3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6 24575,'25'-2'0,"18"2"0,27-6 0,-13 2 0,6 0 0,3-2 0,5-1-791,26-2 1,3-1 790,-13-1 0,-2 0 0,-7 2 0,-5-1 383,21-5-383,-53 7 0,-22 5 0,-14 2 0,-3 1 0,9 0 1198,15 0-1198,18 0 0,29 0 0,2 0 0,-14 0 0,-22 0 0,-30 0 0,-7 0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50.4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8 0 24575,'-5'9'0,"-2"6"0,1 6 0,-3 14 0,-4 9 0,-2 2 0,-1-2 0,5-16 0,3-6 0,0-9 0,-2 3 0,1-2 0,0 0 0,3-3 0,3-5 0,1-4 0,14-10 0,8-5 0,28-10 0,-4 5 0,10 0 0,-19 8 0,-10 3 0,-13 5 0,-8 1 0,1 3 0,2 2 0,5 5 0,3 4 0,-4 4 0,2 6 0,-8-1 0,1 9 0,-4-5 0,-2 5 0,-4-6 0,-2-4 0,-3 0 0,-1-6 0,-4 1 0,-1-2 0,-1-1 0,-2-1 0,4-1 0,-6-1 0,4-2 0,-7-1 0,0-3 0,1-1 0,2 0 0,8-2 0,3 0 0,6-1 0,1-2 0,1-2 0,1 0 0,0 0 0,0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3.4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8 1 24575,'-7'9'0,"-5"5"0,-3 12 0,-2 4 0,-2 11 0,3 4 0,5 3 0,4 11 0,5-10 0,1 9 0,1-16 0,2-1 0,1-5 0,4-10 0,3 3 0,4-4 0,1-4 0,0-1 0,-1-7 0,-4-3 0,1-4 0,-4-2 0,-1-3 0,-1 1 0,-3-2 0,-1 1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51.4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74 24575,'-3'-11'0,"3"2"0,7 6 0,12-2 0,14-3 0,6-1 0,8-2 0,-9 3 0,-8 3 0,-14 2 0,-11 2 0,-3 1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55.3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9 24575,'14'-15'0,"2"1"0,18-6 0,3 3 0,14-6 0,-11 6 0,-5 3 0,-17 8 0,-6 4 0,-1 3 0,5 5 0,5 6 0,3 2 0,-5 4 0,-4-1 0,-5 2 0,-4 6 0,-3-2 0,-4 9 0,-4-5 0,-3 0 0,-5-1 0,0-6 0,-5 1 0,-2-2 0,0 0 0,1-1 0,5-4 0,4-1 0,4-2 0,3-4 0,1-1 0,1-3 0,1 0 0,0 0 0,0 3 0,2 4 0,1 1 0,7 2 0,4-4 0,12 1 0,2-6 0,2-1 0,1-1 0,-5-2 0,12 1 0,1-1 0,12 0 0,-11-2 0,-7 1 0,-16-1 0,-11 1 0,-3 1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20.6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6 24575,'6'-1'0,"0"0"0,2-1 0,0 0 0,4 0 0,1 0 0,1 1 0,9-1 0,-1 0 0,10-1 0,-3 1 0,-1 0 0,2 0 0,-9 1 0,9 0 0,-7 1 0,10 0 0,-3 0 0,1 0 0,-2 0 0,-10 0 0,2 0 0,0 0 0,0 0 0,3 0 0,4 0 0,2 0 0,2 0 0,6 0 0,-2 2 0,11 0 0,-2 0 0,11 3 0,-4-1 0,0 0 0,7 0 0,-11-1 0,10 1 0,-7-2 0,-10-1 0,-7 0 0,-10-1 0,0 1 0,2-1 0,2 1 0,-3 0 0,5 0 0,-5 0 0,9 0 0,-2 0 0,1-1 0,3 1 0,-6-1 0,9 0 0,-1 0 0,-1 0 0,1 1 0,-11-1 0,4 1 0,-5-1 0,-1 0 0,-2 0 0,-5 0 0,6 0 0,-2 0 0,-1 0 0,-1 0 0,-6-1 0,1 1 0,-6-1 0,-2 1 0,-2 0 0,-1 0 0,-1 0 0,0 0 0,1 0 0,0 0 0,1 0 0,-1 0 0,1 0 0,-2 0 0,1 0 0,-3 0 0,0 0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25.8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6'5'0,"3"1"0,3 1 0,26 9 0,10 3 0,35 10 0,-11-5 0,-8-3 0,-31-10 0,-30-8 0,-38 2 0,-9-1 0,0 0 0,13-1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26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2'5'0,"7"4"0,8 2 0,8 4 0,-1-3 0,16 5 0,0-2 0,8-4 0,-1-3 0,-18-7 0,-10 0 0,-17-2 0,-6-4 0,3 0 0,-3 1 0,0 1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38.3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7 24575,'4'14'0,"7"13"0,3 11 0,-1 5 0,1 3 0,-9-12 0,2 4 0,-4-11 0,3-1 0,1 2 0,-1-5 0,0 5 0,-2-11 0,-2-4 0,-2-9 0,0-13 0,4-10 0,2-12 0,9-18 0,2-3 0,10-20 0,0 7 0,-1 9 0,-5 18 0,-11 22 0,-3 9 0,-2 6 0,6 5 0,4 3 0,5 6 0,4 7 0,-3 4 0,2 8 0,-6-2 0,-4-1 0,-5-2 0,-3-7 0,-2 4 0,-1-3 0,0 2 0,-2 2 0,2-8 0,-2-1 0,1-11 0,-1-7 0,4-10 0,4-9 0,13-22 0,14-13 0,10-8 0,12-7 0,-14 23 0,0 5 0,-23 27 0,-4 7 0,-4 15 0,0 7 0,9 15 0,-4-2 0,11 16 0,-8-11 0,0 1 0,-3 1 0,-6-9 0,3 9 0,-2-7 0,-5-6 0,-2-9 0,-4-9 0,3-4 0,2-5 0,10-6 0,-7 5 0,2-1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38.7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15'0,"-1"-2"0,-1 2 0,2 7 0,1-3 0,5 10 0,0-6 0,-1-2 0,-4-7 0,-7-9 0,-11-19 0,5 9 0,-6-10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39.1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3'2'0,"-1"1"0,9 4 0,-1 3 0,-1 1 0,-6-4 0,-7-1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39.8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5 24575,'7'39'0,"1"0"0,9 12 0,-2-8 0,6 4 0,-8-15 0,0-8 0,-8-16 0,-2-13 0,3-16 0,5-11 0,9-20 0,11-10 0,-1-1 0,2-5 0,-12 24 0,-7 8 0,-8 23 0,1 12 0,-1 8 0,3 1 0,1 3 0,-1 1 0,0 2 0,4 7 0,5 8 0,12 7 0,0-2 0,-1-7 0,-13-12 0,-8-11 0,-5-2 0,-2-4 0,-1 0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1.1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8 366 24575,'10'3'0,"-2"-1"0,1 2 0,-4 1 0,-1 3 0,1 7 0,2 3 0,3 12 0,-1 5 0,-1-3 0,-5-1 0,-3-12 0,-4-2 0,-4-3 0,-5-2 0,-8 2 0,-3-5 0,-10 1 0,3-6 0,4-2 0,9-4 0,9-2 0,2-12 0,4-2 0,-1-17 0,3-7 0,0-3 0,5-5 0,2 13 0,7 1 0,3 8 0,1 3 0,3-1 0,-5 8 0,2-3 0,-4 4 0,3-3 0,-2 2 0,0-1 0,-1-3 0,-5 4 0,1-8 0,-6 4 0,0-4 0,-2 5 0,-1 5 0,0 3 0,0 7 0,2 3 0,2 3 0,7 2 0,1 1 0,10 2 0,-1 0 0,7 3 0,-6-3 0,-5-2 0,-8 0 0,-7-2 0,0 0 0,5 3 0,-4-3 0,5 3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4.2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3 1 24575,'-17'17'0,"-4"5"0,-4 5 0,-3 5 0,-8 12 0,4-3 0,-2 10 0,11-9 0,8-6 0,6-7 0,6-10 0,5-5 0,0-5 0,2-4 0,2-3 0,5 0 0,6 0 0,17 0 0,14 0 0,17 1 0,2 1 0,1-2 0,-13 0 0,-15-2 0,-16-1 0,-17-2 0,-7-10 0,-3-9 0,3 7 0,-4 0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5.0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4 24575,'15'37'0,"7"11"0,1 11 0,2 10 0,-11-17 0,-4 3 0,-7-21 0,-2-10 0,0-19 0,0-41 0,4-4 0,4-32 0,10 0 0,5 7 0,14-12 0,-5 23 0,4 7 0,-18 24 0,-5 12 0,-8 12 0,6 18 0,13 18 0,6 15 0,12 17 0,-7-7 0,4 4 0,-14-16 0,-5-11 0,-12-18 0,-4-12 0,-4-6 0,0-8 0,2-18 0,4-6 0,10-24 0,11-6 0,-1 3 0,3 0 0,-16 28 0,-4 9 0,-7 15 0,1 11 0,4 9 0,5 11 0,-3-1 0,3 0 0,-6-7 0,-1-3 0,-1 0 0,0-3 0,4 5 0,-1-3 0,2-1 0,-5-6 0,-1-4 0,-4-5 0,2-6 0,1 1 0,2-9 0,-2 9 0,0-1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5.3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9'0,"1"3"0,2 6 0,3 8 0,12 12 0,2 0 0,2-3 0,-9-15 0,-8-11 0,-6-8 0,1-3 0,-1-1 0,0 0 0,0 1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5.7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4'0'0,"-1"1"0,-2-1 0,1 1 0,3-1 0,0 1 0,9 3 0,13 6 0,13 2 0,-12-1 0,-3-4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6.6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3 24575,'0'13'0,"1"2"0,0 1 0,0 3 0,1 1 0,1-2 0,1 4 0,1-2 0,2 6 0,-1-5 0,-1-5 0,-2-11 0,-1-12 0,2-19 0,2-4 0,5-14 0,2 5 0,3-1 0,-2 2 0,-3 16 0,-4 4 0,-2 20 0,0 4 0,4 6 0,2 0 0,4 5 0,-3-1 0,-1 0 0,-3 0 0,-1-2 0,1 5 0,2 0 0,2 5 0,5 4 0,0-1 0,0 0 0,-6-11 0,-4-7 0,-4-10 0,0-10 0,-3 5 0,2-4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7.5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2 6 24575,'-14'-3'0,"3"1"0,2 1 0,2 1 0,-3 4 0,-2 2 0,-6 7 0,0 4 0,-3 6 0,5-4 0,2 3 0,7-4 0,4-2 0,2 0 0,3-3 0,2 0 0,5-2 0,2 2 0,6 1 0,1-2 0,4 4 0,-6-5 0,-3 0 0,-7-5 0,-4-2 0,-1 1 0,-1 0 0,0 4 0,-1 3 0,0 1 0,-2 3 0,-3-4 0,-3 1 0,-3-3 0,2-2 0,0-1 0,6-5 0,1-1 0,3-3 0,0-2 0,0 1 0,0-2 0,0 0 0,2-1 0,5-3 0,5-1 0,-4 3 0,0 1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8.3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6 24575,'4'8'0,"0"4"0,0 2 0,-2 0 0,1-3 0,-1-3 0,1-1 0,-1-1 0,3-1 0,0 1 0,2 1 0,2-2 0,-2-2 0,-1-1 0,-2-2 0,0-1 0,2-3 0,3-4 0,3-6 0,0-2 0,6-6 0,-3 0 0,2 0 0,-3 2 0,-5 7 0,-2 4 0,-5 7 0,-1 2 0,-1 2 0,1 1 0,0 1 0,1-2 0,-1 0 0,2 0 0,0-1 0,2 3 0,1-1 0,2 0 0,-2 0 0,-1-2 0,-2 0 0,1 0 0,-1 0 0,3 0 0,-1 0 0,0 0 0,-1 0 0,-3-1 0,1 0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9.0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4'16'0,"1"3"0,3 14 0,6 17 0,0 6 0,8 25 0,-5-9 0,-5-22 0,0 1 0,9 36 0,-7-31 0,1 2 0,-2-8 0,-1-1 0,12 39 0,-5-17 0,-10-34 0,-3-12 0,-4-15 0,-2-8 0,0-10 0,0-9 0,-2-18 0,2-6 0,0-19 0,3-3 0,-1 22 0,0 9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9.8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39'-3'0,"-11"2"0,2 0 0,-10 2 0,0 1 0,6 3 0,-5 2 0,0 2 0,-8 2 0,-3 0 0,-3 5 0,0 6 0,-4 3 0,0 10 0,-4-3 0,-3 5 0,-5-9 0,-4 0 0,-4-10 0,-3-3 0,1-6 0,5-2 0,5-4 0,5-2 0,4-2 0,3-2 0,-1 2 0,2-2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50.2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6'2'0,"6"0"0,5-1 0,-8 0 0,-11-1 0,-13 3 0,-4-2 0,-2 3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50.9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 24575,'17'0'0,"-3"0"0,1 0 0,-6 0 0,-6 0 0,1 0 0,1 0 0,2 0 0,3-1 0,2 1 0,1-2 0,2 2 0,-4-2 0,-1 2 0,-5-1 0,-4 1 0,1-1 0,0 1 0,-13 0 0,9 0 0,-11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4.6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0 24575,'0'19'0,"0"10"0,-2 15 0,-1 6 0,-5 10 0,0-12 0,-1 0 0,2-15 0,2-1 0,3-8 0,0-2 0,1 0 0,0-4 0,0-5 0,1-2 0,0-6 0,1-5 0,8-12 0,29-22 0,-20 15 0,17-9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53.3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4 24575,'8'-4'0,"4"-1"0,-2 0 0,4-4 0,-1-1 0,2-2 0,3-4 0,-1 3 0,6-5 0,-7 6 0,-1 1 0,-8 5 0,-4 3 0,-5 9 0,-3 9 0,0 19 0,2 10 0,2 7 0,2 8 0,0-11 0,2 8 0,-3-13 0,3 2 0,-1-6 0,0-7 0,-1-2 0,1-10 0,-2-1 0,0-2 0,0-2 0,-1-1 0,1-2 0,0-2 0,-1-1 0,1-3 0,-2-2 0,1-3 0,-1-1 0,-2 0 0,-3 0 0,-3 0 0,0 0 0,0 0 0,5 0 0,1 0 0,2 0 0,0 0 0,0 0 0,-1 0 0,-2-1 0,0 1 0,0-1 0,0 1 0,2 0 0,1 0 0,-1 0 0,-1 0 0,0 0 0,1 0 0,2 0 0,5 1 0,4-1 0,19 2 0,-5-2 0,17 0 0,-16-1 0,-1 0 0,-11 1 0,-3 0 0,-2 0 0,6 0 0,4 0 0,6 0 0,0-2 0,-6 1 0,-5 0 0,-6 1 0,-2 0 0,-3 0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0.9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2 24575,'7'-11'0,"3"-7"0,4-5 0,0-5 0,4 0 0,-6 6 0,5 2 0,-2 7 0,2 2 0,6 4 0,-4 2 0,5 1 0,-8 3 0,-1 1 0,1 3 0,0 5 0,11 15 0,1 8 0,5 18 0,-9 0 0,-11-3 0,-8 1 0,-9-14 0,-8 10 0,-4-9 0,-3 5 0,4-14 0,4-8 0,5-9 0,4-5 0,0-1 0,0 6 0,-2 6 0,2 16 0,7 20 0,4 4 0,-1-14 0,-1-16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1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'19'0,"0"-4"0,0 5 0,1-5 0,-1-2 0,-1 1 0,1-1 0,-1-4 0,0-2 0,-1-7 0,0 1 0,0-3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2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6 24575,'-17'-3'0,"1"1"0,7 2 0,2 3 0,-1 4 0,1 4 0,0 8 0,3 8 0,2 2 0,2 5 0,0-10 0,2-5 0,0-8 0,1-5 0,1-1 0,2-3 0,-1 1 0,-1-2 0,-2 1 0,-1-1 0,-1 2 0,0 2 0,1 4 0,1 11 0,1 6 0,0 9 0,0 10 0,0-3 0,-2 14 0,1-5 0,-2-7 0,1-9 0,-1-18 0,0-4 0,0-8 0,0-2 0,0 0 0,0 0 0,0 4 0,0-1 0,0 2 0,0-3 0,5-3 0,-4-1 0,3-1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3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24575,'0'21'0,"0"14"0,0 8 0,0 25 0,0-7 0,0 0 0,0-11 0,0-16 0,0-4 0,0-14 0,0-9 0,0-9 0,0-10 0,2-10 0,2-10 0,6-17 0,2 1 0,6-16 0,-2 5 0,0 3 0,-1 8 0,-6 22 0,-4 10 0,-3 12 0,0 7 0,5 14 0,2 15 0,13 30 0,9 20 0,6 0 0,4-1 0,-15-35 0,-9-17 0,-11-22 0,-2-18 0,1-9 0,6-24 0,8-14 0,1-6 0,4-5 0,-8 25 0,-3 5 0,-7 21 0,-2 7 0,-3 16 0,2 10 0,0 17 0,1 4 0,2 3 0,1 3 0,-2-12 0,6 10 0,2-9 0,3-1 0,2-4 0,-7-13 0,-5-5 0,-12-6 0,4-3 0,-7 1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3.9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 0 24575,'-3'14'0,"-2"4"0,2 2 0,-2 2 0,1-6 0,-2-3 0,0-2 0,-1-3 0,1 1 0,-1 1 0,3-3 0,2 0 0,3-9 0,2-1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5.6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1 24575,'1'19'0,"0"4"0,1 0 0,2 12 0,1 1 0,3 11 0,0-7 0,-2-3 0,1-4 0,-6-14 0,2-1 0,-3-16 0,-3-23 0,-1-10 0,-2-21 0,-1 3 0,3 2 0,-1 8 0,3 4 0,0 10 0,2 2 0,0 11 0,0 1 0,0 6 0,1-1 0,0 0 0,1-1 0,-1 0 0,0-2 0,0 1 0,2 1 0,3-1 0,4 0 0,7-3 0,1 0 0,6 0 0,-8 3 0,-1 3 0,-1 4 0,5 6 0,14 5 0,-3 2 0,3 2 0,-17-5 0,-6-1 0,-7-1 0,-3-2 0,-2 4 0,-2-1 0,-7 9 0,-5 3 0,-7 4 0,-9 5 0,3-6 0,-8 3 0,9-4 0,4-4 0,7-2 0,8-8 0,5-2 0,4-4 0,2-1 0,3 0 0,-1 0 0,1 1 0,2 0 0,8-1 0,8 0 0,2 1 0,9 4 0,-11 3 0,3 0 0,-6 3 0,-5-2 0,2 5 0,-4 0 0,-2 1 0,-5 0 0,-3-5 0,-6-1 0,-1-4 0,-5 1 0,-6 0 0,-1 2 0,-6 0 0,3-1 0,-4 0 0,4-1 0,-2 1 0,4-1 0,4-2 0,2-1 0,4-2 0,1-1 0,4-1 0,2 1 0,11 1 0,-7-1 0,8 0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6.0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5 0 24575,'5'11'0,"-2"2"0,-4 6 0,-9 4 0,-3 0 0,-7 3 0,8-8 0,0-3 0,8-8 0,4-6 0,8-11 0,7-8 0,-4 5 0,-1 1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6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7'17'0,"5"15"0,6 9 0,6 19 0,-4-10 0,3 9 0,-6-15 0,-4-9 0,-4-9 0,-7-13 0,0 0 0,-1-6 0,-1-1 0,-1-7 0,-3-5 0,2-7 0,-2-5 0,3-14 0,-4-1 0,4 7 0,-3 7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7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7 24575,'18'-7'0,"4"-2"0,6-3 0,4 0 0,-7 3 0,-4 3 0,-6 5 0,-3 4 0,5 5 0,2 4 0,-1 3 0,2 4 0,-4-4 0,0 6 0,-5-4 0,-2 2 0,-5 0 0,-1 1 0,-2 7 0,-2-4 0,-5 9 0,-5-3 0,-3 2 0,-6 3 0,5-6 0,-7 6 0,8-11 0,-1 2 0,7-10 0,1-5 0,6-5 0,8-10 0,14-13 0,8-6 0,-8 5 0,-5 4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5.1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8 24575,'7'-2'0,"0"1"0,1-1 0,-1 2 0,1-1 0,5 0 0,9 0 0,2 0 0,6-1 0,-7 2 0,-6-2 0,-6 2 0,-4-1 0,3-1 0,14-5 0,15-10 0,10-8 0,-17 8 0,-8 1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8.4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9'-3'0,"-1"1"0,-4 2 0,5 4 0,2 3 0,2 4 0,0 2 0,-4 1 0,-1-1 0,-1 6 0,-3-1 0,-1 2 0,-4-2 0,-1-2 0,-3-1 0,0-3 0,-1-1 0,3-5 0,1-1 0,1-2 0,0 0 0,1-1 0,1 0 0,3-2 0,5 2 0,13-1 0,3 0 0,2-1 0,-6-2 0,-10 0 0,-4 0 0,-5 0 0,-2-2 0,0-1 0,-1 0 0,0 1 0,-1 1 0,0 3 0,1 0 0,-2 4 0,2 2 0,-2 5 0,1 2 0,-1 5 0,4 13 0,0 0 0,3 17 0,1-5 0,1 1 0,2 3 0,-2-14 0,-1 6 0,-3-16 0,-1 0 0,-1-5 0,-1-2 0,0 3 0,-1-2 0,-1 6 0,0-4 0,1-3 0,-1-4 0,1-8 0,1-1 0,-3-4 0,-5-4 0,-6-9 0,-22-17 0,19 13 0,-9-6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11.2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6 24575,'14'-2'0,"6"0"0,0-3 0,1 1 0,-7 0 0,-1 0 0,4 0 0,1 0 0,4 0 0,0 0 0,-3 1 0,-5 0 0,-6 1 0,-3 1 0,-6 1 0,-3 0 0,-1 0 0,0 0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12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9 29 24575,'-4'-13'0,"1"3"0,0 5 0,0 4 0,0 5 0,-2 4 0,-3 4 0,-2 12 0,-1-1 0,-4 12 0,2 0 0,2 6 0,3 7 0,6-4 0,2 10 0,2-6 0,1-4 0,2-1 0,-2-11 0,1 4 0,-1-5 0,0 12 0,3 2 0,-1 4 0,-1 0 0,-2-12 0,-3 1 0,-2-6 0,-3 2 0,-6 10 0,0-2 0,-6 12 0,1-9 0,0-4 0,-2-8 0,6-14 0,-1-2 0,5-10 0,4-3 0,2-3 0,3-2 0,1-1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20.8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2 24575,'19'-10'0,"10"-4"0,7 1 0,17-8 0,1 8 0,0 1 0,0 6 0,-21 4 0,-7 2 0,-20 2 0,-12 3 0,-11 12 0,7-8 0,-1 5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21.3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8 24575,'10'-6'0,"6"0"0,7-3 0,7-2 0,1 0 0,-6 1 0,-3-1 0,-11 6 0,-2-2 0,-3 3 0,-1 0 0,-2 2 0,1 1 0,5 0 0,-5 1 0,3 0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22.2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80 24575,'9'-10'0,"2"1"0,7-3 0,5-1 0,12-1 0,4 1 0,-4 6 0,-2 5 0,-13 9 0,-3 4 0,-6 10 0,-4 1 0,-4 15 0,-1 2 0,-3 18 0,-4-1 0,-6 17 0,-10-7 0,-5-7 0,-13-6 0,3-18 0,-8 0 0,12-10 0,5-2 0,10-4 0,9-8 0,2-1 0,7-8 0,15-1 0,14-1 0,28 0 0,8 0 0,-1 0 0,-5 0 0,-27 0 0,-2 0 0,-17 0 0,-5 0 0,-6 0 0,-20-1 0,11 1 0,-11-1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23.5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9 1 24575,'-9'4'0,"-2"0"0,-8 7 0,-15 8 0,-17 9 0,-3 2 0,-8 5 0,9-5 0,7-4 0,21-11 0,11-6 0,13-5 0,7-4 0,11-1 0,2-1 0,12 1 0,8 0 0,4 3 0,9 0 0,-8 2 0,7-1 0,-8-1 0,-9-1 0,-11-1 0,-14 0 0,-3 0 0,2 0 0,3 0 0,4 0 0,-2 0 0,-5 0 0,-5 1 0,-4-1 0,-2 1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24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 24575,'10'0'0,"-3"0"0,2-1 0,-1 1 0,2-1 0,6 0 0,4 1 0,8-1 0,-1 1 0,3 0 0,-5 0 0,-5 0 0,1 0 0,0 0 0,10 1 0,11-1 0,-6 1 0,0 0 0,-20-1 0,-5 1 0,-8-1 0,-4 0 0,0 0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2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 24575,'12'-1'0,"1"0"0,1 1 0,9-1 0,4 1 0,7-1 0,1 0 0,-4 0 0,3-2 0,2 1 0,3-1 0,12 2 0,-6 1 0,-3-1 0,-2 0 0,-11-1 0,10 0 0,-3 0 0,17 1 0,12 1 0,2 0 0,16 2 0,-17-2 0,21 1 0,4-1 0,-38 0 0,3 0-330,20 1 0,3 1 330,-9 1 0,3 0-625,-5 1 0,5 1 0,1-1 625,1 1 0,2-1 0,-1 0 0,-3 1 0,-1 0 0,0-1-161,0-1 1,0 1 0,-7-2 160,-2 1 0,-6-1 0,34 3 0,-40-4 582,-17 0-582,-12-1 1885,-7 0-1885,3 0 549,-2 1-549,3-1 0,-4 1 0,0-1 0,3 0 0,-1 0 0,11 1 0,-3-1 0,-2 1 0,-9-1 0,-8 0 0,-5 0 0,0 0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6.4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23'0,"1"12"0,0 18 0,3 19 0,-1-9 0,1 8 0,-2-14 0,0-5 0,1 0 0,-1-15 0,0 2 0,0-17 0,-1-8 0,6-20 0,8-16 0,-5 4 0,3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1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 24575,'4'-5'0,"-2"-3"0,1 1 0,-2 0 0,0 1 0,1 5 0,-1 0 0,1 1 0,2 1 0,4 3 0,2 5 0,9 6 0,5 9 0,3 7 0,-6-1 0,-8 0 0,-9-6 0,-4 4 0,-2 1 0,-3 1 0,-1 0 0,-1-5 0,2-8 0,-1-7 0,2-6 0,1-3 0,-1 1 0,2-2 0,-1 1 0,-1-1 0,-2 0 0,1 1 0,0-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5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'10'0,"0"7"0,-1 12 0,5 12 0,8 48 0,1-12 0,-3-26 0,-1-2 0,1 9 0,-3-18 0,-5-19 0,-1-9 0,-2-9 0,-1-6 0,1-16 0,6-16 0,2-12 0,1 14 0,-2 11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7.0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6 1 24575,'-27'10'0,"-6"3"0,-5 3 0,-16 11 0,12-5 0,-7 5 0,22-8 0,8-8 0,13-4 0,10-2 0,6 0 0,9 5 0,-1 0 0,3 1 0,-7-3 0,-2-2 0,-7-3 0,-1-2 0,1 0 0,2-1 0,1 0 0,-1 0 0,-3 0 0,0 1 0,5-1 0,8 0 0,6 0 0,6 0 0,-6 1 0,-8-1 0,-6 1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7.6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 24575,'27'0'0,"-7"-1"0,1 0 0,-10 0 0,-7 0 0,2 1 0,-1-1 0,2-1 0,2-1 0,-2 1 0,-1-1 0,-2 2 0,4 0 0,11 2 0,-9-1 0,6 1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8.0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'3'0,"-1"3"0,-2 3 0,0 4 0,1 5 0,-1 3 0,3 5 0,-1-1 0,2 1 0,-2-8 0,-1-5 0,-1-8 0,2-9 0,-2 3 0,1-5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8.3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3'0,"0"1"0,0-1 0,3-1 0,5 1 0,0 0 0,-2-1 0,-3 0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8.9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4'0'0,"4"1"0,7 0 0,-8 0 0,-3-1 0,-15 0 0,-3-1 0,-2 1 0,2-2 0,1 1 0,-1 0 0,-2 1 0,-2 0 0,-1 0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0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 24575,'-2'17'0,"1"4"0,1-2 0,1 9 0,1-1 0,-1-1 0,1 0 0,-1-9 0,0-1 0,1-5 0,1-3 0,2 0 0,2 0 0,5 1 0,-3-2 0,5-1 0,-2-2 0,-1-1 0,6-2 0,-2-1 0,6 0 0,-4 0 0,0-2 0,-1-3 0,-2-1 0,4-6 0,1-1 0,2-3 0,3-4 0,-4 0 0,-2-4 0,-9 1 0,-4 1 0,-4-1 0,-3 7 0,1 1 0,-1 7 0,1 2 0,-1 3 0,1 1 0,0 1 0,-1 1 0,0 0 0,1 0 0,-1 0 0,-1 0 0,-2 2 0,-4 2 0,-3 7 0,-2 4 0,-1 9 0,5 2 0,2 6 0,5-6 0,2-2 0,1-10 0,1-4 0,0-4 0,2-1 0,3 2 0,11 7 0,5 0 0,18 10 0,1-6 0,18 2 0,-5-6 0,-4-4 0,-12-5 0,-21-3 0,-7-2 0,-9-4 0,-1-2 0,0-5 0,0-5 0,0 6 0,0 0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1.0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'25'0,"1"0"0,1 13 0,-1 1 0,3 14 0,1-2 0,-1-7 0,2-6 0,-5-19 0,-1-7 0,-1-13 0,4-11 0,1-10 0,10-15 0,3-1 0,3 0 0,3 5 0,-6 13 0,0 3 0,-6 10 0,-6 5 0,0 2 0,-3 2 0,4 6 0,1 7 0,6 14 0,1 8 0,0-2 0,1 1 0,-9-14 0,-1-9 0,-1-19 0,7-16 0,13-23 0,7-1 0,1 2 0,-13 19 0,-10 14 0,-8 10 0,1 7 0,4 11 0,5 8 0,6 13 0,0-3 0,1-2 0,-4-6 0,-4-6 0,-1-4 0,-3-6 0,-3-4 0,-2-5 0,2-5 0,1-1 0,-1 0 0,-1 1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2.2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68 24575,'-9'-4'0,"1"2"0,3 0 0,2 2 0,0 2 0,-6 6 0,-1 3 0,-3 7 0,3 0 0,3-2 0,4-1 0,3-2 0,7 3 0,5 0 0,10 5 0,-1-4 0,0 0 0,-4-4 0,-4-1 0,2 2 0,-2 2 0,-3 1 0,-4 0 0,-5-5 0,-2-2 0,-5-4 0,-4 0 0,-9-1 0,0-1 0,-1-1 0,8-2 0,8-1 0,3-1 0,2-1 0,6-3 0,18-5 0,15-8 0,36-12 0,3-3 0,-33 11 0,0 0 0,22-14 0,-21 5 0,-22 9 0,-16 11 0,-5 0 0,-3 2 0,-1-3 0,-6-1 0,-3-3 0,-7-3 0,0 3 0,-3-2 0,4 7 0,1 3 0,2 3 0,3 4 0,2 0 0,1 4 0,0 5 0,-5 15 0,-1 8 0,-2 18 0,4-5 0,4 5 0,7-9 0,2-9 0,5-8 0,0-11 0,3-4 0,10-4 0,-5 0 0,10-2 0,-11-1 0,4-1 0,-7 0 0,-3 0 0,-5-1 0,3-4 0,11-5 0,12-9 0,26-14 0,-27 16 0,5-5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2.7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'13'0,"0"3"0,-1 5 0,0 1 0,1 5 0,1-5 0,4 10 0,4-3 0,1-1 0,0-1 0,-3-10 0,-3-4 0,-2-6 0,0-2 0,-1-3 0,1 1 0,8 2 0,6 1 0,5 1 0,-5-3 0,-8-3 0,-7-6 0,-2 3 0,0-2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3.4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 24575,'59'-3'0,"2"-1"0,0 1 0,-12 1 0,-25 1 0,-12 0 0,-12 1 0,-2-1 0,0 0 0,0 1 0,2-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6.0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 1 24575,'25'10'0,"4"8"0,-5 3 0,9 12 0,-4 2 0,-1 0 0,-6 1 0,-11-10 0,-4 0 0,-12 1 0,-5 0 0,-15 16 0,-5 5 0,-7 5 0,-3 4 0,1 0 0,9-16 0,4-2 0,15-20 0,4-7 0,3-4 0,2-3 0,2-6 0,4-8 0,-3 5 0,4-5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4.3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3 24575,'11'0'0,"6"-2"0,9-1 0,11-2 0,-1-3 0,-2-1 0,-7 0 0,-10 4 0,-3 1 0,-4 1 0,-3 2 0,-3 1 0,-1 0 0,0-1 0,5 0 0,-5 0 0,5 0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0.5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05 24575,'-1'23'0,"0"-2"0,2 2 0,1-8 0,1-1 0,0-8 0,2 1 0,1-5 0,3 1 0,21-3 0,12-5 0,25-9 0,-2-9 0,8-10 0,-18 4 0,0-3 0,-22 13 0,-7 6 0,-12 9 0,-8 3 0,3 2 0,-2 0 0,16 8 0,40 15 0,27 9 0,-8-3 0,6-1-524,-12-5 0,2-2 524,15 5 0,-2-1 0,-28-9 0,-5-1 0,29 6 0,-45-9 0,-32-11 0,-9-1 0,-2-2 0,1-1 1048,0-2-1048,2-5 0,2 0 0,3-2 0,4 0 0,4 0 0,15-2 0,21-1 0,-1 3 0,7 1 0,3 1 0,1 1 0,8-2 0,0 1 0,-4 3 0,-5 2 0,19-2 0,-8 6 0,-32 0 0,-7 2 0,-1-1 0,-7 0 0,14 0 0,-12-1 0,2 0 0,-6-1 0,-5 0 0,15-2 0,8-2 0,24-3 0,-14 1 0,-6-1 0,-26 4 0,-12 1 0,-3 1 0,-2-1 0,2-2 0,3-4 0,2-3 0,5-6 0,1-3 0,0 2 0,-1-2 0,-5 9 0,-2 0 0,-5 7 0,1 1 0,-1 3 0,-1-2 0,0 2 0,0 0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1.7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25'-8'0,"14"-2"0,9 5 0,8 0 0,-2 7 0,-20 1 0,-12 4 0,-15-1 0,-4 2 0,-3 4 0,0 4 0,-4 6 0,-2 1 0,-5 1 0,-3-1 0,0-4 0,-1-1 0,2-4 0,1-1 0,4-4 0,4-3 0,3-3 0,1 1 0,1 4 0,5 3 0,8 9 0,8-3 0,10 5 0,-7-10 0,-4-3 0,-10-7 0,-5-3 0,0-2 0,0-3 0,3-4 0,0 1 0,3-2 0,-2 4 0,-1 1 0,0 3 0,-3 0 0,-1 2 0,-3 1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2.2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 24575,'28'-4'0,"-8"2"0,-2 0 0,-11 2 0,-2-1 0,0 1 0,4-2 0,2 1 0,1 0 0,2 0 0,-1 1 0,-6-1 0,-2 1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2.7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13'0,"0"-2"0,0 3 0,1-6 0,-1 1 0,-1-4 0,1 2 0,0 2 0,1 0 0,2 4 0,-1-4 0,1-1 0,-2-3 0,-2-4 0,0-1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3.1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3.9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24575,'9'0'0,"2"-1"0,-1-1 0,2 0 0,-5 1 0,0 0 0,-2 1 0,-1 0 0,1 0 0,-2-1 0,2 1 0,2-1 0,4 0 0,6-2 0,8 0 0,3-1 0,-3 0 0,-8 2 0,-9 1 0,-7 1 0,0 0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4.9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 24575,'-1'17'0,"0"6"0,0 5 0,1 3 0,0 3 0,0-9 0,2 0 0,3-3 0,1-5 0,1 1 0,2-9 0,2-1 0,8-5 0,3 0 0,14-4 0,1-4 0,2-2 0,-9-2 0,0-3 0,-7 3 0,1-3 0,2 2 0,-2 1 0,5-3 0,-8 3 0,-6 2 0,-8 0 0,-6 0 0,-3-6 0,-4-4 0,-6-7 0,-3 4 0,1 3 0,4 8 0,3 5 0,-2 3 0,2 0 0,-2 2 0,2 0 0,-1 4 0,-6 19 0,6 2 0,-3 11 0,9-4 0,5-7 0,1-5 0,5-1 0,9-4 0,14 5 0,-1-4 0,10-1 0,-15-7 0,-7-4 0,-8-3 0,-8-2 0,-1 0 0,-1-3 0,1-4 0,0-2 0,1-6 0,-1-2 0,0 1 0,0 6 0,-1 5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5.9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'20'0,"2"11"0,0 6 0,3 7 0,-4-8 0,1-10 0,-2-9 0,0-11 0,0-7 0,0-8 0,7-11 0,3-5 0,3 1 0,2 3 0,-5 11 0,2 0 0,-6 5 0,-1 3 0,-4 1 0,4 3 0,2 5 0,3 1 0,3 8 0,-6-6 0,1 4 0,-6-5 0,0 1 0,1 2 0,-1-2 0,1-1 0,-3-6 0,5-7 0,5-9 0,5-4 0,1-4 0,-2 4 0,0 3 0,-5 4 0,-1 3 0,-4 4 0,-3 2 0,1 3 0,2 7 0,9 10 0,4 7 0,2-1 0,-5-5 0,-8-12 0,-3-5 0,2-7 0,-3 1 0,3-1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7.1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4 35 24575,'-2'-6'0,"-2"-1"0,-2 0 0,-2 0 0,2 2 0,1 2 0,1 5 0,-1 5 0,-2 9 0,3 3 0,2 9 0,10 2 0,2-4 0,9 2 0,-5-11 0,3 0 0,0-1 0,-1-2 0,6 4 0,-6-4 0,-1 1 0,-6-7 0,-5-2 0,-3-4 0,-2 0 0,-4 0 0,-8 0 0,-3 1 0,0-1 0,6-1 0,10-1 0,11-4 0,24-4 0,11-2 0,13-5 0,-7 0 0,-10 2 0,-15 2 0,-11 5 0,-10 1 0,-5 0 0,-1-2 0,-1-6 0,-2-2 0,-6-11 0,-3-6 0,-2-2 0,1 1 0,5 13 0,5 7 0,1 9 0,1 8 0,-2 11 0,1 5 0,0 16 0,3-5 0,3 12 0,3-12 0,2-1 0,2-8 0,2-6 0,8-1 0,-3-4 0,4-2 0,-5-6 0,-1-3 0,-2-2 0,-4-1 0,0-4 0,0-3 0,0-4 0,6-9 0,0-2 0,10-14 0,-2 2 0,-7 12 0,-5 7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6.8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9'0'0,"3"0"0,2 0 0,3 0 0,3 2 0,2 1 0,5 3 0,1 1 0,-3 0 0,-3 0 0,-8-2 0,-4 0 0,-5 1 0,-1-1 0,-3 6 0,-1 0 0,-7 12 0,-1-7 0,-8 9 0,0-10 0,2 0 0,0 1 0,6-5 0,3-2 0,3-3 0,4-5 0,10 1 0,11-1 0,20 0 0,2 0 0,1-1 0,-20 0 0,-11 0 0,-11 0 0,-3 0 0,2 0 0,-2 0 0,1 0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7.5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9'0,"3"9"0,2 5 0,1 7 0,1 4 0,0-5 0,-1 6 0,0-12 0,-2 0 0,0-9 0,-2-5 0,-1-5 0,-3-3 0,5 0 0,3-1 0,19-1 0,4-1 0,5-3 0,-12 1 0,-14-1 0,-11-3 0,-2 5 0,-1-3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8.3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27 24575,'-6'-6'0,"1"0"0,2 4 0,4 1 0,5 1 0,11 0 0,2 0 0,2 0 0,-9 0 0,-5 0 0,-5-1 0,2 1 0,4-2 0,5 0 0,7 0 0,-2-1 0,0 2 0,-10 0 0,-4 1 0,-3 0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9.4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39 24575,'-3'19'0,"0"1"0,8 11 0,2-6 0,12 11 0,6-11 0,1-3 0,10-9 0,-4-8 0,6-5 0,-9-4 0,-4-3 0,-10-4 0,13-17 0,-10 9 0,11-10 0,-17 20 0,-3 3 0,-2 8 0,15 9 0,6 3 0,36 18 0,3-3 0,-1 1 0,-16-9 0,-30-11 0,-7-12 0,-1-5 0,17-11 0,9 0 0,40-11 0,11 4 0,-37 11 0,4 1 0,9-1 0,0 2 0,-8 1 0,1 0-351,20-1 1,3-1 350,-9-2 0,-3 1 0,-7 2 0,-4 1 0,25-10 0,-56 13 0,-17 3 0,-8 1 0,-2-3 0,0-2 701,0-3-701,0 0 0,0-3 0,0 3 0,0 3 0,0 4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0.0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-1'21'0,"1"12"0,0 36 0,6 0 0,2 12 0,1-23 0,-1-17 0,-4-18 0,-1-18 0,-3-3 0,1-4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0.3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4 24575,'47'-2'0,"-8"0"0,-2-1 0,-17 2 0,-7 0 0,-5 0 0,6-1 0,3-1 0,6-1 0,4 0 0,0-1 0,-9 2 0,-5 1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0.8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2'0,"2"3"0,0-1 0,1 2 0,-1-1 0,0-2 0,1 4 0,-2-3 0,4 2 0,-5-6 0,2-3 0,-4-7 0,1 0 0,-1-2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1.1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3'5'0,"1"-1"0,-9-2 0,0-1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1.6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9 24575,'18'0'0,"18"-1"0,15-1 0,24-4 0,20-2 0,-18-2 0,-9 1 0,-39 5 0,-18 0 0,-12 3 0,-1-1 0,-4 0 0,-2 1 0,-6-4 0,6 4 0,-2-2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2.6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29'0,"0"2"0,1 1 0,0 2 0,-3-8 0,2 1 0,-1-7 0,0-3 0,0-5 0,0-6 0,0-1 0,3-4 0,10 0 0,15-1 0,7-1 0,20-1 0,-2 0 0,6-3 0,-2 3 0,-9-5 0,-6 1 0,-12-3 0,-7 3 0,-8-2 0,-7 2 0,-4-1 0,-4 1 0,-3-2 0,-6-1 0,-6-3 0,-5-2 0,-2 2 0,0-1 0,3 5 0,-4-1 0,1 3 0,2 1 0,1 3 0,6 2 0,1 3 0,1 6 0,3 4 0,-3 6 0,6-3 0,0 6 0,4-2 0,2 3 0,8 4 0,0-6 0,8 2 0,-1-9 0,4-2 0,-1-6 0,-4-3 0,0-1 0,-9-2 0,-1 0 0,-3-1 0,0 0 0,-1-1 0,-1-2 0,4-2 0,0-3 0,10-7 0,5-6 0,-7 7 0,0 1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3.6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14'0,"0"1"0,1 11 0,-1-4 0,0 2 0,-3-10 0,0-3 0,-2-6 0,1-1 0,-1-5 0,3-6 0,3-9 0,6-7 0,0 1 0,0 0 0,-3 11 0,-3 2 0,-2 5 0,0 2 0,-1 1 0,2 1 0,2 2 0,2 3 0,3 6 0,2 5 0,0 4 0,1 5 0,-4-6 0,-1 1 0,-4-10 0,-4-5 0,1-10 0,3-9 0,4-7 0,4 1 0,-3 1 0,-3 10 0,-3 3 0,-3 3 0,0 2 0,1 1 0,-1 0 0,2 2 0,2 3 0,8 8 0,0 0 0,-1 1 0,-4-6 0,-7-3 0,-1-2 0,0-1 0,0 0 0,1 1 0,2-2 0,5-1 0,-5 0 0,3-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7.3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39'1'0,"0"0"0,31-1 0,-1 0 0,-4 0 0,-18 0 0,-28 0 0,-12 0 0,-2 0 0,1 0 0,6-2 0,-7 0 0,3 0 0,-8 1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5.0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8 28 24575,'-31'-11'0,"4"3"0,6 2 0,8 4 0,8 2 0,1 0 0,0 0 0,-1 2 0,-3 5 0,0 5 0,2 4 0,1 3 0,5-5 0,3 4 0,0-6 0,4 2 0,3 1 0,0-3 0,4 4 0,-3-5 0,1 1 0,-3-3 0,-3 0 0,-2 1 0,-1-1 0,-2 4 0,1-3 0,-2-2 0,0-4 0,-1-2 0,-5-1 0,1-1 0,-3 0 0,4 0 0,1-1 0,3-1 0,0-1 0,0-2 0,3-2 0,1 1 0,4 0 0,5 0 0,8-1 0,15-4 0,2 1 0,10-3 0,-10 4 0,-3 1 0,5 0 0,-11 3 0,11-3 0,-15 0 0,0-2 0,-13 0 0,-3 0 0,-8 0 0,-6 0 0,-13-4 0,-6-1 0,0 1 0,5 5 0,12 5 0,1 2 0,2 1 0,1 0 0,0 3 0,-3 3 0,-3 4 0,-6 7 0,0 2 0,1 0 0,0 5 0,5-5 0,1 4 0,5-7 0,1-1 0,2-2 0,1-3 0,4 1 0,2-1 0,16 2 0,-4-6 0,11 0 0,-6-5 0,-1 0 0,-1 0 0,-6 0 0,-6-1 0,-5 0 0,-3-1 0,0 1 0,1 0 0,3-3 0,4-3 0,2-4 0,-4 4 0,-1 0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5.5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0 24575,'-2'21'0,"-1"7"0,0 1 0,-1 9 0,1-5 0,0 4 0,2-4 0,0-6 0,1-5 0,0-11 0,2-3 0,0-4 0,3 0 0,2 0 0,1 0 0,8 4 0,-1-2 0,6 1 0,-5-5 0,-3-1 0,-3-1 0,-6 0 0,-1 0 0,-2 0 0,0 0 0,0-4 0,-3-1 0,-6-5 0,5 4 0,-5-1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6.1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42'-1'0,"5"-1"0,-1 2 0,0-2 0,-16 0 0,-4 1 0,-14 0 0,-4 1 0,-6-1 0,-1 0 0,-1-1 0,0 1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1.8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4 8 24575,'-19'-4'0,"0"2"0,5 0 0,3 2 0,-1 0 0,-2 0 0,-3 1 0,-8 2 0,3 0 0,-7 4 0,3 1 0,-2 5 0,0 2 0,3 2 0,2 0 0,8-3 0,2 2 0,8-5 0,0 2 0,3-1 0,1-1 0,4 6 0,4 2 0,11 10 0,8 2 0,4-2 0,3-1 0,-4-9 0,-3-3 0,-6-3 0,-8-5 0,-4-2 0,-4-2 0,2 1 0,-2 4 0,1 0 0,-2 3 0,-2 0 0,-5 3 0,-4 5 0,-4 1 0,-8 8 0,1-8 0,-4 2 0,1-8 0,2-5 0,0-3 0,9-3 0,1-2 0,5-2 0,0-1 0,3 1 0,-1-1 0,3-1 0,-1 0 0,2-1 0,4-3 0,5-4 0,6-4 0,-6 5 0,1 0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3.1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5'0,"0"-1"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4.3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5 5 24575,'-14'-2'0,"1"0"0,2 1 0,2 1 0,-3 2 0,0 4 0,-4 5 0,0 4 0,2 2 0,2 1 0,5 1 0,1 8 0,4 3 0,3 2 0,5 1 0,1-10 0,2-1 0,-2-10 0,3 0 0,4-5 0,3 0 0,-1-1 0,-5-3 0,-6 0 0,-2-1 0,-2 5 0,-1 2 0,0 12 0,-4 6 0,-4 7 0,-5 7 0,-2-4 0,-3 7 0,2-8 0,0 1 0,7-16 0,2-6 0,6-11 0,1-4 0,4 0 0,3 6 0,5 9 0,1 8 0,-3 4 0,0 10 0,-3-2 0,5 8 0,-2-5 0,-1-9 0,-3-10 0,-4-12 0,2-11 0,3-11 0,7-9 0,8-12 0,8-4 0,4-12 0,-13 24 0,-4 2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5.9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80 24575,'-6'83'0,"1"0"0,0 2 0,1-16 0,1-43 0,5-5 0,6-50 0,9-21 0,2-6 0,5-16 0,-5 15 0,1-2 0,-7 21 0,-3 12 0,-5 15 0,0 18 0,3 11 0,6 20 0,1 4 0,2 9 0,-3-14 0,0-1 0,-5-16 0,-3-5 0,-1-15 0,3-16 0,4-11 0,17-26 0,3-9 0,0-2 0,-4 8 0,-16 28 0,-2 22 0,-2 24 0,-1 12 0,3 11 0,-3-6 0,4 5 0,2-8 0,3-1 0,0-7 0,-6-11 0,-3-4 0,0-7 0,4-4 0,2 1 0,-3-2 0,-4 2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6.3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17'0,"-1"6"0,-3 1 0,-2 10 0,-1-2 0,-1-1 0,-2-7 0,1-9 0,-1-7 0,4-7 0,13-11 0,-9 4 0,8-4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7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0 24575,'1'32'0,"0"1"0,4 14 0,0 1 0,5 13 0,-1-6 0,-1-7 0,-1-13 0,-5-18 0,0-7 0,-2-12 0,-1-12 0,0-8 0,-3-11 0,2-8 0,-1 3 0,-1-10 0,2 8 0,-2 1 0,2 5 0,1 9 0,0-3 0,1 6 0,0-1 0,2 4 0,1 1 0,2 4 0,-1 5 0,3 3 0,3 1 0,2 3 0,5-1 0,1 3 0,9 3 0,-1 3 0,2 4 0,-4 1 0,-8-2 0,1 4 0,-6-2 0,1 3 0,-2 1 0,-4 0 0,0 4 0,-3-3 0,-2 5 0,-1-4 0,0-1 0,-5 1 0,0-5 0,-6 5 0,2-4 0,-3 0 0,3-4 0,-2 1 0,2-2 0,-2 0 0,2-2 0,1 0 0,2-2 0,1-1 0,1 0 0,-1 0 0,1 1 0,-3 2 0,2 0 0,1 2 0,1-3 0,2 0 0,0-2 0,1-2 0,1 1 0,0-1 0,1 1 0,0-1 0,-2 0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7.9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 24575,'-5'16'0,"0"3"0,-3-2 0,-2 6 0,-1-3 0,3-4 0,1-2 0,6-10 0,1-4 0,15-17 0,-11 10 0,10-1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7.9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0 24575,'-3'37'0,"1"-3"0,-1 11 0,2-3 0,-2-2 0,1 1 0,-1-7 0,1-1 0,-1-9 0,1-7 0,1-7 0,1-5 0,-1-1 0,1-3 0,-1 0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9.2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'36'0,"3"17"0,0 11 0,1 9 0,-2 11 0,-3-13 0,-2 8 0,1-17 0,-2-10 0,1-17 0,1-17 0,-1-11 0,0-12 0,-1-6 0,1-14 0,0-8 0,1-6 0,0-10 0,-1 6 0,-1-8 0,0 2 0,1 5 0,-1 0 0,2 15 0,0 1 0,0 10 0,0 2 0,0 6 0,0 2 0,1 3 0,1 0 0,3-1 0,6-3 0,4 1 0,15-4 0,-1 4 0,10 3 0,-2 8 0,1 4 0,0 8 0,-9-1 0,-6 1 0,-12-2 0,-4 1 0,-5 1 0,-4 2 0,-7 5 0,-4 2 0,-12 7 0,-4-3 0,-3-3 0,-2-7 0,9-8 0,2-5 0,10-4 0,4-1 0,7 0 0,22-1 0,2-1 0,26 0 0,-9 1 0,9 4 0,-15 2 0,-6 3 0,-14 1 0,-8 1 0,-4 4 0,-2 5 0,-3 3 0,-5 10 0,-2-4 0,-10 10 0,-2-7 0,-10 5 0,-5-7 0,-1-3 0,4-9 0,12-8 0,8-4 0,10-3 0,2-3 0,3-3 0,7-7 0,9-6 0,26-16 0,12-8 0,-14 13 0,-6 4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0.0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2 1 24575,'30'11'0,"2"4"0,26 12 0,-7-2 0,-6-1 0,-19-6 0,-19-8 0,-7 1 0,-7 2 0,-7 3 0,-13 8 0,0-1 0,-9 4 0,13-9 0,1-2 0,13-9 0,5-3 0,5-2 0,4 5 0,0 5 0,0 14 0,-3 17 0,-4 11 0,-2 22 0,-3-7 0,0 19 0,1-22 0,3-2 0,-3-21 0,-1-13 0,-8-1 0,-2-5 0,-12 6 0,-6 1 0,-2-1 0,2-5 0,13-13 0,10-6 0,7-7 0,6-11 0,7-8 0,13-19 0,14-4 0,23-14 0,-26 29 0,3 0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0.4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24575,'11'0'0,"6"0"0,4-1 0,7 0 0,-4-2 0,-4 1 0,-7-1 0,-5 2 0,-4 0 0,0 1 0,-3 2 0,0-2 0,-1 1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1.0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24575,'17'0'0,"-1"0"0,-5-1 0,0 0 0,-3-1 0,0 2 0,1-2 0,-2 1 0,-1 1 0,-2-1 0,-2 0 0,-1 1 0,2-2 0,-10 2 0,6-1 0,-7 1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2.0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7 1 24575,'20'0'0,"-3"1"0,0 2 0,-7 1 0,-3 1 0,-5-2 0,-1 2 0,-2 3 0,-2 3 0,-3 4 0,-7 8 0,-4 3 0,-12 9 0,-1-1 0,-1-3 0,1-3 0,8-9 0,3-3 0,7-6 0,5-4 0,9-5 0,4 1 0,14-2 0,9 2 0,16-2 0,4 1 0,0-1 0,-11 0 0,-17-1 0,-9 1 0,-9-1 0,-2 1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2.5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24575,'37'0'0,"14"0"0,32 0 0,9-2 0,-10 0 0,-14-2 0,-36 3 0,-9-1 0,-15 2 0,-5-1 0,-20 4 0,12-2 0,-13 2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3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4 1 24575,'-1'6'0,"0"4"0,-2 2 0,0 3 0,-3 3 0,1-3 0,-2 4 0,-2 1 0,0 3 0,-6 31 0,2-15 0,-2 16 0,5-26 0,1-6 0,2-6 0,0-1 0,4-8 0,1-4 0,11-16 0,4 1 0,17-13 0,-1 9 0,2 0 0,-10 8 0,-3 3 0,-7 3 0,3 1 0,-3 0 0,-3 0 0,-3 3 0,-2 2 0,-2 3 0,0 7 0,0-1 0,0 4 0,0-3 0,-1-1 0,-2-2 0,-2-5 0,-3 3 0,-2 0 0,-6 6 0,-7 4 0,-7 5 0,-18 10 0,6-5 0,-9 6 0,17-13 0,8-5 0,11-10 0,6-3 0,3-4 0,1 0 0,2-4 0,2-5 0,4-4 0,-1 2 0,0 3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4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1'1'0,"3"-1"0,-1 1 0,5-1 0,-5 0 0,7 0 0,-4 0 0,2 0 0,3 0 0,-5-1 0,2 1 0,-7-1 0,-5 1 0,-4 0 0,0 0 0,-1 0 0,0 0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57.7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7 24575,'10'-1'0,"-1"1"0,1-1 0,-2 1 0,4-1 0,7-1 0,10 0 0,14-1 0,-3-1 0,0-1 0,-20 2 0,-7 0 0,-12 2 0,2 1 0,-2-1 0,1 1 0,-1 0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58.3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 24575,'14'0'0,"0"0"0,4 0 0,-1 0 0,2-1 0,-1 1 0,9-1 0,2 1 0,7 0 0,2 0 0,-9 0 0,-4-1 0,-12 1 0,-5-1 0,-3 1 0,-1 0 0,0 0 0,-2 0 0,0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8.5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0 24575,'-20'37'0,"-1"5"0,-7 26 0,0 0 0,9 5 0,3 5 0,-3 19 0,9-21 0,4-3 0,10-2 0,4-18 0,2-22 0,-2-18 0,-3-7 0,-3-6 0,0-1 0,-1-1 0,0 0 0,2 1 0,4-4 0,9-3 0,-7 2 0,4-1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59.3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7 17 24575,'-1'-5'0,"1"0"0,-3 2 0,2 1 0,-1 1 0,0 0 0,1 1 0,-2 0 0,-1 1 0,-2 1 0,-4 5 0,-2 1 0,-2 6 0,3-1 0,1 4 0,5-1 0,4-2 0,3-3 0,1-4 0,0-4 0,0 0 0,1 2 0,3 4 0,8 8 0,-1 3 0,1 7 0,-8-5 0,-4-1 0,-4-4 0,-1-2 0,-5 20 0,3-9 0,-5 27 0,5-30 0,1 7 0,2-22 0,0 0 0,1-1 0,-1 7 0,1 4 0,-1 2 0,1 3 0,0-7 0,0 1 0,1-6 0,-1 0 0,0 1 0,0 0 0,1 5 0,-1-2 0,2 1 0,-1-6 0,0-3 0,0-4 0,-1-4 0,0-11 0,0 7 0,-1-7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3.8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4'23'0,"8"5"0,29 26 0,12 2 0,-28-22 0,0-1 0,25 15 0,-15-12 0,-28-18 0,-15-11 0,-4-2 0,-5-2 0,2 2 0,3 2 0,-1 1 0,0 0 0,-3-4 0,-1-1 0,-1-2 0,1-3 0,4-7 0,5-6 0,5-11 0,-6 12 0,-2-1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4.5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72 1 24575,'-18'8'0,"-8"5"0,-3 4 0,-15 9 0,0 1 0,-25 20 0,22-12 0,-14 13 0,28-18 0,3-1 0,3-2 0,4-6 0,-1 1 0,4-6 0,2-1 0,5-4 0,3-1 0,1-2 0,2-1 0,-1 1 0,3-3 0,1 0 0,2-3 0,2 0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5.40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6'13'0,"3"7"0,7 13 0,28 32 0,-13-18 0,14 11 0,-31-41 0,-6-6 0,-5-9 0,-1-1 0,2-3 0,-1-1 0,0 0 0,-2 2 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6.2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10 0 24575,'-22'11'0,"-2"2"0,-6 12 0,6-4 0,-2 2 0,8-8 0,6-3 0,2-3 0,5-3 0,1-1 0,0-2 0,3-2 0,-1 1 0,-1-1 0,1 1 0,-1 1 0,2-1 0,0 0 0,1 3 0,0 3 0,0 3 0,0 8 0,0 5 0,0 4 0,-1 5 0,0 4 0,-2 14 0,0 1 0,0 3 0,-1-4 0,3-18 0,0-7 0,1-23 0,0-6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0.4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92 24575,'-5'26'0,"-2"11"0,-6 9 0,1 6 0,-3 2 0,5-17 0,1-6 0,3-14 0,3-8 0,1-9 0,4-10 0,4-16 0,5-10 0,6-19 0,0 6 0,1-8 0,0 14 0,-5 7 0,0 9 0,-6 14 0,-3 3 0,-1 7 0,-1 11 0,3 11 0,3 13 0,7 14 0,-1-1 0,5 2 0,-6-15 0,-1-10 0,-8-12 0,0-6 0,0-9 0,8-9 0,6-9 0,15-20 0,-3 1 0,8-15 0,-11 14 0,-6 6 0,-8 15 0,-8 12 0,-2 6 0,-2 3 0,1 8 0,1 5 0,3 15 0,-1 8 0,1 1 0,3 4 0,1-16 0,3 0 0,-3-11 0,-5-5 0,-2-3 0,-3-3 0,2 1 0,-2-3 0,3 3 0,2-1 0,-2 0 0,1 0 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0.9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0 24575,'-5'11'0,"0"2"0,-7 3 0,2 1 0,-5 5 0,5-5 0,0 2 0,5-9 0,2-3 0,2-3 0,2-4 0,1 0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2.1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0 24575,'-1'19'0,"-1"4"0,2 15 0,-1 14 0,4 6 0,2 12 0,3-14 0,0 5 0,-1-9 0,-2-7 0,-2-6 0,-2-22 0,0-9 0,0-13 0,0-9 0,0-10 0,1-8 0,-1-6 0,2-8 0,0-23 0,-1 15 0,-1 4 0,-1 30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2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1'0,"18"0"0,15 2 0,10 0 0,6 1 0,-20-2 0,-5 0 0,-15 1 0,-5 0 0,-4 2 0,-3 1 0,-3 8 0,-2-3 0,-2 14 0,-2-2 0,-4 14 0,-1 0 0,-8 12 0,1-4 0,-4 1 0,-1 0 0,2-13 0,-5 2 0,4-12 0,-2-3 0,-1-3 0,4-5 0,-5-2 0,2-3 0,4-3 0,3-2 0,7-2 0,2 0 0,3-2 0,1 0 0,2-2 0,2-2 0,6-1 0,-6 3 0,3 0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3.1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0 24575,'-2'6'0,"0"3"0,-3 5 0,-2 3 0,-4 3 0,1-6 0,1 2 0,5-2 0,2-1 0,1 0 0,2-8 0,1-4 0,7-11 0,2-6 0,-2 4 0,-2 1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9.4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6 24575,'9'-13'0,"3"1"0,12-1 0,5 5 0,5 1 0,5 5 0,2 5 0,0 3 0,2 7 0,-13 4 0,-11 3 0,-10 5 0,-14 6 0,-4-1 0,-18 20 0,0-5 0,-5-2 0,6-10 0,12-19 0,10-6 0,11-6 0,10-2 0,13 4 0,-1 1 0,-1 4 0,-8-1 0,-13-3 0,-3 1 0,-4-2 0,0 2 0,-1 0 0,-1 1 0,-1 1 0,-3 2 0,-3 2 0,-17 17 0,6-8 0,-12 14 0,13-15 0,2-3 0,3-5 0,5-5 0,3-2 0,5-3 0,25-18 0,7-3 0,-1-2 0,-6 6 0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4.3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68 24575,'4'27'0,"0"1"0,3 8 0,-2 1 0,-1 1 0,-1 1 0,-2-7 0,0 6 0,-1-13 0,0-4 0,0-16 0,-1-11 0,1-15 0,-2-9 0,2-14 0,-2-3 0,2-2 0,-1 2 0,1 14 0,-1 0 0,1 12 0,0 3 0,2 2 0,-1 7 0,1 0 0,0 3 0,0 3 0,0 2 0,2 1 0,5 0 0,13 3 0,23 3 0,9 5 0,-3 0 0,-14-2 0,-24-3 0,-7 0 0,-6 2 0,0 4 0,-4 5 0,-5 1 0,-11 8 0,-8-1 0,-6-3 0,-1-1 0,10-11 0,7-2 0,11-5 0,4-4 0,13 1 0,8 1 0,16 5 0,2 3 0,3 6 0,-13 1 0,-5-1 0,-9 3 0,-4-2 0,-2 3 0,-4-3 0,-2 1 0,-4-5 0,-3 0 0,-9 0 0,-6-1 0,-13 5 0,-8 0 0,0 0 0,-7 0 0,18-6 0,-1-2 0,19-5 0,6-3 0,5-3 0,3-3 0,1-5 0,0 1 0,1-2 0,0 6 0,-2 2 0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5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2'7'0,"9"9"0,5 6 0,22 17 0,7 8 0,3 0 0,-7-3 0,-21-16 0,-10-9 0,-13-7 0,-5-5 0,-6 3 0,-4 2 0,-16 10 0,-5 1 0,-10 7 0,10-9 0,10-5 0,15-10 0,16-4 0,6-2 0,7 0 0,-7-1 0,-6 1 0,-8 1 0,-5 7 0,-3 4 0,-2 15 0,0 4 0,-2 46 0,5-26 0,-2 29 0,5-43 0,-1-4 0,-1-13 0,0-4 0,-2-5 0,-1-2 0,-1 0 0,0-2 0,-1 1 0,0-1 0,0-1 0,-1 2 0,0-3 0,0 1 0,1-2 0,2-1 0,-1-2 0,-1 0 0,-1-1 0,2 0 0,2 0 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29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9 152 24575,'0'-11'0,"-1"-1"0,-2-2 0,1 1 0,-4-5 0,-1 1 0,-2-4 0,-1 5 0,2 2 0,1 6 0,3 3 0,2 3 0,-1 2 0,-2 0 0,-3 2 0,-4 2 0,0 3 0,-7 6 0,1 2 0,-5 8 0,-1 6 0,5-2 0,-1 13 0,7-9 0,3 10 0,7-5 0,9-1 0,12 1 0,7-10 0,13 2 0,5-11 0,3-1 0,8-4 0,-11-5 0,-2-1 0,-14-4 0,-13-2 0,-6-2 0,-6 0 0,-1-1 0,0 0 0,0 0 0,-1 0 0,0 1 0,1-2 0,0-1 0,1-2 0,-1 3 0,1 0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29.5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4 24575,'26'-3'0,"18"-5"0,0 1 0,16-6 0,-9 3 0,-10 2 0,-5 1 0,-17 3 0,-4 1 0,-9 3 0,-5 0 0,-18 10 0,10-7 0,-9 6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0.0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5 24575,'18'0'0,"17"0"0,0 0 0,24-2 0,-2-1 0,-8-2 0,-6 1 0,-21 0 0,-6 2 0,-8 1 0,-3 0 0,-3 1 0,3-2 0,1-2 0,-1 1 0,0 0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1.8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0 24575,'12'-1'0,"9"-2"0,14-1 0,15-2 0,19-1 0,-7 0 0,5-2 0,-25 1 0,-8 0 0,-12 1 0,-7 3 0,-5 0 0,-4 3 0,-10 1 0,4-1 0,-7 2 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2.5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 24575,'17'0'0,"2"0"0,8 0 0,-2-1 0,3 1 0,-7-1 0,4-1 0,-1 0 0,1-1 0,6-2 0,-8 0 0,-1 1 0,-11 1 0,-5 1 0,-8 1 0,-6 0 0,2 0 0,-1 1 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3.3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'9'0,"0"7"0,1 8 0,1 5 0,1 10 0,-3-6 0,1 7 0,-2-10 0,1-5 0,-1-7 0,-1-6 0,1-3 0,0-1 0,-1-4 0,1 0 0,1-5 0,1-2 0,4-9 0,5-9 0,-6 8 0,4-2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4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'16'0,"1"-1"0,1 12 0,-1 0 0,0 13 0,-1 4 0,-1 3 0,-1 1 0,1-13 0,-3-3 0,3-12 0,-2-7 0,2-5 0,0-4 0,0 0 0,0-1 0,0 0 0,0-1 0,0 0 0,0-1 0,0 1 0,0 0 0,0 1 0,0 0 0,0 2 0,0-1 0,0 2 0,0-1 0,0 1 0,0 1 0,0-1 0,0 0 0,0-2 0,0 1 0,0-3 0,0 1 0,0-2 0,0 0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7.8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1 24575,'0'-5'0,"-1"1"0,0 3 0,-1 1 0,0 0 0,0 0 0,-1 0 0,0 0 0,1 0 0,-3 2 0,2 0 0,-1 1 0,0 0 0,1-1 0,-5 5 0,-6 9 0,2 2 0,-4 5 0,10-5 0,3-3 0,2 0 0,1-4 0,1-2 0,0-3 0,0-2 0,1-2 0,0 1 0,2 1 0,3 3 0,5 3 0,0 1 0,1 0 0,-4 1 0,-4-4 0,-1 4 0,-3-2 0,0 4 0,-1 2 0,0 2 0,-2 3 0,0-3 0,-4 4 0,2 0 0,-1 3 0,2 4 0,2-3 0,0 4 0,1-6 0,1-4 0,1-4 0,-1-7 0,0-3 0,-1-3 0,1-2 0,2-3 0,3-4 0,-3 2 0,1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9.9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1 24575,'10'-5'0,"8"-6"0,1 2 0,7-2 0,-8 5 0,3 3 0,-2 1 0,8-2 0,13 1 0,-3-1 0,-3 0 0,-15 3 0,-9 0 0,2-1 0,6-3 0,12-12 0,-14 8 0,1-5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9.1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29 24575,'-3'12'0,"1"3"0,-2 15 0,1-1 0,-2 6 0,2-11 0,0-2 0,2-12 0,1-6 0,3-9 0,7-14 0,4-11 0,4-5 0,2-5 0,0 9 0,0 2 0,-8 13 0,-1 12 0,-5 13 0,5 16 0,4 13 0,1 1 0,6 9 0,-5-16 0,7 1 0,-7-12 0,-1-7 0,-3-6 0,-5-5 0,2-7 0,2-3 0,9-13 0,5-6 0,5-7 0,2-5 0,-3 4 0,-2-3 0,-3 8 0,-9 6 0,-3 9 0,-9 11 0,-2 5 0,-2 6 0,1 2 0,0 0 0,1 3 0,0-1 0,-1 1 0,5 5 0,0 2 0,7 7 0,0-4 0,-1-1 0,-2-7 0,-4-5 0,-2-5 0,-1-2 0,-1-2 0,-2-1 0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9.5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19'0,"-1"1"0,-1-4 0,1 2 0,-2-5 0,1-1 0,-1-4 0,0-3 0,2-7 0,1-8 0,5-13 0,1-3 0,-1 6 0,-2 7 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0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7 24575,'0'15'0,"1"2"0,1 12 0,3 1 0,3 6 0,6 7 0,-1-6 0,3 5 0,-6-15 0,-3-5 0,-4-10 0,-2-6 0,-1-4 0,0-8 0,0-7 0,0-14 0,0-12 0,0-4 0,0-3 0,0 14 0,-2 3 0,1 9 0,-2 4 0,1 2 0,0 5 0,1-1 0,-2 4 0,1-2 0,0 3 0,1-1 0,0 1 0,0-1 0,0 0 0,0-4 0,-1 1 0,0-4 0,0 1 0,-1 1 0,2 2 0,0 4 0,1 1 0,0 1 0,3-3 0,4-1 0,4 0 0,9 0 0,2 3 0,14 2 0,3 5 0,22 5 0,-5 3 0,-2 4 0,-15 1 0,-18-2 0,-6 4 0,-5 1 0,-2 1 0,-2 5 0,-3-1 0,0 6 0,-6 1 0,-3-3 0,-10 5 0,-5-10 0,-17 8 0,-2-5 0,-3 1 0,0-4 0,11-7 0,-4-1 0,8-6 0,-3 0 0,7-5 0,6-1 0,7-2 0,7-2 0,2 0 0,4-4 0,5-2 0,12-5 0,-8 5 0,5 0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1.0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12'0,"1"3"0,2 3 0,2 7 0,0-2 0,2 5 0,-4-9 0,1 2 0,-2-6 0,1-2 0,-1-3 0,0-3 0,0-3 0,-2-3 0,4-7 0,0-6 0,7-13 0,-6 12 0,2-3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2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5 24575,'9'33'0,"4"8"0,1 3 0,7 13 0,-4-14 0,1 2 0,-7-20 0,-5-9 0,-4-10 0,-2-6 0,0-11 0,1-7 0,0-12 0,2-9 0,-1 1 0,0-8 0,-1 11 0,1 0 0,-1 12 0,0 4 0,2 1 0,-1 7 0,1-5 0,2 5 0,1-2 0,4 1 0,1 3 0,9-1 0,4 4 0,1 2 0,-2 3 0,-7 5 0,1 7 0,-3 2 0,4 6 0,-6 3 0,-2-1 0,-5 2 0,-4-4 0,-8 4 0,-6-2 0,-8 1 0,-7-1 0,5-7 0,0-1 0,9-7 0,11-2 0,9-3 0,12-1 0,-2 0 0,3 3 0,-5 1 0,-1 5 0,9 9 0,3 4 0,8 7 0,-7-5 0,-6 1 0,-13-13 0,-7 5 0,-8-8 0,-9 4 0,-8 3 0,-4-2 0,-11 4 0,5-6 0,-11-2 0,8-5 0,3-2 0,8-2 0,14-1 0,4-2 0,5-3 0,2-2 0,1-4 0,3-2 0,2-3 0,0 4 0,1 0 0,-2 8 0,-1 0 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3.0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1'16'0,"-4"-1"0,-2 4 0,-8-1 0,-15-3 0,-3 3 0,-8-1 0,-4 1 0,-9 3 0,-3-1 0,-5 4 0,5-5 0,4-4 0,6-6 0,3-4 0,2-2 0,3-2 0,3 2 0,4 2 0,6 5 0,9 10 0,-2 5 0,9 22 0,-16-12 0,-3 11 0,-11-21 0,-3-2 0,0-7 0,-3-3 0,-1-4 0,-2-1 0,-8-2 0,-2 0 0,-7-2 0,8-1 0,2-4 0,6-9 0,5-12 0,18-38 0,24-24 0,10 5 0,2 1 0,2-1 0,-16 30 0,0 1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4.5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8 24575,'-8'4'0,"3"-3"0,0 2 0,5-3 0,5 0 0,2-1 0,9-1 0,7-1 0,6 1 0,10-2 0,-8 3 0,-4-1 0,-14 2 0,-8-1 0,-6 3 0,-5-1 0,-2 2 0,0 1 0,-5 2 0,-3 1 0,-5 2 0,2 0 0,0-1 0,11-3 0,0-1 0,13-3 0,2 0 0,7-2 0,0 1 0,-2-1 0,-4 1 0,-4 0 0,-1 0 0,3-2 0,3 0 0,8-2 0,0-1 0,1-1 0,-4 2 0,-8 1 0,-1 1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5.3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 24575,'-18'10'0,"-2"7"0,3 7 0,1 5 0,2 9 0,8-9 0,1 6 0,5-12 0,2-4 0,3-9 0,2-6 0,1-3 0,0 1 0,-3-1 0,1 3 0,-3 4 0,2 8 0,-1 6 0,2 13 0,-3 6 0,-1 4 0,-2 8 0,0-6 0,1 9 0,2-10 0,1-7 0,2-13 0,-3-13 0,2-11 0,2-7 0,9-16 0,3-9 0,-6 10 0,-3-1 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5.7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 24575,'-2'26'0,"-1"7"0,-2 10 0,-1 4 0,1 14 0,1-8 0,3 10 0,1-19 0,0-12 0,0-16 0,0-12 0,0-10 0,1-5 0,-1-11 0,1-6 0,-1-2 0,0 11 0,0 6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6.7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 8 24575,'9'-1'0,"3"-1"0,7 1 0,13-1 0,7 2 0,-1-1 0,-3 3 0,-12 4 0,15 22 0,-20-6 0,8 10 0,-26-15 0,-11 4 0,-13 9 0,-11 13 0,-18 14 0,5-11 0,-10 5 0,19-24 0,8-6 0,15-13 0,12-8 0,4-1 0,3-2 0,2 1 0,9-3 0,11 2 0,5-1 0,14 0 0,-4 4 0,2 3 0,-8 3 0,-9 3 0,-8-1 0,-9 0 0,-3-1 0,-5 1 0,0 1 0,-7 2 0,-3 1 0,-12 7 0,-3-4 0,-13 7 0,-1-8 0,1-3 0,1-5 0,10-4 0,3-1 0,8-1 0,5 0 0,5-2 0,2-3 0,1-6 0,1-2 0,2-11 0,0 0 0,0-2 0,0 7 0,0 9 0,0 6 0,0 3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0.6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5'13'0,"-3"-2"0,-3-3 0,-5-3 0,0-1 0,-4-1 0,1 0 0,-1 6 0,1 2 0,1 11 0,-1-4 0,2 5 0,-3-6 0,0-5 0,0-1 0,-3-3 0,-1-1 0,-2 4 0,0-2 0,-2 5 0,3 0 0,0-2 0,2-3 0,2-4 0,0-2 0,1 0 0,3 1 0,4 2 0,5 1 0,4-2 0,1-3 0,0-1 0,-3-1 0,-3 0 0,-5 0 0,2-1 0,4-5 0,3-4 0,-3 3 0,-4 0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7.8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8 0 24575,'19'25'0,"3"8"0,4 5 0,1 9 0,-7-9 0,-7-2 0,-10-14 0,-5-4 0,-9-5 0,-1 1 0,-5-2 0,3-1 0,4-4 0,4-2 0,4-4 0,4 2 0,-1-3 0,3 0 0,-3 1 0,-2 2 0,-2 3 0,-2 6 0,-1 0 0,-1 7 0,1 6 0,1 1 0,3 9 0,1-1 0,3 15 0,2 0 0,0 11 0,0-10 0,-5-14 0,-1-11 0,-1-17 0,-4-2 0,-3-4 0,-5 0 0,-3 1 0,2 1 0,0 0 0,4 0 0,2-2 0,4-1 0,4-2 0,0-4 0,1-3 0,-3-2 0,2 3 0,0 2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0.6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9 24575,'17'0'0,"-1"-1"0,3-1 0,1-1 0,12-1 0,1-1 0,4 0 0,1-1 0,-10 1 0,-3 1 0,-14 2 0,-2 1 0,-7 1 0,-1 0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1.2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4 24575,'15'-2'0,"5"-1"0,16-3 0,5-2 0,2-1 0,-5 2 0,-19 3 0,-5 2 0,-6 0 0,0 0 0,3 1 0,-1-1 0,-1 0 0,-2 1 0,-1 0 0,-4 1 0,1-1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1.9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1 24575,'-15'7'0,"0"4"0,1 3 0,0 7 0,7-1 0,1 3 0,4-4 0,5-1 0,1-7 0,1-4 0,0-5 0,-3-1 0,-1 0 0,2 3 0,-2 2 0,7 13 0,-1 4 0,4 10 0,-5-1 0,-1-3 0,-2-2 0,-2-6 0,1 1 0,-1-4 0,1-1 0,-1-7 0,0-3 0,-1-8 0,2-4 0,0-4 0,7-5 0,-5 7 0,2-1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2.9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94 24575,'0'30'0,"-1"-1"0,0 6 0,-1-7 0,-1 3 0,0-8 0,1-6 0,1-6 0,0-6 0,6-25 0,3-3 0,12-30 0,1 4 0,7-7 0,-4 14 0,-4 11 0,-8 14 0,-5 11 0,-4 6 0,2 7 0,3 11 0,3 5 0,5 13 0,2-1 0,10 6 0,7-3 0,1-7 0,2-6 0,-12-15 0,-3-4 0,-6-12 0,-1-5 0,5-11 0,0-6 0,10-11 0,0-6 0,-1 6 0,0-2 0,-12 19 0,-7 5 0,-6 12 0,-4 9 0,0 5 0,0 6 0,2 5 0,3 6 0,2-2 0,5 7 0,2-8 0,6 5 0,3-4 0,-2-4 0,-1-7 0,-10-9 0,-3-4 0,-4-2 0,-1-2 0,0-4 0,-1 0 0,0-3 0,-1 0 0,1 0 0,-4 4 0,3 3 0,-4 2 0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3.3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11'0,"1"3"0,1 10 0,1-2 0,-1 5 0,1-8 0,-2-5 0,-1-6 0,-1-4 0,1-3 0,2-1 0,12-9 0,10-8 0,18-22 0,-19 19 0,1-6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4.2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6 24575,'10'50'0,"4"4"0,2-5 0,0-1 0,1-6 0,-4-11 0,0 0 0,-4-11 0,-3-5 0,-1-11 0,-5-11 0,1-18 0,-1-13 0,-2-7 0,-2-7 0,-3 13 0,-4-3 0,-1 12 0,-1-1 0,-2-1 0,4 7 0,0-4 0,6 12 0,2 4 0,3 6 0,2 2 0,3-2 0,2 0 0,6-2 0,3 0 0,1 2 0,2 4 0,-1 3 0,11 5 0,4 6 0,2 2 0,-4 4 0,-12-3 0,-4 4 0,-8-1 0,0 2 0,-5 5 0,0-2 0,-3 6 0,-4-1 0,-5 0 0,-10 3 0,-2-5 0,-11 9 0,7-8 0,-2 2 0,9-9 0,7-7 0,5-6 0,7-8 0,6-5 0,17-9 0,-11 8 0,9-3 0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5.1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6'0'0,"1"0"0,2 3 0,3 2 0,-2 2 0,-2 1 0,-4 0 0,-3 1 0,-4 3 0,-1 0 0,-2 4 0,1 3 0,0-1 0,3 1 0,1-9 0,1-3 0,1-5 0,0-1 0,3-1 0,4 1 0,6 1 0,-2 2 0,1 3 0,-8-1 0,-2 2 0,-3 2 0,0 2 0,-1 10 0,2 8 0,2 4 0,5 8 0,1-5 0,4 5 0,-6-8 0,-2-6 0,-4-5 0,-2-10 0,-1-4 0,-1-4 0,2-4 0,0-6 0,-1-1 0,1-1 0,-1 4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0.5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8 24575,'16'2'0,"2"-1"0,4 0 0,8-1 0,0 0 0,12 0 0,7 0 0,16 0 0,23-2 0,4 2 0,-36-1 0,1 0 0,39 1 0,-42 0 0,1-1 0,38-1 0,-14 0 0,-5 0 0,-21 1 0,19 2 0,13 2 0,-36-2 0,4 0 0,20 3 0,3 0-425,-8-3 0,3 0 425,20 2 0,3 0 0,-6-2 0,-2-1 0,-3 1 0,0 0 0,4-2 0,-3 1 0,-24 0 0,-2 1 0,2-2 0,-5 0 0,13 0 0,11 1 0,-14-1 0,7 1 0,-4 0 850,-19 0-850,4 0 0,-1 0 0,16 0 0,-11 0 0,5 0 0,1 0 0,3 0-691,27 0 0,2 0 691,-14-1 0,3 0 0,-8-1 0,4 0 0,1 0-653,-3 0 0,0-1 1,1 1 652,6-1 0,1 0 0,1 0 0,8 1 0,1 0 0,-5 0 0,-21 0 0,-3 0 0,1 1-312,10 0 1,1 0 0,-5 0 311,8-3 0,-5 0 0,-9 3 0,-4 0 0,31-5 1173,-41 5-1173,-8-1 1985,-15 2-1985,5 0 1116,3 0-1116,-1 0 0,11 0 0,-1 0 0,1-1 0,-2 1 0,-18-1 0,-9 1 0,-14 0 0,-9-1 0,-8 1 0,4-1 0,-3 1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1.3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1 24575,'18'0'0,"4"0"0,4 0 0,30 0 0,37-1 0,-33 1 0,3-1 0,17 0 0,0-1 0,-22 1 0,-2 0-4252,0-2 1,-7 0 4251,-10-1 1719,-16 1-1719,-19 2 0,-6 2 0,-5 0 0,5-1 0,-3 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1.4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6'1'0,"1"0"0,2 3 0,1 0 0,1 3 0,-1 4 0,2 1 0,3 7 0,-2-1 0,2 5 0,-2-2 0,-1 0 0,-2 0 0,-4-4 0,1 3 0,-2 11 0,-1-2 0,-2 8 0,-2-13 0,-1 1 0,0-6 0,-3 8 0,-1 0 0,-2 3 0,1 2 0,-2-1 0,2-4 0,1-4 0,1-10 0,3-3 0,-2-5 0,3-4 0,4-14 0,-3 8 0,4-9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1.8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 24575,'15'4'0,"15"2"0,17-1 0,14 0 0,16-3 0,-18-2 0,-4-1 0,-33-1 0,-14 0 0,-11 0 0,-4-3 0,-8-3 0,7 3 0,-2-2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2.3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-1'21'0,"1"1"0,0 15 0,2 4 0,1 2 0,0 7 0,-1-9 0,0-1 0,-2-11 0,1-11 0,0-8 0,-1-10 0,1-5 0,-1-11 0,1 8 0,-1-2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2.8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24'0,"2"12"0,-1 1 0,0 14 0,-6-14 0,-1 3 0,-1-7 0,-1-5 0,0-7 0,0-8 0,0-6 0,5-8 0,22-16 0,-16 9 0,15-9 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4.7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4 0 24575,'-6'2'0,"1"0"0,-4 6 0,0 1 0,-5 8 0,-1 5 0,0 1 0,2 12 0,6-2 0,7 16 0,6-7 0,10 5 0,3-15 0,1-6 0,-4-11 0,-6-8 0,-4-2 0,-1 0 0,0 3 0,6 6 0,-3 1 0,3 4 0,-6-1 0,-3 1 0,-2 1 0,-1 1 0,-2 6 0,1-3 0,-1 7 0,1-8 0,0-2 0,1-9 0,0-5 0,5-7 0,7-9 0,10-6 0,-8 4 0,0 0 0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5.7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1 24575,'0'28'0,"0"-3"0,-1 11 0,-1-7 0,-3 15 0,0-1 0,0 4 0,1-2 0,2-16 0,0-8 0,2-19 0,4-12 0,3-17 0,9-14 0,4-4 0,7-11 0,-7 16 0,4-1 0,-14 23 0,0 5 0,-6 13 0,2 10 0,5 13 0,3 12 0,2 4 0,8 18 0,2-6 0,12 19 0,1-14 0,-6-12 0,-11-20 0,-12-18 0,-2-14 0,1-10 0,5-8 0,8-14 0,-1 1 0,8-12 0,-7 8 0,1 0 0,-8 10 0,-6 14 0,-4 10 0,-5 20 0,2 5 0,0 13 0,2-2 0,-2 1 0,1-5 0,-1-4 0,4 0 0,-2-4 0,3-1 0,-2-6 0,-2-4 0,0-2 0,1-3 0,0-1 0,1-1 0,-2 0 0,-2 2 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6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'15'0,"1"2"0,4 6 0,-1 0 0,1-4 0,-2-4 0,-3-7 0,0-5 0,-1-3 0,4-3 0,1-4 0,-2 3 0,0-1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6.5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5'25'0,"2"3"0,2-3 0,-1 4 0,0-5 0,-1-5 0,-3-2 0,-1-7 0,-2-2 0,-1-4 0,1-2 0,0-2 0,2-1 0,0-3 0,0-1 0,-2 2 0,0 1 0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7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7'0'0,"1"0"0,2 0 0,3 1 0,7 1 0,0 3 0,5 1 0,-7 2 0,-2-1 0,-3 4 0,-4-1 0,5 11 0,0 4 0,2 5 0,2 5 0,-6-8 0,-2 1 0,-6-10 0,-3-5 0,-4-5 0,-2-1 0,-5 3 0,0-1 0,-6 7 0,-2 0 0,0-1 0,-3-1 0,6-5 0,0-2 0,5-2 0,2-3 0,4-1 0,2-1 0,1 0 0,0-1 0,1-1 0,0 0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8.6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 0 24575,'9'13'0,"8"9"0,1-4 0,4 6 0,-10-10 0,-5-3 0,-4-4 0,-3-3 0,1 1 0,-1-3 0,0 0 0,-2 0 0,2-1 0,-2 1 0,2 0 0,0 2 0,1 4 0,4 5 0,4 4 0,5 1 0,1-5 0,-2-6 0,-6-3 0,-3-4 0,-9-6 0,-4-4 0,-11-7 0,-1 1 0,-1 1 0,7 7 0,7 8 0,4 3 0,3 7 0,2 1 0,1 5 0,1 3 0,1 0 0,3 7 0,1 0 0,4 9 0,1-2 0,1 3 0,-3-9 0,-4-6 0,-3-10 0,-4-5 0,0-2 0,0-1 0,0 2 0,0 2 0,0 1 0,0 7 0,-1 1 0,0 1 0,-1 0 0,-1-6 0,-1 0 0,0-3 0,-1-1 0,1-1 0,0-1 0,-1 1 0,0-1 0,-1 1 0,-1 0 0,1-2 0,1-1 0,1-2 0,1 0 0,1-1 0,0 0 0,-1 0 0,-2-2 0,-4 0 0,-4-3 0,1 2 0,1 0 0,1 3 0,-11 1 0,11 0 0,-8 1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1.5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0'0,"5"0"0,15 1 0,21 1 0,40 2 0,-10-1 0,4 0 0,-46-2 0,-21 0 0,-25 2 0,3-2 0,-3 2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6.8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4'0'0,"15"0"0,11 0 0,35 0 0,17 1 0,-39 0 0,0 0 0,2 0 0,-3 0 0,15 0 0,-27-1 0,-28 0 0,-12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2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4'0'0,"3"0"0,1 0 0,5 0 0,-7 2 0,0-1 0,-6 2 0,-3 1 0,0 3 0,-3 0 0,1 2 0,-2 0 0,-1 3 0,0 1 0,0 5 0,-1-5 0,-1 1 0,-2-6 0,-2 0 0,-1 1 0,-1-1 0,3-1 0,0 0 0,3-3 0,-1-1 0,1-1 0,1-1 0,3 1 0,6 1 0,14-2 0,4 0 0,11-6 0,-13 1 0,-6-3 0,-12 4 0,-6 2 0,1 1 0,-2 1 0,1-1 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2.1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7 24575,'14'0'0,"10"0"0,24-3 0,8 0 0,14-3 0,-26 2 0,-6-1 0,-24 4 0,0-1 0,-4 1 0,-3-1 0,0 2 0,-3-1 0,1 0 0,2-1 0,2-1 0,3 1 0,-1 0 0,-1 0 0,-5 1 0,-2 0 0,-4-1 0,0 1 0,-1-1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3.2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12'0,"21"25"0,22 21 0,-16-15 0,0 2 0,-6-5 0,0-2 0,0 0 0,-2-2 0,7 11 0,-17-18 0,-15-14 0,-9-12 0,-2-6 0,-3-9 0,0-9 0,-1-6 0,1 9 0,1 5 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3.8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6 1 24575,'-12'6'0,"-1"0"0,-6 7 0,-4 4 0,1 6 0,-10 10 0,6-1 0,-14 13 0,4-4 0,2-2 0,3-4 0,14-13 0,-3 0 0,6-4 0,3-6 0,1 1 0,4-7 0,0 1 0,3-3 0,16-5 0,-10 1 0,13-4 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5.9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86 24575,'-2'12'0,"1"1"0,0 8 0,2-1 0,1 7 0,3-1 0,1 2 0,3 1 0,-1-4 0,1 2 0,1-6 0,1-5 0,1-4 0,-3-6 0,2-3 0,0-2 0,3-1 0,4-1 0,2-1 0,7-7 0,0-2 0,7-9 0,0-4 0,-4 3 0,-2-2 0,-11 10 0,-1-1 0,1-2 0,-4 0 0,11-17 0,-13 12 0,6-14 0,-11 13 0,-1 0 0,-2 1 0,-2 6 0,-1 1 0,0 5 0,0 4 0,0 1 0,2 3 0,2 0 0,8 4 0,-5-3 0,3 3 0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6.4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8'0,"5"8"0,5 5 0,4 7 0,5 2 0,5 5 0,-8-16 0,-1-5 0,-13-19 0,-2-5 0,2-3 0,1-5 0,4-5 0,-4 4 0,-1 0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7.1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9 1 24575,'-2'6'0,"-3"3"0,-1 1 0,-9 9 0,-5 3 0,-1 1 0,-7 3 0,8-9 0,-4 4 0,10-8 0,0 0 0,8-7 0,3-2 0,3-3 0,4 4 0,-3 5 0,4 11 0,3 29 0,0 4 0,6 39 0,0-17 0,-3-5 0,-1-22 0,-5-26 0,-3-12 0,-2-17 0,0-5 0,-7-6 0,5 9 0,-6 2 0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8.1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1 24575,'31'1'0,"24"0"0,39-1 0,-35-1 0,5 0-1163,26-4 1,5-1 1162,-8-1 0,2-2-519,-10 2 1,5-1 0,-3 1 518,-11 1 0,-1 0 0,1 0 0,14-2 0,3 0 0,-2 0 0,-11 2 0,-2 1 0,0 0-8,-5-1 1,1 1-1,-2 1 8,29-3 0,-4 2 0,-18 2 0,-1 0 0,15 0 0,2-1 0,-1 0 0,0 1 0,-1 1 0,-1 0 0,7-1 0,-4 1-152,-20 1 1,-4 1 151,3-1 0,-3-1 1011,24 2-1011,-22-2 1766,-29 1-1766,-23 0 1055,-13 2-1055,-11 2 0,4-2 0,-5 2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8.8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20'0,"7"8"0,4 3 0,10 14 0,-2 2 0,0 2 0,-1 1 0,-11-13 0,0-4 0,-12-15 0,-4-6 0,-5-10 0,-2-3 0,1-6 0,-1-1 0,0 1 0,-1 2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9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6 0 24575,'-18'8'0,"-9"8"0,-15 13 0,-7 10 0,-11 11 0,3-2 0,6-6 0,6-7 0,18-15 0,4 0 0,11-10 0,3-3 0,7-4 0,0-2 0,2 0 0,-1-1 0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28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9'0'0,"5"0"0,17 1 0,-1-1 0,3 1 0,-14-1 0,-10 0 0,-9-1 0,-5 1 0,0-1 0,-3 1 0,1 0 0,0 0 0,-1 0 0,0 0 0,-1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3.2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3'7'0,"-1"2"0,2 3 0,-2-1 0,2 10 0,-5-6 0,1 9 0,-3-3 0,-1 3 0,5 12 0,1 4 0,2 5 0,-1 5 0,-3-9 0,-1 10 0,-3-1 0,1 6 0,-1 11 0,2-4 0,-3 2 0,-1-4 0,-4 4 0,-6-6 0,0 5 0,-4 2 0,2 7 0,-5 10 0,0 8 0,-2-23 0,1-1 0,1-23 0,1-10 0,-1-9 0,0-9 0,-1-2 0,0-2 0,-2 1 0,0-1 0,0-1 0,3-5 0,1-2 0,3-4 0,0 0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29.1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18'0'0,"5"0"0,4 0 0,0 0 0,-6 0 0,-7-1 0,-5 1 0,-4-1 0,1 1 0,-1 0 0,2 0 0,-1 0 0,1-1 0,-2 1 0,-3-1 0,-1 1 0,-2-1 0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32.1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21 24575,'27'-6'0,"-4"2"0,8-1 0,-10 2 0,0 1 0,-6 1 0,-2 2 0,-2 1 0,-5 0 0,-1 3 0,-4 3 0,1 6 0,-3 3 0,-1 1 0,-6 2 0,-4 0 0,-13 6 0,-4 1 0,-4 0 0,-2-5 0,11-5 0,-2-1 0,10-4 0,5-3 0,4-3 0,8-3 0,8 3 0,12 3 0,10 4 0,3 2 0,3-3 0,-12-5 0,-6-4 0,-6-2 0,-9 0 0,0-1 0,-2 0 0,0-1 0,1 0 0,-1 0 0,0 0 0,-1-1 0,1 2 0,-1-3 0,-1 1 0,0 1 0,0 0 0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32.8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5 24575,'61'2'0,"-1"-1"0,-2 0 0,3 0 0,24-1 0,6 0-1040,-21-1 0,1-1 1,-1 1 1039,-3-1 0,-1 0 0,2 0 0,6-1 0,2 0 0,-6 1 491,-1-1 1,-5 1-492,-6-1 0,-5 1 512,14 0-512,-25 0 0,-7 1 0,-3 0 1624,13 0-1624,11 0 0,0 0 0,0 0 0,-25 0 0,-8 1 0,-18-1 0,-3 1 0,-3 0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49.914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01 16383,'35'-4'0,"32"-1"0,25 2 0,-32 1 0,8 0 0,5 0 0,-1 2 0,5-1 0,3 1 0,1-1 0,8 0 0,1 0 0,3-1 0,2 0 0,-8 0 0,3-1 0,2 0 0,-3 0 0,-5-1 0,-2 1 0,-4 0 0,-2-1 0,-1 0 0,22-3 0,-2-2 0,-9 2 0,-10 1 0,-8 1 0,28-5 0,-42 8 0,-28 2 0,-2 2 0,4 0 0,6 1 0,30 0 0,-9 3 0,22-2 0,11 7 0,-30-6 0,3 0 0,5 0 0,4 0 0,12 0 0,-1-2 0,-25-2 0,-4 0 0,37 1 0,-57-3 0,-22 0 0,-11-2 0,0 1 0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51.332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0 16383,'18'3'0,"0"-1"0,6-1 0,8 1 0,22 1 0,12 0 0,-10 0 0,6 0 0,12 0 0,6 1 0,10-2 0,6 0 0,-15 0 0,3 0 0,-1 0 0,-11-2 0,-1 0 0,1 0 0,10-1 0,3 0 0,-3 1 0,-12-1 0,-2 0 0,-1 1 0,20-1 0,-3-1 0,-6 1 0,-5-1 0,-19 2 0,-3 0 0,3-1 0,-3 1 0,26-2 0,6 1 0,-23-1 0,-3 1 0,-12 1 0,-11 0 0,-3 0 0,-4 0 0,-1 0 0,4 1 0,-6-1 0,2 1 0,-2-1 0,-1 0 0,13 1 0,3 1 0,27-1 0,-6 0 0,23-2 0,-16 0 0,-9-1 0,-22 2 0,-21-1 0,-10 1 0,-4 0 0,0 0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59.84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7 16383,'38'0'0,"6"-1"0,13 0 0,3-2 0,20 0 0,-6-1 0,-24 3 0,4 0 0,2 0 0,1 0 0,0 2 0,1 0 0,11 2 0,-2-1 0,-16 0 0,-1 0 0,4 1 0,-3 0 0,22-2 0,-18 2 0,-13-1 0,-13 0 0,6-2 0,0 1 0,12 0 0,18 0 0,7 2 0,18-3 0,-13 1 0,3 0 0,-16 1 0,-9 1 0,19 2 0,-7 0 0,-17-2 0,2 0 0,2-2 0,2 1 0,-2 0 0,0 0 0,6-2 0,-3 0 0,19 1 0,-9-1 0,-40 0 0,-12 0 0,-12 0 0,-1 0 0,11 0 0,11-1 0,14 0 0,15-1 0,12 0 0,-3 1 0,0 1 0,-26 0 0,-13 0 0,-13 0 0,-5 1 0,-1-1 0,2 1 0,-1-2 0,3 1 0,0-1 0,4 0 0,-2 0 0,-1 0 0,-5 0 0,-1 1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08.1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3 24575,'4'-8'0,"3"-2"0,18-6 0,1 2 0,15-7 0,-9 8 0,-6 2 0,-5 5 0,-11 4 0,-1 1 0,-5 2 0,0-1 0,-3 2 0,1 0 0,-1 2 0,0 1 0,-1 2 0,0 2 0,-1 1 0,0-1 0,-2 1 0,-1-3 0,0 0 0,-2-1 0,0 0 0,-1 1 0,-2 3 0,0-1 0,-1 3 0,2-4 0,1-1 0,4-3 0,0-1 0,3-2 0,5 1 0,0-2 0,6 2 0,0 0 0,1 0 0,0 2 0,-1-3 0,-3 2 0,3-1 0,2 0 0,5 2 0,1 0 0,-3 2 0,-3-1 0,-8-1 0,-3 0 0,-2 0 0,-1-1 0,0 0 0,0 0 0,-1 0 0,0 1 0,-1 0 0,-2 2 0,0-1 0,-2 2 0,-1-2 0,-1 4 0,-2-3 0,1 1 0,-1-2 0,2-2 0,-3 0 0,0-2 0,-2 0 0,0-1 0,4 1 0,-2 0 0,1-1 0,-3 1 0,0-1 0,1 0 0,3 0 0,4 1 0,2-1 0,2 0 0,-1 0 0,0 0 0,-1 0 0,2 0 0,0 0 0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28.9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0'0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29.3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0'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0.2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88 22 24575,'-7'-8'0,"1"0"0,1 5 0,1 2 0,1 0 0,-1 1 0,-1 1 0,-2 0 0,-2 2 0,-5 5 0,-1 2 0,-6 10 0,-1 1 0,2 2 0,-1 4 0,10-7 0,1 5 0,7-3 0,3 0 0,4-1 0,3-6 0,6 0 0,-1-6 0,4-3 0,-1-2 0,-3-3 0,2-1 0,-3 0 0,2 0 0,-2-2 0,-1 0 0,-1-1 0,-4 2 0,-2 1 0,-2 0 0,1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5.1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8 1 24575,'-15'3'0,"-11"8"0,-3 7 0,-10 14 0,8 2 0,1 2 0,7-5 0,8-5 0,5 4 0,5 4 0,1 6 0,3 9 0,2-1 0,1-1 0,1 12 0,1-23 0,1 9 0,0-19 0,4 3 0,-2-4 0,5 4 0,-1-4 0,1 2 0,0 1 0,2 2 0,-1-1 0,5 7 0,-2-7 0,3 8 0,-2-7 0,-1-1 0,-2-3 0,-3-3 0,1-3 0,0 0 0,-2-5 0,0-1 0,-2-2 0,0-1 0,3 1 0,0 0 0,4 3 0,0-1 0,-1 0 0,3 1 0,-2-1 0,1 0 0,7 9 0,-3-5 0,6 7 0,-7-8 0,9 9 0,-6-9 0,36 33 0,-19-20 0,12 13 0,-16-18 0,-9-8 0,3 0 0,4 0 0,-5-4 0,1 0 0,-8-4 0,-5-2 0,-7-4 0,-4-1 0,0 3 0,2-3 0,-3 2 0,1-3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0.93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6 49 24575,'-22'19'0,"-4"3"0,4 1 0,-1 1 0,3 1 0,8-8 0,4-2 0,6-6 0,2-2 0,2-3 0,2-1 0,7-2 0,11-3 0,8-6 0,12-9 0,-6-3 0,-2-4 0,-14 5 0,-8 4 0,-9 3 0,-2 2 0,-2 1 0,-1-2 0,-2-2 0,-4-2 0,-2-1 0,-1 3 0,1 5 0,4 4 0,2 2 0,0 2 0,1 2 0,-1 2 0,0 3 0,-1 0 0,2 2 0,4-3 0,3 0 0,-1-3 0,1-1 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1.6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6'25'0,"-1"2"0,2 14 0,-7 1 0,-1-3 0,-7-12 0,-1-16 0,-2-7 0,0-3 0,-2-9 0,4-3 0,4-15 0,10-5 0,6-5 0,6 1 0,-6 11 0,3 6 0,-3 9 0,-1 4 0,1 3 0,-6 2 0,-5 2 0,-5 2 0,-3 2 0,-2 7 0,0 1 0,-4 8 0,0 0 0,0 7 0,2-6 0,3-3 0,-1-11 0,1-4 0,0-3 0,0 0 0,3-1 0,5 0 0,2-2 0,7-7 0,1-5 0,7-11 0,-12 9 0,0 1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2.3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0 39 24575,'-8'-12'0,"-1"2"0,-1 1 0,2 4 0,4 3 0,1 4 0,0 2 0,-3 13 0,-1 8 0,-1 34 0,4 20 0,1 15 0,3-43 0,0 0 0,3 26 0,5-1 0,3-16 0,-1-7 0,-3-2 0,-6-9 0,-7 9 0,-5-6 0,-13 15 0,-8-6 0,-1-1 0,0-12 0,14-20 0,6-9 0,8-9 0,1-7 0,1-7 0,-1-9 0,-1-11 0,3 13 0,0 1 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2.9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9 24575,'27'-2'0,"4"-1"0,11 3 0,1-2 0,8-1 0,-7 0 0,7-2 0,-11 0 0,-4 1 0,-11 0 0,-13 3 0,-4 0 0,-4 1 0,0-1 0,1 0 0,1 0 0,2-1 0,-1 1 0,1-2 0,-2 1 0,-3-1 0,-1 2 0,-2 1 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3.9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3 66 24575,'-10'17'0,"2"4"0,5-2 0,5 0 0,2-4 0,4-5 0,3-2 0,2-4 0,3-1 0,4-3 0,2-4 0,5-8 0,-6-4 0,-2-5 0,-14 7 0,-15 1 0,-21-3 0,-6 0 0,-13-10 0,12 9 0,9 2 0,12 7 0,10 6 0,4 1 0,1 1 0,0 1 0,0 1 0,0 3 0,2 1 0,3 1 0,3 1 0,2 4 0,3 4 0,-2 3 0,-3-7 0,-3-4 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5.1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89 1 24575,'-13'19'0,"1"5"0,-1 11 0,-2 8 0,-1 2 0,-4 12 0,8-1 0,2 35 0,7-41 0,2 2 0,2 2 0,0 1 0,-1 2 0,0-3 0,1 19 0,-2-2 0,0-24 0,-3-3 0,-2-9 0,-3-3 0,-8-2 0,1-8 0,-7-3 0,5-11 0,3-3 0,3-6 0,2-7 0,-9-29 0,9 2 0,-4-2 0,13 17 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5.6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39 24575,'23'-6'0,"16"-6"0,10-2 0,34-6 0,-10 0 0,20 0 0,-34 3 0,-13 7 0,-25 3 0,-14 5 0,-4 0 0,1 2 0,5-2 0,4-1 0,-3 1 0,-2 1 0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6.0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0'23'0,"4"7"0,4 10 0,7 9 0,-3 1 0,18 21 0,-2-1 0,-1-1 0,-8-11 0,-17-26 0,-6-9 0,-9-15 0,-5-11 0,1-12 0,2-5 0,-2 5 0,0 2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6.4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29 0 24575,'-29'26'0,"-3"6"0,-23 22 0,2-1 0,-15 10 0,12-18 0,6-7 0,12-11 0,15-12 0,8-4 0,7-6 0,7-7 0,1-8 0,3-3 0,2-8 0,-1 12 0,0 0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6.90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7 24575,'15'-7'0,"6"0"0,7 1 0,10-3 0,-4 2 0,2-1 0,-12 4 0,-8 0 0,-6 2 0,-6 0 0,-2 2 0,0-1 0,2 1 0,3-1 0,0-1 0,3 1 0,-3-1 0,0 0 0,-4 1 0,-1 0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6.4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'36'0,"2"9"0,3 8 0,0 30 0,-3-20 0,0 18 0,2-14 0,0-18 0,2 1 0,-5-32 0,-2-13 0,-2-3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7.53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3'8'0,"-5"-1"0,2 0 0,-9-2 0,-1 0 0,-5-1 0,1 2 0,0 1 0,0 1 0,1 2 0,-2-3 0,-1 2 0,-4 0 0,1 1 0,-1 6 0,-1-3 0,0 6 0,0-6 0,0 1 0,0-5 0,-2 0 0,0 2 0,1-2 0,-1 2 0,2-3 0,0 1 0,0-3 0,1 0 0,0-2 0,0-3 0,0 0 0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7.9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0'21'0,"0"1"0,4 8 0,-1-5 0,1 1 0,0-9 0,2 0 0,-5-6 0,1 1 0,-7-5 0,-1-2 0,-2-3 0,-1-1 0,2-2 0,2 0 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8.6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81 1 24575,'-32'37'0,"-2"1"0,-15 7 0,8-11 0,-4-1 0,15-14 0,7-5 0,11-7 0,8-2 0,4 4 0,-2 6 0,0 9 0,-2 7 0,2 29 0,1 17 0,3 19 0,-1-42 0,1 0 0,0 27 0,-1-1 0,-1-30 0,0-14 0,0-17 0,0-11 0,0-6 0,6-14 0,4 0 0,10-16 0,-8 16 0,1-2 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9.2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0 24575,'27'-6'0,"6"-2"0,15-3 0,-2-1 0,-10 4 0,-12 2 0,-9 3 0,-6 2 0,0 0 0,0 0 0,-2 1 0,1-1 0,-6 0 0,-3 1 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9.8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9 19105,'65'-4'0,"-2"1"2523,-16-1-2523,-12 1 932,-16 1-932,-12 2 484,-3 0-484,-1 0 1531,0 0-1531,2 0 0,-2-1 0,1 1 0,-2-1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0.5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2 24575,'24'-2'0,"3"1"0,9-3 0,0 1 0,14 0 0,-9 1 0,-8-1 0,-12 1 0,-15 1 0,-3 1 0,-3 0 0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1.0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4 24575,'25'-3'0,"8"-3"0,3-1 0,8-1 0,9-1 0,-9 0 0,4-3 0,-17 5 0,-10 1 0,-13 4 0,-6 1 0,-1 1 0,0-5 0,0-2 0,-1 1 0,0 0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1.6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 0 24575,'1'24'0,"-2"12"0,-3 8 0,-2 4 0,0 6 0,2-12 0,1 1 0,3-9 0,-1-7 0,1-7 0,-1-9 0,1-4 0,5-13 0,3-7 0,0 2 0,-2-1 0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2.2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0 0 24575,'-2'21'0,"-4"10"0,-3 8 0,-5 12 0,2-6 0,-1 4 0,3-8 0,0-7 0,1-2 0,3-12 0,0-1 0,2-6 0,0-3 0,3-2 0,-1-3 0,1-2 0,0-1 0,9-12 0,-6 7 0,6-8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2.8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17'0,"0"-1"0,6 7 0,5 3 0,2 0 0,3 1 0,-5-6 0,-2-1 0,0 2 0,-3-6 0,-1-2 0,-4-8 0,-1-6 0,11-9 0,15-10 0,-12 5 0,4-2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7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6 24575,'13'0'0,"5"-1"0,5-3 0,18-4 0,8-3 0,2-1 0,6-2 0,2 0 0,-3-1 0,6-2 0,-8 3 0,-13 1 0,7-3 0,-22 7 0,0-2 0,-18 7 0,-4 2 0,-3 2 0,-1 1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3.3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75 1 24575,'-46'30'0,"-4"5"0,13-9 0,0 3 0,14-11 0,4-2 0,5-3 0,5-4 0,1 0 0,1-2 0,-1 2 0,2-2 0,2 0 0,0-1 0,3-2 0,-1-1 0,2-1 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4.2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 12 24575,'-3'25'0,"1"6"0,1 6 0,1-3 0,4 3 0,1-8 0,4-1 0,-1-8 0,-4-8 0,-1-7 0,-1-3 0,2-2 0,1-3 0,6-4 0,11-8 0,5-4 0,11-8 0,-8 2 0,-1-2 0,-10 2 0,-9 5 0,-7-1 0,-5 6 0,-3-3 0,1 5 0,2 0 0,1 3 0,1 3 0,0 2 0,1 4 0,3 2 0,1 2 0,1 1 0,-3-2 0,-1-1 0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4.67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0'22'0,"4"2"0,2 1 0,3-2 0,5 0 0,-6-7 0,1 0 0,-8-9 0,-4-1 0,-3-6 0,-2 0 0,0-2 0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5.3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05 0 24575,'-35'30'0,"2"-2"0,-6 8 0,11-12 0,9-4 0,10-10 0,4-5 0,3-2 0,0-1 0,0 0 0,-1 2 0,-3 3 0,2 2 0,0 2 0,1-1 0,2-4 0,0-2 0,2-2 0,-1 1 0,1 3 0,-1 4 0,-1 12 0,-1 8 0,-1 2 0,1 5 0,1-10 0,1 6 0,0-7 0,0-3 0,1-8 0,-1-8 0,-1-4 0,1-2 0,-2-2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6.5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1 24575,'71'-4'0,"-17"1"0,-14 2 0,-17 2 0,2-1 0,11 2 0,1-2 0,19 1 0,2-1 0,21 0 0,8-3 0,3 3 0,-39-3 0,1-1 0,33 0 0,-31 1 0,1 0 0,40 1 0,-1 0 0,-5 2 0,-26 0 0,-6 0 0,-14 0 0,-7 0 0,-3 0 0,-7 0 0,-6 0 0,-4 0 0,3-1 0,2 1 0,9-2 0,15 0 0,5-2 0,18-5 0,-12 3 0,-11-2 0,-22 5 0,-19 2 0,-59-2 0,39 2 0,-38-2 0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7.3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3 24575,'18'-6'0,"0"1"0,14 0 0,2-1 0,9 0 0,8 0 0,-3 3 0,15-2 0,3 2 0,-7-1 0,-4 2 0,-24-1 0,-5 2 0,-9 0 0,8 1 0,4 0 0,7 0 0,3-2 0,-5-1 0,-7-2 0,-10 1 0,-9 1 0,-12 6 0,-5 3 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8.3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6 75 24575,'40'-6'0,"1"0"0,25-6 0,-7 2 0,8-2 0,-14 4 0,-9 1 0,-20 5 0,-7 0 0,-5 1 0,5-1 0,3-2 0,-6 2 0,-11 2 0,-17 9 0,-23 14 0,-14 10 0,9-8 0,-3 2 0,-41 20 0,31-20 0,-2-1 0,9-6 0,2-3 0,-25 8 0,27-10 0,30-13 0,11-1 0,34-2 0,0-4 0,46-6 0,-6-5 0,2-4 0,2 0 0,-18 4 0,6-1 0,-16 5 0,-11 3 0,-19 4 0,-9 4 0,-6 0 0,0 1 0,-13-5 0,4 4 0,-12-3 0,13 4 0,-1 0 0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9.1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0'30'0,"0"0"0,1 11 0,0-6 0,1 5 0,0-12 0,-1-6 0,1 1 0,-1-7 0,0 4 0,1-6 0,-2-2 0,1-5 0,-1 0 0,1-3 0,-1 0 0,0-1 0,-1 2 0,-1 3 0,0 8 0,-1 2 0,1 0 0,-1-4 0,2-6 0,0-6 0,11-15 0,7-5 0,16-18 0,-14 17 0,1 1 0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9.8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6 1 24575,'0'18'0,"-1"4"0,-1 6 0,-1 3 0,-2 14 0,-2 1 0,-4 17 0,-1-2 0,-1-7 0,3-9 0,3-18 0,0-3 0,3-6 0,0 0 0,1 1 0,-1-1 0,3-1 0,-1-3 0,2-4 0,0-6 0,21-33 0,-16 21 0,16-23 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50.3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'19'0,"9"11"0,13 13 0,6 6 0,18 19 0,-8-13 0,8 9 0,-16-20 0,-4-4 0,-14-16 0,-9-8 0,-5-9 0,-6-9 0,1-7 0,6-14 0,7-17 0,-4 15 0,1-2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8.1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9 24575,'6'-10'0,"0"1"0,2 0 0,-1 3 0,-1 4 0,2-1 0,37-1 0,-7 2 0,21-1 0,-31 3 0,-14 1 0,-10 3 0,-3 1 0,-2 2 0,-2 3 0,-2 0 0,-5 6 0,-3 2 0,-4 0 0,-2 3 0,1-1 0,-8 12 0,7-6 0,-6 10 0,11-11 0,1-2 0,4-1 0,4-7 0,2 5 0,1-7 0,2-2 0,2-5 0,-1-2 0,2-3 0,1 0 0,1-1 0,4 1 0,4-2 0,7 0 0,16-6 0,32-3 0,-11 0 0,2-2 0,19-2 0,5-1 0,-74 12 0,-7 3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50.8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12 1 24575,'-19'18'0,"-15"12"0,-14 12 0,-24 19 0,3-2 0,27-20 0,1 0 0,-26 27 0,-1 6 0,23-21 0,9-8 0,12-13 0,11-12 0,0-2 0,5-6 0,3-2 0,0-3 0,3-1 0,9-5 0,-6 2 0,7-4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3.66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14 874 24575,'63'16'0,"-1"0"0,31 1 0,-10-1 0,3-2 0,-25-10 0,-4-2 0,37-2 0,4-2 0,-30-2 0,-14 0 0,-3-8 0,2-3 0,18-2 0,-1-3 0,23-6 0,6-2 0,-13 3 0,-18 6 0,-7 1 0,7-1-379,12-5 0,10-1 0,-1-1 0,-12 4 379,7-5 0,-13 3 0,18-3 0,-10-1 0,-32 12 0,-1-8 0,-13-1 0,-6-3 0,-6-7 1516,-9 8-1516,-3-5 0,-3 8 0,-2-1 0,-1 1 0,0 5 0,-1-3 0,-3 4 0,-4 2 0,-2 4 0,0 4 0,-4 3 0,-13-3 0,-26-4 0,-27-8 0,29 9 0,-4 1 0,-19-4 0,-3 2 0,8 1 0,-6 2 0,2 1 0,-11 0 0,-1 1 0,7 0-612,6 1 0,5 0 0,-5 0 612,-6 0 0,-6 1 0,1 0 0,12 0 0,0 1 0,9 1 0,4 1 0,5 1 0,1 1 0,14 0 0,4 0 0,11 2 0,-6 0 1836,-3 1-1836,-9 0 0,-3-2 0,2 2 0,-1-2 0,8 2 0,-2-1 0,4 1 0,-4 0 0,-3 0 0,-2 0 0,-11 2 0,-20 6 0,14-4 0,-8 1 0,1 0 0,-6 0 0,0 0-648,-3 0 1,-2 0-1,-1 0 648,-14 2 0,-2 1 0,6-1 0,-7 1 0,7 1 0,9 1 0,9 1 0,7 6 0,28-2 0,20 2 0,8-1 0,2 11 1943,1 2-1943,0 4 0,0 5 0,4-3 0,6 12 0,11 2 0,9-1 0,26 4 0,12-16 0,19-5 0,-14-18 0,-7-8 0,-23-7 0,-6 0 0,4 0 0,-2 3 0,12 3 0,-15-1 0,-4 0 0,-19-3 0,-6-2 0,-2 1 0,1-1 0,7 1 0,2 0 0,-1 1 0,-1-2 0,-8-1 0,-1 0 0,-2 0 0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4.5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0'20'0,"14"6"0,2 1 0,7 4 0,-9-7 0,13 11 0,23 12 0,4 1 0,-29-21 0,-2-2 0,12 5 0,-12-7 0,-27-17 0,-18-3 0,-23-3 0,10 0 0,-8 0 0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5.0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5'15'0,"-1"2"0,5 2 0,7 2 0,15 8 0,1 3 0,7 5 0,-16-6 0,-8-5 0,-12-9 0,-9-6 0,-6-6 0,-3-4 0,9-4 0,-9 2 0,7-1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6.2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9 9 24575,'-16'-5'0,"0"2"0,1 2 0,-1 6 0,-3 7 0,1 4 0,-2 7 0,8-4 0,2 3 0,6-6 0,1 4 0,9-2 0,6 5 0,17 7 0,6 0 0,6 4 0,-10-7 0,-6-3 0,-9-4 0,-6-7 0,-3-1 0,-4-6 0,-3-1 0,0-1 0,-2 1 0,-7 5 0,-3 0 0,-14 3 0,-2 0 0,1-4 0,7-2 0,11-7 0,6-1 0,3-4 0,0 2 0,3-2 0,9 0 0,21-5 0,25-4 0,4-3 0,11-3 0,-28 5 0,-3-2 0,-16 4 0,-4 0 0,-1-3 0,-5 0 0,2-7 0,-8-1 0,-3-1 0,-7-4 0,-5 8 0,-4-3 0,-3 7 0,-2 3 0,-1 3 0,-2 5 0,-2 3 0,2 5 0,-3 4 0,-1 12 0,1 5 0,-3 11 0,4 2 0,1 10 0,6 3 0,4-1 0,11-5 0,2-13 0,11-6 0,11-5 0,9-7 0,12-4 0,-4-7 0,1-7 0,-10-2 0,1-5 0,-12 2 0,-3 1 0,-11 2 0,-5 2 0,-2 2 0,-1 1 0,0 1 0,1-4 0,4 0 0,5-8 0,-5 7 0,1-2 0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6.7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6 1 24575,'-12'40'0,"0"6"0,1 5 0,0 5 0,6-12 0,2 3 0,2-14 0,1 2 0,2-12 0,1-3 0,1-5 0,1-6 0,11 2 0,-1-7 0,5 0 0,-7-4 0,-5-2 0,-3-1 0,0-1 0,1-1 0,-3 0 0,4-4 0,-4-1 0,1-2 0,-6-2 0,1 8 0,-2-1 0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7.3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6 24575,'54'-5'0,"25"0"0,-14 1 0,17-4 0,-31 2 0,-5-2 0,-15 2 0,-11 2 0,-12 1 0,-6 0 0,-2 2 0,0-1 0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7.8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'38'0,"0"5"0,0 7 0,0 11 0,0-9 0,2 19-6784,-1-7 6784,1 12 0,-2-13 0,1-6 0,-1-10 0,0-14 0,-1-5 0,0-13 0,0-8 0,0-6 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9.33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73 8 24575,'-11'-3'0,"-5"-1"0,0 3 0,-13 7 0,4 2 0,-12 11 0,6-1 0,-3 5 0,5 2 0,7-5 0,7 3 0,9-7 0,5 3 0,6-2 0,5 0 0,10-2 0,-1-6 0,2-1 0,-1-2 0,2 2 0,15 8 0,-5 1 0,3 3 0,-15-4 0,-11-3 0,-4-3 0,-4-2 0,-2-1 0,-3 0 0,-5 4 0,-5 0 0,-8 3 0,-7 1 0,4-3 0,3-3 0,12-6 0,8-4 0,7-8 0,16-13 0,20-17 0,10-6 0,20-13 0,-19 18 0,-1 3 0,-28 18 0,-10 7 0,-10 8 0,-4 8 0,1 10 0,-1 12 0,2 0 0,3 7 0,3-9 0,4 2 0,1-7 0,2-4 0,-4-7 0,6-5 0,8-8 0,10-11 0,16-23 0,5-21 0,-10-6 0,-12-5 0,-21 27 0,-9 15 0,-3 21 0,-7 38 0,4-11 0,-5 25 0,6-25 0,2 1 0,1-6 0,12 8 0,0-7 0,11 5 0,3-8 0,-3-5 0,5-3 0,-13-3 0,-3-2 0,-9-3 0,-2-5 0,-2-5 0,1-6 0,3-15 0,1-1 0,-2 7 0,-1 9 0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0.1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3'36'0,"5"21"0,-2 21 0,7 15 0,-3 4 0,0-18 0,-2-5 0,-7-27 0,-1-8 0,-6-19 0,-1-7 0,-3-14 0,-1-10 0,1-13 0,0-10 0,5-11 0,4 4 0,3 1 0,0 15 0,-1 8 0,2 6 0,4 3 0,6 1 0,5 2 0,-2 2 0,1 6 0,-9 3 0,-2 6 0,-8 4 0,-2 1 0,-6 1 0,-3-3 0,-4 4 0,-8 1 0,-6 3 0,-16 7 0,-2-3 0,-15 6 0,6-8 0,6-4 0,14-7 0,16-6 0,7-5 0,5-4 0,1-5 0,1 1 0,1-4 0,3 2 0,4-1 0,-4 3 0,2 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4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4 75 24575,'-15'88'0,"-1"0"0,0 0 0,1 0 0,-1 0 0,-2 12 0,-1 3 0,3-12 0,7-27 0,9-22 0,-1-12 0,1-6 0,-1 2 0,1 1 0,0 1 0,0-7 0,0-7 0,-1-10 0,1-6 0,2-10 0,1-6 0,5-14 0,2-13 0,2-9 0,3-24 0,-3 5 0,-3-4 0,-5 20 0,-4 15 0,3 2 0,0 12 0,7-10 0,0 12 0,5-8 0,3 0 0,-2 0 0,4-4 0,-6 6 0,2-16 0,0-1 0,0-6 0,2 1 0,-3 12 0,-4 13 0,-5 12 0,-3 19 0,3 19 0,1 12 0,5 21 0,-2 11 0,-1 4 0,0 26 0,-2-2 0,-2-43 0,1 0 0,2 4 0,1-2 0,7 22 0,5 5 0,-5-31 0,-5-10 0,-3-15 0,-6-9 0,-1-3 0,0 0 0,0 0 0,0-2 0,1-5 0,4-12 0,4-14 0,10-17 0,5-8 0,13-13 0,-9 15 0,1-1 0,23-35 0,-16 19 0,-3 0 0,0-20 0,-5 7 0,-22 31 0,-4 19 0,-3 14 0,2-4 0,-2 11 0,0-2 0,1 0 0,-1 2 0,1 1 0,1 8 0,2 11 0,7 20 0,4 17 0,3 10 0,3 16 0,-1-8 0,10 19 0,4-7 0,-1-6 0,4-5 0,-14-29 0,1-2 0,-11-18 0,-4-7 0,-5-8 0,-3-5 0,1 1 0,-1 0 0,0-1 0,0 0 0,3-2 0,8-1 0,-5 0 0,3-1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1.49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8 14 24575,'-24'-8'0,"1"3"0,11 9 0,-12 9 0,-4 4 0,-15 14 0,12-4 0,-5 9 0,14-6 0,8-2 0,5 2 0,7-8 0,4 4 0,4-6 0,4-3 0,4-2 0,0-3 0,4 0 0,-4-2 0,2 6 0,-6-1 0,-2 2 0,-5 3 0,-3-3 0,-3-1 0,-5-3 0,-2-2 0,-6-2 0,1-2 0,-2-2 0,6-3 0,4-1 0,6-5 0,3-5 0,5-3 0,8-8 0,14-2 0,10-2 0,21-6 0,3 3 0,13-3 0,-9 4 0,-12 6 0,-12 0 0,-17 7 0,-7-3 0,-7 3 0,-4-5 0,-3-1 0,-2-3 0,1-5 0,-1-6 0,-1 8 0,-4 2 0,-2 17 0,0 4 0,-5 5 0,-2 7 0,-11 15 0,-6 11 0,-1 5 0,-2 9 0,8-12 0,-1 9 0,11-15 0,3-4 0,5-8 0,4-9 0,0-4 0,2-4 0,3-1 0,4-1 0,20-1 0,4 0 0,26-3 0,3 0 0,-2-1 0,-6 1 0,-26 1 0,-9 1 0,-14 0 0,-3-5 0,0-5 0,6-15 0,5-11 0,8-8 0,4-9 0,-9 26 0,-4 3 0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1.98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7 1 24575,'2'26'0,"-1"9"0,-1 3 0,0 19 0,-1-5 0,1 23 0,2-3 0,3-3 0,6-7 0,-2-27 0,1-7 0,-4-17 0,1-5 0,0-5 0,5-5 0,10-6 0,7-5 0,7-7 0,-8 1 0,-9 6 0,-10 6 0,-8 5 0,-13-2 0,-30-7 0,-16-1 0,-34-7 0,21 10 0,5-3 0,39 9 0,13 2 0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2.4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3'0'0,"-2"0"0,-5 0 0,-1 0 0,-2 0 0,0 0 0,0 0 0,-1 0 0,5 0 0,-5 0 0,4 0 0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1:36.1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0'0'0,"13"0"0,10 1 0,6 0 0,7 1 0,1 1 0,24 0 0,14 2 0,0-1 0,5 1 0,-31-1 0,1 0 0,30 0 0,-5 0 0,-10-1 0,-17-2 0,-33 0 0,-11-1 0,-6 1 0,-5-1 0,2 0 0,-1 0 0,1 0 0,4 0 0,3 0 0,9 0 0,0-1 0,-2 0 0,-7-1 0,-7 0 0,-1 1 0,-2 0 0,0 0 0,-1 0 0,-1 1 0,0-1 0,-4 0 0,1 1 0,-1-1 0,-2 1 0,1 0 0,-1 0 0,1-1 0,1 1 0,1-1 0,-2 0 0,-1 0 0,-1 0 0,0 1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1:46.61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1 140 24575,'-16'-27'0,"-3"-2"0,1 5 0,0 3 0,-1 4 0,7 7 0,-2 3 0,8 4 0,0 2 0,3 1 0,-4 2 0,-5 3 0,-5 5 0,-6 7 0,4 0 0,-3 8 0,8-1 0,-2 6 0,4 3 0,0 28 0,7-15 0,-1 25 0,6-23 0,0 26 0,0-21 0,-1 19 0,-1-24 0,-3 3 0,-4 0 0,-1-12 0,-3 0 0,3-16 0,2-5 0,2-8 0,1-3 0,1-2 0,-1 0 0,-1 1 0,0 0 0,-1-2 0,4 0 0,0-3 0,2-1 0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1:47.4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0'0'0,"5"1"0,3 2 0,16 0 0,5 2 0,22-1 0,-17 0 0,3-2 0,-27-1 0,-7-1 0,-6 0 0,-2 0 0,3 0 0,0 0 0,7 0 0,-1 0 0,2 0 0,-4 0 0,-7 0 0,0 0 0,-3 0 0,1 0 0,0 0 0,0 0 0,-1 0 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2:00.7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7'32'0,"0"-3"0,3 6 0,3 2 0,2 3 0,4 9 0,-4-11 0,2 1 0,-7-18 0,-3-7 0,-4-12 0,4-13 0,8-13 0,6-7 0,7-8 0,-5 10 0,1 3 0,-5 11 0,-4 6 0,-1 4 0,-3 3 0,1 1 0,-1 0 0,-2 2 0,1 1 0,1 3 0,2 5 0,0 3 0,3 5 0,-1 1 0,-1 1 0,-1-4 0,-7-7 0,-1-4 0,-3-4 0,1-6 0,1 0 0,2-2 0,-3 4 0,1 1 0,-2 2 0,1 0 0,1 3 0,2 0 0,4 5 0,0-1 0,3 3 0,-4-3 0,-1-2 0,-4-2 0,-1-3 0,0-1 0,1-2 0,2-5 0,5-5 0,0-2 0,4-2 0,-4 6 0,-3 4 0,-3 4 0,-2 2 0,0 1 0,0 0 0,1 1 0,2 1 0,1 1 0,5 4 0,7 4 0,5 1 0,18 7 0,3-5 0,20 1 0,-11-8 0,1-8 0,-24-3 0,-7-4 0,-13 0 0,-4 1 0,0-1 0,-1 1 0,0 1 0,-2 3 0,1 7 0,5 7 0,7 5 0,12 6 0,0-4 0,5-4 0,-8-8 0,-3-6 0,-3-7 0,-4-2 0,9-12 0,0-3 0,10-7 0,9-6 0,-3 10 0,-3 4 0,-20 15 0,-9 6 0,-5 4 0,10 5 0,5 2 0,15 7 0,0-3 0,2-1 0,2-3 0,-4-5 0,18-2 0,14-1 0,13-5 0,-29 0 0,1-2 0,39-9 0,-39 4 0,0-1 0,18-5 0,-16 4 0,-29 6 0,-17 6 0,-5 1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2:42.1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 24575,'46'0'0,"4"0"0,30 0 0,-7 0 0,20 0 0,-27 0 0,8 0 0,-23 0 0,1 0 0,-1 0 0,3 0 0,37 0 0,-58 0 0,0 0 0,-5 0 0,-7 0 0,3 0 0,-9 0 0,8 0 0,-3 0 0,9 0 0,-7 0 0,5 0 0,-4 0 0,12 0 0,15 1 0,1 1 0,7 0 0,4 0 0,6-1-407,0 1 0,6-1 1,-3 0 406,14 0 0,0 0 0,-16-1 0,3 0 0,-5 0 0,0 0 0,-3 0-110,4 0 1,-2 0 109,-5 0 0,-3 0 0,38 0 0,-39 0 0,-2 0 0,22 0 0,17 0 1206,-22 0-1206,-20 0 0,1 0 0,38 0 0,-25 0 0,1 0 0,-12 0 0,-1 0 0,11 0 0,-2 0 233,29-2-233,-38 2 0,0 0 0,24-1 0,15 1 0,-29 0 0,-2 0 0,-5 0 0,-9 0 0,1 0 0,-17-1 0,1 1 0,-7-1 0,12 1 0,2 0 0,6 0 0,11 0 0,-5 0 0,7-1 0,-17 0 0,-2 0 0,-11 1 0,-3-1 0,7 1 0,-1-1 0,13 1 0,7 0 0,-2 0 0,6-1 0,-11 0 0,16-2 0,22 2 0,-29 0 0,7 1-564,3 0 1,7 0 0,-1 0 563,-2 0 0,-1 0 0,4 0 0,21-1 0,5-1 0,-7 1 0,2-1 0,-8-1 0,-7 0 0,-12-1 0,-19 0 0,-35 2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7.86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5'26'0,"6"10"0,6 4 0,16 27 0,2 4 0,3 2 0,-2 3 0,-11-25 0,-1 4 0,-14-27 0,-7-10 0,-9-18 0,3-38 0,-5 23 0,4-22 0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8.35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8 0 24575,'-21'24'0,"-3"3"0,0-3 0,-1 4 0,-7 0 0,6-2 0,-5 1 0,7-5 0,4-4 0,4-4 0,6-5 0,3-2 0,3-4 0,2 1 0,1-3 0,0 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5.8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59'0'0,"2"0"0,31-1 0,-22-2 0,2-1 0,-32 1 0,-7 1 0,-20 2 0,-9 0 0,-4 0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8.8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4 24575,'41'0'0,"2"0"0,34 0 0,12 0 0,-29 0 0,2 1 0,0 1 0,-2 1 0,27-1 0,-26 2 0,-46-4 0,-10 0 0,-9 0 0,-3-2 0,-5-8 0,5 6 0,0-5 0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9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7 0 24575,'32'13'0,"-5"-1"0,3 1 0,-6 0 0,3 0 0,-7-1 0,0 0 0,-12-2 0,-3-2 0,-4 0 0,-2 1 0,-4 2 0,-9 10 0,-6 2 0,-13 11 0,2-4 0,-8 5 0,10-10 0,6-7 0,10-10 0,10-9 0,4-3 0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0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2 1 24575,'-7'43'0,"3"4"0,-2 24 0,3 1 0,-1 25 0,1 1 0,0-12 0,1-12 0,2-38 0,0-11 0,0-17 0,0-5 0,4-14 0,-2-1 0,2-2 0,-3 5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0.8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38 0 24575,'-46'33'0,"2"2"0,-3 8 0,10-8 0,12-10 0,12-13 0,9-8 0,4 2 0,1 11 0,-2 9 0,-1 15 0,-3 2 0,-3 9 0,-6 14 0,-1 9 0,4-25 0,1 0 0,-6 34 0,1-2 0,6-36 0,4-18 0,3-21 0,0-11 0,-1-3 0,0 1 0,1 0 0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2.3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4 0 24575,'-13'12'0,"1"2"0,0 7 0,3 3 0,4 2 0,2 6 0,3-5 0,1 8 0,1-9 0,5 12 0,2-3 0,3 5 0,4-2 0,-5-13 0,0-3 0,-4-8 0,-2-4 0,1-2 0,-4-3 0,2-1 0,-3-2 0,1 1 0,-1-2 0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5.5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5 130 24575,'0'10'0,"0"-4"0,-1-6 0,2-8 0,0 1 0,1-4 0,-1 6 0,1 0 0,-2 3 0,0 9 0,-3 16 0,1 16 0,-3 15 0,2 25 0,1 1 0,0 19 0,2-31 0,0-13 0,0-35 0,0-12 0,0-38 0,3-9 0,0-35 0,1 4 0,1-11 0,-2 18 0,1-7 0,-2 18 0,0 6 0,1 5 0,-1 13 0,-1 7 0,1 10 0,-1 5 0,1 4 0,-1 1 0,4-1 0,0 1 0,8 0 0,3 1 0,2 0 0,-2 0 0,-6 0 0,-1 1 0,3 5 0,3 1 0,3 7 0,-5-2 0,-2-1 0,-8-2 0,-2-2 0,-5 3 0,-3 3 0,-16 15 0,-9 6 0,-18 16 0,-2 3 0,4-6 0,12-10 0,19-20 0,9-8 0,20-8 0,8 0 0,13-1 0,4 0 0,-6 0 0,6 2 0,-10 0 0,1 3 0,-12 0 0,-6 0 0,-6 0 0,-3 2 0,-4 5 0,2 8 0,-4 16 0,-1 4 0,-3 1 0,-3-6 0,0-14 0,-3-4 0,4-7 0,-2-4 0,3-3 0,2-2 0,-2-1 0,0 0 0,0-1 0,1 0 0,3 0 0,2-2 0,6 0 0,3-3 0,-2 3 0,2-1 0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5.9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8 0 24575,'-5'8'0,"-1"2"0,0 4 0,-3 2 0,-5 6 0,1-3 0,0-1 0,5-3 0,5-7 0,3-3 0,9-17 0,9-13 0,15-19 0,-14 17 0,2 1 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7.1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2 24575,'-1'18'0,"4"7"0,3 10 0,1 4 0,-1-4 0,-3 1 0,-2-11 0,1 2 0,-2-12 0,1-6 0,-1-7 0,7-29 0,3-16 0,8-22 0,7-11 0,-5 23 0,0 4 0,-8 28 0,-7 8 0,-2 12 0,1 18 0,4 8 0,6 17 0,2-6 0,5 2 0,4-7 0,2-1 0,9-3 0,-9-10 0,3-5 0,-12-8 0,-4-4 0,1-4 0,0-6 0,10-12 0,4-9 0,0-1 0,-3 0 0,-10 12 0,-2 5 0,-5 5 0,-1 5 0,-3 2 0,-1 1 0,-3-1 0,-1-5 0,0-5 0,2-5 0,0-6 0,1 8 0,-1 8 0,-1 21 0,6 20 0,3 9 0,10 16 0,0-6 0,1-6 0,-3-9 0,-7-19 0,-3-5 0,-4-8 0,-2-2 0,0-1 0,0-1 0,7-8 0,-1-4 0,2 0 0,-5 2 0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7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2'11'0,"14"9"0,8 7 0,15 10 0,8 16 0,-13-6 0,-8 11 0,-24-11 0,-13-5 0,-13 0 0,-9-10 0,-3 2 0,-5-11 0,-3-4 0,-2-9 0,1-2 0,-2-1 0,8-4 0,1 2 0,6-4 0,8-8 0,2 0 0,9-6 0,8-1 0,-12 7 0,5-1 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8.1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4 24575,'28'0'0,"20"0"0,27 6 0,-13-3 0,6 0 0,5 0 0,1 1 0,-11-1 0,-3-1 0,28-2 0,-61-1 0,-15 1 0,-9-1 0,-2-3 0,-1 0 0,-1-5 0,-2 0 0,-2-5 0,-4-6 0,-1 0 0,3 4 0,3 6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6.4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2'2'0,"27"0"0,-22 1 0,7-1 0,30-1 0,6 0-857,-8 2 1,1 0 856,9-2 0,-6-1 0,11 4 0,-45-4 0,-44 0 0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8.5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 1 24575,'14'3'0,"-2"0"0,2 3 0,6 4 0,7 8 0,-1 0 0,1 2 0,-14-7 0,-3-2 0,-6-2 0,-3-1 0,1 3 0,-3-1 0,-2 6 0,-8 1 0,-4 4 0,-11 8 0,1-1 0,-10 8 0,9-7 0,-2 1 0,12-12 0,5-5 0,7-8 0,9-3 0,8-6 0,5 0 0,15-9 0,-19 7 0,5-2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30.6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7 0 24575,'-11'11'0,"-1"4"0,2 7 0,0 7 0,2 15 0,4-1 0,2 11 0,2-9 0,0 8 0,4-4 0,4 1 0,7 0 0,4-12 0,3-3 0,-4-16 0,-3-7 0,-7-9 0,-4-2 0,-2-1 0,1-2 0,1-2 0,-2 1 0,0 0 0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32.0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2 24575,'2'24'0,"0"0"0,2 3 0,0-3 0,-1-1 0,0-3 0,-1-3 0,0-3 0,-1-4 0,0-1 0,-1-5 0,0-2 0,0-14 0,-1 1 0,0-17 0,0 2 0,1-3 0,0-4 0,-1 8 0,0-3 0,-1 11 0,1 1 0,-1 8 0,2 3 0,-1 3 0,2 0 0,0-2 0,1 2 0,1-3 0,2 3 0,5-3 0,1 3 0,3-2 0,0 3 0,-4-1 0,4 2 0,7 4 0,24 8 0,28 8 0,9 4 0,11 2 0,-35-4 0,-15-2 0,-29-1 0,-9 1 0,-5 4 0,-4 0 0,-4 2 0,-3 3 0,-3-2 0,-5 4 0,1-10 0,-4 1 0,4-11 0,1-5 0,1-3 0,-1-3 0,-2 0 0,6 0 0,0-1 0,5 0 0,0-1 0,-1-1 0,0 0 0,-3-2 0,-3-1 0,-1-3 0,-5 0 0,3-1 0,-2 0 0,5 2 0,3 2 0,5 2 0,3 1 0,1 2 0,1 1 0,1-3 0,0 0 0,2-1 0,0-1 0,6-4 0,-4 4 0,4-2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32.7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5'20'0,"6"4"0,-2 0 0,5 3 0,-6-1 0,-8-3 0,-9-1 0,-5-2 0,-4 1 0,-3 2 0,-6-1 0,-8 6 0,-2-2 0,-5 6 0,5-6 0,5-4 0,4-7 0,7-8 0,1-4 0,5-2 0,1 0 0,1 1 0,0 5 0,-3 5 0,2 14 0,-1 8 0,0 11 0,-2 2 0,-1 6 0,-2-2 0,-2-1 0,-5-2 0,-3-9 0,-2-5 0,-2-11 0,5-10 0,1-5 0,5-6 0,3-5 0,5-4 0,16-11 0,26-7 0,-19 8 0,9 0 0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2.18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89 22 24575,'-30'-11'0,"-24"4"0,-16 3 0,19 10 0,-2 3 0,3 0 0,1 3 0,-9 9 0,2 4 0,7-1 0,2 1 0,-35 31 0,14 5 0,22-8 0,0 16 0,18-9 0,1 22 0,13-4 0,4-1 0,11-2 0,7-26 0,9-5 0,4-23 0,3-8 0,10-16 0,-3-9 0,8-14 0,-8-8 0,-4-7 0,0-9 0,-11 8 0,-1-8 0,-12 20 0,-8 0 0,-2 16 0,-2 6 0,2 5 0,2 3 0,-1 1 0,-5 1 0,-1 3 0,-1 1 0,4 1 0,4-2 0,5-2 0,1 0 0,4 3 0,5 1 0,-4-1 0,2-1 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2.5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 0 24575,'-3'24'0,"0"1"0,-2 11 0,0 6 0,-1 6 0,0 17 0,2-5 0,1 23 0,2-17 0,2-11 0,-1-24 0,2-28 0,0-27 0,-1-21 0,6-19 0,5-23 0,6 10 0,-4 22 0,-3 22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2.9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5'15'0,"1"-1"0,5 1 0,4 1 0,4 0 0,5 1 0,-3-4 0,-6-7 0,-6 0 0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3.4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9 24575,'31'-8'0,"2"-1"0,38-7 0,-9 2 0,2 2 0,-23 4 0,-24 6 0,-14-2 0,-3 3 0,-5-3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4.3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 1 24575,'-8'26'0,"1"3"0,0 11 0,1 1 0,4 1 0,0 2 0,1-8 0,0-2 0,2-3 0,2-7 0,1 4 0,4-10 0,2-2 0,9-3 0,8-3 0,15-6 0,2-11 0,14-15 0,-10-5 0,8-17 0,-18 5 0,-4 0 0,-13 7 0,-9 13 0,3-1 0,-8 4 0,1 0 0,-6 2 0,-3 1 0,-9-7 0,-14-4 0,-3-1 0,-4 5 0,12 10 0,1 7 0,3 2 0,-1 3 0,1 4 0,2 6 0,1 11 0,5 4 0,3 9 0,6-5 0,3-3 0,7-4 0,1-8 0,5 1 0,2-5 0,1-2 0,3-4 0,-6-2 0,-3-3 0,-9-1 0,-2 0 0,0 0 0,0 0 0,3 0 0,-4 0 0,3-1 0,2-2 0,7-4 0,11-6 0,11-6 0,-14 6 0,-2 2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5.4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1 24575,'-2'18'0,"0"4"0,-1 9 0,3 10 0,0-4 0,0 4 0,2-13 0,-1-10 0,-1-8 0,0-11 0,0-6 0,-1-6 0,1-13 0,3-8 0,3-1 0,7-4 0,-1 17 0,2 5 0,-3 12 0,0 2 0,2 4 0,-2 1 0,2 9 0,0 7 0,-1 6 0,-1 7 0,-3-6 0,-2 2 0,0-5 0,-1-1 0,0-5 0,-1-6 0,-3-6 0,7-13 0,5-10 0,12-14 0,0 1 0,0 2 0,-10 15 0,-4 6 0,-7 8 0,0 1 0,1 3 0,-1 1 0,3 5 0,-4 3 0,3 0 0,-2 2 0,0-4 0,1 1 0,-1-2 0,1-1 0,1 1 0,-1-3 0,0 0 0,-2-4 0,2 1 0,23 10 0,-17-8 0,15 7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7.3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0 24575,'-2'12'0,"-1"1"0,-2 9 0,0 0 0,0 5 0,0 5 0,-1 1 0,1 13 0,0 5 0,2 1 0,2 8 0,3-8 0,6 13 0,-1-20 0,6 8 0,-2-18 0,4 4 0,13 12 0,4 2 0,4 3 0,1-4 0,-9-12 0,-3-9 0,-10-11 0,-6-8 0,-6-7 0,-2-3 0,0-1 0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8.2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7'38'0,"2"0"0,30 40 0,-20-32 0,3 1-1532,6 11 0,7 3 1532,-1-7 0,5 4 0,-2-3 0,-7-7 0,-1-3 0,1 0 0,7 5 0,1 0 0,-4-5 483,3 1 0,-5-7-483,18 10 504,-36-27-504,-19-15 0,-17-17 0,-1-13 398,1-10 1,1 10-1,2 4 1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8.74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08 0 24575,'-29'15'0,"-4"7"0,2 8 0,-2 4 0,-6 11 0,4-2 0,-10 23 0,-1 4 0,4 6 0,-5 4 0,18-23 0,-6 7 0,12-17 0,3-4 0,7-11 0,8-17 0,3-7 0,38-26 0,35-7 0,-20 1 0,10 5 0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9.3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3 24575,'77'-6'0,"14"-2"0,-6-1 0,7-2 0,-34 3 0,-14 2 0,-25 4 0,-10 1 0,-6 0 0,-3 0 0,-5-8 0,4 6 0,-4-5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9.7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54'15'0,"-6"-2"0,-9-3 0,-11-2 0,-14-2 0,-8-2 0,-9 6 0,-9 6 0,-8 11 0,-8 10 0,0 0 0,-2 9 0,11-11 0,1 2 0,11-10 0,2-10 0,3-5 0,2-8 0,14-11 0,12-8 0,-7 4 0,3-1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0.1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0'32'0,"3"1"0,3-2 0,4 1 0,-3-10 0,6 3 0,-5-8 0,-2-4 0,-7-4 0,-4-9 0,9-10 0,-8 5 0,7-5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0.83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8 0 24575,'-33'35'0,"-1"3"0,5-8 0,5-1 0,13-15 0,6-4 0,4-7 0,2-2 0,1 7 0,16 56 0,-5 1 0,1-7 0,0 3 0,5 27 0,0 0 0,-5-31 0,-2-16 0,-6-25 0,-3-9 0,2-12 0,-1-11 0,-14-6 0,9 6 0,-14 4 0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2.5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5'29'0,"2"7"0,0 2 0,11 21 0,7 7 0,1 4 0,-1-3 0,-19-28 0,-8-11 0,-12-21 0,-3-14 0,2-14 0,-2 8 0,1-4 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2.97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1 0 24575,'-28'25'0,"-4"5"0,-7 13 0,0 4 0,-13 16 0,5-5 0,2-5 0,7-9 0,14-17 0,6-6 0,7-7 0,5-6 0,4-5 0,10-9 0,-4 3 0,4-3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3.4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6 24575,'58'-14'0,"-12"3"0,-25 5 0,-8 3 0,-6 3 0,-2-1 0,0 1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4.0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3 24575,'23'-6'0,"8"1"0,5-2 0,19-1 0,13-2 0,-7 0 0,-9 1 0,-29 5 0,-9-1 0,-1-7 0,-7 7 0,5-7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7.5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0 24575,'-7'15'0,"-1"1"0,-2 7 0,-2 7 0,1 7 0,-3 26 0,4 13 0,1 7 0,4 10 0,4-25 0,0 0 0,0-23 0,0-8 0,1-13 0,2-6 0,0-5 0,1-4 0,1-4 0,2 0 0,2-1 0,9 2 0,11-2 0,15 1 0,17 0 0,27 2 0,-14 2 0,15 0 0,-39-2 0,-15-4 0,-22-3 0,-11-1 0,-4-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9.4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6'0,"8"7"0,7 4 0,1 2 0,7 2 0,-11-6 0,2 2 0,-7-5 0,-6-2 0,-1-2 0,-2 3 0,3 3 0,5 10 0,-1-3 0,9 25 0,-9-18 0,8 19 0,-9-14 0,1 4 0,-4 0 0,-2-5 0,-1 4 0,-5-3 0,1 2 0,-1 2 0,0-7 0,0 4 0,-1 11 0,-2-6 0,-1 10 0,-4-11 0,0-6 0,0-2 0,-1-2 0,2-2 0,-4 7 0,4-9 0,-4 3 0,3-11 0,-1-2 0,-2 0 0,3-4 0,-3 6 0,0-2 0,-1 2 0,1-3 0,4-4 0,1-3 0,1-3 0,-13 10 0,8-6 0,-10 7 0,12-8 0,-1 0 0,2-2 0,-2 4 0,4-4 0,-2 3 0,4-5 0,0 0 0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5.1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31 24575,'25'-7'0,"-1"0"0,17-7 0,-9 2 0,7-7 0,-5 1 0,-3-1 0,-5 2 0,-13 7 0,-4 3 0,-10 7 0,-5 8 0,-3 9 0,0 10 0,3 1 0,4 12 0,1-4 0,1 8 0,0 0 0,1-7 0,-1-1 0,1-15 0,-1-1 0,0-10 0,0-1 0,0-5 0,-1 0 0,1-2 0,-3 2 0,-1 1 0,0 2 0,-3-1 0,-1 1 0,-1-1 0,-3 2 0,3-2 0,3 0 0,3-3 0,1 0 0,-1 0 0,0 0 0,-1 1 0,2 0 0,2-3 0,7 0 0,4-2 0,7-2 0,12-1 0,2-2 0,4 0 0,-1 2 0,-11 1 0,4 2 0,-4 0 0,10 1 0,0 0 0,-3 0 0,-11 0 0,-11 0 0,-11 3 0,-5 1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6.0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 42 24575,'12'-15'0,"0"4"0,1 3 0,-4 4 0,2 1 0,-6 3 0,2 0 0,-1 1 0,1 2 0,3 5 0,8 6 0,2 2 0,1 4 0,-7-3 0,-7 0 0,-4-2 0,-4 3 0,-8 7 0,-4 5 0,-16 14 0,1-2 0,-9 6 0,9-10 0,5-7 0,6-8 0,10-10 0,1-5 0,11-6 0,8-3 0,12-1 0,10-2 0,6 2 0,10 1 0,-6 0 0,-10 1 0,-16 1 0,-14 3 0,-5 4 0,3 6 0,-3-6 0,0 2 0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6.9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 48 24575,'16'-17'0,"4"3"0,2 3 0,-1 5 0,3 6 0,3 9 0,7 9 0,12 10 0,-12 0 0,-3 9 0,-21-9 0,-11 1 0,-19 2 0,-12 1 0,-24 19 0,-3-3 0,4-4 0,14-14 0,24-18 0,9-7 0,24-5 0,8 0 0,18 1 0,-6 5 0,-5 6 0,-14 3 0,-5 1 0,-6 2 0,-4-3 0,-2 2 0,-3-5 0,-6 3 0,0-3 0,0-1 0,3-3 0,4-5 0,0-2 0,0-2 0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7.3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0'0'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7.6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 0 24575,'-17'45'0,"9"-23"0,-1 4 0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7.8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0'0'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9.1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98 122 24575,'-1'-18'0,"0"2"0,-1 3 0,0 1 0,-1 1 0,-5 0 0,-1 1 0,-8-2 0,-3 3 0,-1 3 0,-5 2 0,4 5 0,-11 4 0,2 2 0,-10 7 0,5 4 0,-3 5 0,1 6 0,3 2 0,0 8 0,7-2 0,5-1 0,8-4 0,7-8 0,5 8 0,2 0 0,5 2 0,3 1 0,4-7 0,7 2 0,0-11 0,11-3 0,6-10 0,-4-4 0,4-2 0,-14-2 0,-7-3 0,-4-1 0,-3-3 0,3-4 0,1-4 0,7-10 0,-1-1 0,-1 0 0,-4 5 0,-7 11 0,-4 3 0,-1 4 0,-1 3 0,-2 0 0,-4 1 0,-5 0 0,-4 1 0,-3 0 0,1 0 0,-2 0 0,4 1 0,1-1 0,2 0 0,4 0 0,2 0 0,0-2 0,-2-6 0,3 5 0,0-4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1.56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49 24575,'64'-33'0,"15"-9"0,-34 16 0,0 0 0,1 0 0,1 0 0,2-3 0,-2 1 0,26-12 0,-2 2 0,-16 13 0,-11 3 0,-6 3 0,-8 4 0,4-4 0,-2 0 0,9-6 0,0-2 0,6 0 0,4-1 0,-2 4 0,1-1 0,-13 6 0,-8 5 0,-12 6 0,-9 3 0,-1 2 0,-2 1 0,0 0 0,3 0 0,-1 0 0,1 0 0,-5 2 0,-1 0 0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4.7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 1 24575,'-1'16'0,"0"-3"0,0-2 0,-1 0 0,0 5 0,0 1 0,1 0 0,0 4 0,1-6 0,0 2 0,0-5 0,0-1 0,1 4 0,-1-2 0,1 5 0,-1-1 0,0-1 0,0 1 0,0-5 0,1 5 0,-1-6 0,1 2 0,-1-5 0,0-2 0,0-3 0,2-2 0,1-1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5.5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7 24575,'69'0'0,"10"-2"0,4-2 0,-33 0 0,0 0 0,34-4 0,1-3 0,-28 5 0,-23 1 0,-6 2 0,-8 0 0,8-2 0,19-5 0,-27 5 0,7-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40.8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1 24575,'0'38'0,"0"-4"0,-3 3 0,-2-1 0,-2-4 0,1 3 0,2-11 0,2 0 0,1-10 0,1-4 0,0-6 0,0-3 0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6.3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0 1 24575,'12'0'0,"4"0"0,0 1 0,0 0 0,-5 1 0,-7 1 0,-3 0 0,-2 3 0,0 2 0,-2 3 0,-2 5 0,-4 0 0,-10 9 0,-8 2 0,-3 0 0,0 0 0,9-10 0,8-5 0,6-6 0,11-3 0,17-2 0,23 2 0,-1-1 0,8-1 0,-23 1 0,5 1 0,-8 1 0,2-1 0,-8 0 0,-11-2 0,-4 0 0,-15 5 0,7-4 0,-7 2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0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45'13'0,"16"4"0,24 9 0,-37-11 0,2 1 0,8 4 0,-1 1 0,-10-2 0,-1 0 0,2 0 0,-3 0 0,16 9 0,-15-7 0,-20-9 0,-13-6 0,-10-4 0,-1-2 0,0 2 0,8 10 0,-5-1 0,4 2 0,-8-6 0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4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6'13'0,"-4"7"0,3-1 0,-5-3 0,1-6 0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8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 0 24575,'0'37'0,"-4"16"0,2-30 0,-3 10 0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97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2 0 24575,'-42'10'0,"29"-5"0,-23 1 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8.6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0'23'0,"19"9"0,-1-3 0,6 2 0,1 1 0,4 1-667,14 10 1,0 2 666,-10-5 0,-3 0 0,-6-3 0,-4 0 217,-5-2 1,-4-1-218,16 18 220,7 10-220,-12-10 0,-3-2 0,-9-11 678,-16-17-678,-8-6 0,-10-10 0,-3-3 0,-2-1 0,4-1 0,-2 2 0,5 10 0,-5-7 0,-1 6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10.1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62 88 24575,'-7'-11'0,"-7"-1"0,-9-5 0,-1 4 0,5 2 0,5 5 0,7 4 0,-1 0 0,-3 0 0,-7-2 0,-12 1 0,-2 0 0,-6 1 0,14 2 0,4 1 0,8 0 0,-5 1 0,-5 4 0,-10 0 0,-2 3 0,3-1 0,6 4 0,1 3 0,3 1 0,-2 9 0,2-1 0,-5 16 0,3 4 0,1 4 0,5-1 0,8-12 0,3 3 0,3-10 0,1 9 0,1 0 0,0 6 0,3 6 0,3-9 0,10-2 0,2-12 0,6-4 0,11-3 0,0-8 0,23-3 0,-4-7 0,6-4 0,0-5 0,-10-1 0,4-4 0,-18 4 0,-10-1 0,-17 0 0,-5-1 0,-3-6 0,0 1 0,-1-4 0,0 1 0,0-3 0,-5-2 0,-3 4 0,-15-5 0,-1 5 0,-2 1 0,5 7 0,12 7 0,5 2 0,1 2 0,1 1 0,-5 0 0,0 0 0,-6 1 0,4 1 0,-2-1 0,3 0 0,-2-1 0,-4 2 0,-5 0 0,-1 1 0,-6 2 0,9-2 0,-5 1 0,11-3 0,0 1 0,3 0 0,4-1 0,-2 1 0,3-1 0,0 0 0,1-1 0,1 1 0,0-1 0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6.3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73'40'0,"-25"-13"0,2 1 0,-1 0 0,0 1 0,9 6 0,-2-1 0,24 18 0,-18-11 0,-31-19 0,-17-14 0,-14-9 0,1-4 0,-1 2 0,0-1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6.8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6 0 24575,'-42'36'0,"3"-5"0,-17 12 0,10-9 0,-2 5 0,12-6 0,9-6 0,8-3 0,5-8 0,4-3 0,2-2 0,3-6 0,2-1 0,0-1 0,3-2 0,10-5 0,10-5 0,19-7 0,-17 5 0,2 1 0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7.09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0'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44.5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 24575,'67'-7'0,"-13"1"0,-24 5 0,-1 0 0,12 1 0,33 1 0,-4-1 0,9 2 0,-30-2 0,-19 0 0,-10 0 0,-9-1 0,-5 1 0,-1-1 0,0 0 0,-2 1 0,0-1 0,-2 1 0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7.4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5'3'0,"-11"-1"0,-4-2 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7.8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22'0,"0"2"0,0 7 0,0 1 0,5 6 0,-1-11 0,3-3 0,-5-13 0,-1-13 0,-1-9 0,0 2 0,0-2 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8.18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16'0,"-1"-5"0,0-6 0,4-3 0,10 5 0,12 4 0,-9-3 0,0 0 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8.80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0 24575,'63'-2'0,"17"-3"0,-19 1 0,3 0 0,-8-2 0,1 1 0,6 0 0,-6 0 0,4-3 0,-28 5 0,-26 1 0,-6 2 0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0.4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6 181 24575,'14'-20'0,"5"-1"0,18-5 0,-3 2 0,9-2 0,-7 0 0,-12 8 0,-5 2 0,-15 13 0,-6 9 0,-8 19 0,-2 8 0,-7 22 0,4-8 0,-3 8 0,2-12 0,4-3 0,1-5 0,7-7 0,-1 8 0,1-3 0,0 2 0,-1-6 0,2-9 0,1-6 0,1-4 0,-1-4 0,1 0 0,-2 0 0,-2 3 0,-2 1 0,-3 4 0,-1-2 0,2-2 0,0-5 0,3-3 0,-3-1 0,-1-1 0,0 0 0,2 0 0,3 2 0,-2 3 0,1 2 0,-2 3 0,3-5 0,3 0 0,3-3 0,5-1 0,12-3 0,7 0 0,16-2 0,-1 0 0,2 0 0,-10 1 0,-10 1 0,-9 1 0,-7 1 0,0-1 0,5 0 0,6 0 0,14-2 0,-2 1 0,5-2 0,-13 3 0,-8 0 0,-5 1 0,-1-1 0,0-2 0,5 0 0,-1-2 0,1 0 0,-4 1 0,-3 1 0,-3 2 0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1.3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2 24575,'32'-4'0,"6"-5"0,13-4 0,-8-2 0,-4 1 0,-20 4 0,-8 3 0,-7-1 0,-1 2 0,-3 1 0,0 4 0,-7 8 0,-4 12 0,-6 10 0,-8 21 0,6-3 0,-4 8 0,11-17 0,2-8 0,7-14 0,2-9 0,2-1 0,2-5 0,2 0 0,0-1 0,11 0 0,-4 0 0,9 0 0,-10 0 0,-2 0 0,-5 0 0,-1-1 0,0 0 0,-1-6 0,-1 4 0,0-2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1.7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4'41'0,"-3"-15"0,4 0 0,-7-18 0,-3-4 0,0-1 0,3 3 0,2 2 0,11 4 0,8 3 0,-4 0 0,-5-5 0,-12-3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2.30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2 24575,'23'0'0,"26"-4"0,31-7 0,9-3 0,-37 4 0,-4 0 0,3-1 0,-16 2 0,-45 7 0,-31 2 0,16 0 0,-9 0 0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3.0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3'47'0,"2"0"0,-3 8 0,4-7 0,-1-9 0,4-9 0,1-15 0,6-3 0,9-7 0,12-7 0,18-11 0,3-9 0,10-11 0,-1-15 0,-23 14 0,-9-3 0,-27 22 0,-6 2 0,-2 0 0,-2 1 0,-4-2 0,-6 1 0,-3 1 0,-9 1 0,-4 6 0,-1 1 0,-7 10 0,10 6 0,1 14 0,8 12 0,10 6 0,5 2 0,6-11 0,5-6 0,4-12 0,15-2 0,20-1 0,35 1 0,10-2 0,-9-3 0,-23-5 0,-38-5 0,-11 0 0,-11-1 0,0 0 0,-1-4 0,1 0 0,0-8 0,-2-2 0,-1-8 0,1-1 0,0 9 0,2 4 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3.9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6 24575,'2'40'0,"0"4"0,-2 7 0,1-3 0,6-9 0,2-7 0,1-12 0,-3-10 0,-2-21 0,3-12 0,16-29 0,9-6 0,11-12 0,-11 25 0,-7 10 0,-16 24 0,-4 5 0,1 13 0,2 7 0,1 8 0,-3 11 0,-1 3 0,-3-5 0,3-1 0,-3-14 0,-1-1 0,1-5 0,-2-3 0,2-4 0,2-10 0,11-15 0,13-15 0,27-25 0,-4 10 0,1 5 0,-27 27 0,-16 15 0,-10 13 0,-1 4 0,-2 16 0,2 6 0,2 0 0,2-1 0,1-17 0,-1-3 0,-1-10 0,-1-5 0,1-10 0,0-4 0,-7-6 0,4 10 0,-6 4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46.4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8'2'0,"3"4"0,-2 0 0,-1 0 0,-3 1 0,-6-2 0,0 1 0,-3 0 0,-1 0 0,1-2 0,-2 1 0,-1 0 0,-1 1 0,0 1 0,-1 0 0,3 7 0,0 0 0,0 2 0,-1-1 0,-2-2 0,0-1 0,-1 0 0,0-2 0,1 7 0,1 2 0,1 1 0,0 0 0,-1-8 0,-1-2 0,-1-4 0,-1 1 0,0 2 0,0-1 0,1 2 0,-1-2 0,1 0 0,-2 0 0,2-2 0,-2-1 0,2 0 0,-1-3 0,1-1 0,1-10 0,1-4 0,2-11 0,2-7 0,1 4 0,0-5 0,-1 6 0,0 5 0,1-4 0,-1 6 0,-1 2 0,-1 4 0,1 3 0,-2 1 0,2 1 0,-1-2 0,-1 2 0,1-1 0,-2 3 0,0 0 0,1-1 0,-2 3 0,1-1 0,0 4 0,3 2 0,6 3 0,3 1 0,8 2 0,2 0 0,5-2 0,-4 2 0,-6-5 0,-6 1 0,-7-3 0,0 1 0,-4-1 0,-1 0 0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4.9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42 47 24575,'-5'-8'0,"-3"-1"0,-1 3 0,-3-2 0,-7 2 0,-4 1 0,-15 1 0,-2 4 0,0 1 0,0 4 0,12 3 0,-1 3 0,7 0 0,-7 6 0,0 4 0,-5 7 0,-7 15 0,10-1 0,-9 21 0,8-2 0,2 5 0,3 6 0,10-19 0,5 14 0,6-14 0,6-1 0,9-2 0,2-20 0,4 1 0,-1-15 0,3 0 0,11-5 0,8-1 0,22-4 0,-9-3 0,-3-6 0,-21 1 0,-14-1 0,-6 0 0,-4 2 0,1-3 0,0 0 0,-1-2 0,0-3 0,-5 2 0,3 0 0,-3 4 0,3 1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5.8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10 48 24575,'-11'-12'0,"-2"0"0,-4 2 0,-2 2 0,3 4 0,-2 2 0,-2 3 0,0 4 0,-19 13 0,4 7 0,-16 16 0,7 2 0,6 2 0,7 3 0,13-9 0,5 2 0,8-14 0,4 5 0,2-12 0,3 0 0,3-8 0,1-6 0,3-2 0,6-5 0,2-2 0,4-3 0,-4-1 0,-2-3 0,-6 2 0,-2 0 0,-1-4 0,-5 3 0,2-2 0,-3 4 0,0 0 0,-1 1 0,0 0 0,-1 0 0,-2-1 0,-2 0 0,-1 2 0,0 2 0,0 1 0,0 2 0,-3-1 0,1 1 0,-2 0 0,4 0 0,-1 0 0,4-1 0,0 0 0,9-7 0,-6 6 0,6-5 0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6.6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 1 24575,'-7'39'0,"3"-3"0,-2 12 0,4-9 0,-1-6 0,3-3 0,-1-10 0,1 0 0,0-8 0,0-5 0,0-4 0,0-3 0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9.2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2'27'0,"2"6"0,5 4 0,7 7 0,12 11 0,-2-6 0,7 4 0,-9-12 0,-8-10 0,-7-9 0,-11-11 0,-5-4 0,0-7 0,0-7 0,1-10 0,4-12 0,-5 11 0,2 0 0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9.7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29 0 24575,'-43'30'0,"-7"10"0,9 2 0,-12 16 0,12-7 0,-12 14 0,9-9 0,1-5 0,12-12 0,16-20 0,6-8 0,8-11 0,0-3 0,-1-5 0,2 4 0,-2-2 0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0.2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22 24575,'19'-5'0,"3"-2"0,-2 1 0,3-1 0,-4 3 0,10 0 0,15 1 0,15 1 0,35-7 0,-5 1 0,-37 1 0,-1-1 0,19-2 0,-21 2 0,-28 5 0,-13 2 0,13-6 0,5-1 0,-2 0 0,-5 2 0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2.0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27 24575,'26'-9'0,"3"-2"0,13-4 0,-5 1 0,8-4 0,-11 3 0,3-1 0,-13 5 0,-5 2 0,-10 5 0,-5 1 0,-1 2 0,-2 0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3.1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5 1 24575,'-6'21'0,"3"1"0,-1 16 0,3 10 0,-2 12 0,0 35 0,0-28 0,-1 21 0,1-35 0,2 4 0,0-8 0,1 3 0,0-14 0,0-2 0,0-10 0,0 13 0,0-14 0,-1 13 0,1-14 0,-1-1 0,1-3 0,0-7 0,-1 1 0,1-3 0,-2 2 0,2 3 0,-1-1 0,1 5 0,0-1 0,-1 6 0,0 1 0,0 1 0,-1-1 0,2-7 0,-1-1 0,1-5 0,0-2 0,0-2 0,0-4 0,2-2 0,31-2 0,32 1 0,-4-2 0,5 0 0,-3 1 0,1-1 0,-1 0 0,-3-2 0,20-1 0,-42 0 0,-16 0 0,-15-14 0,0-12 0,-3 6 0,2-1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8.8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53 146 24575,'5'-15'0,"-2"2"0,0-3 0,-2 1 0,-1-4 0,0 3 0,-4 1 0,0 3 0,-2 4 0,0 1 0,0 3 0,1 1 0,0 2 0,0 0 0,-2 1 0,0 0 0,-5 1 0,-5 3 0,-8 5 0,-16 11 0,-29 27 0,8 0 0,-9 14 0,30-10 0,14-10 0,6 8 0,9-7 0,4 10 0,5-4 0,6 2 0,4-4 0,1-16 0,4-3 0,0-12 0,0-2 0,5-2 0,-1-4 0,8 0 0,-3-2 0,4-1 0,-4-3 0,-5-1 0,-1 0 0,-7 0 0,2-1 0,-2-1 0,-2 0 0,0 1 0,-3-1 0,-1 1 0,0-1 0,0 2 0,1-2 0,-1 1 0,0 0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9.7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7 19 24575,'-11'-6'0,"-2"0"0,-5 2 0,-2 2 0,-5 2 0,-5 7 0,-4 8 0,-11 14 0,1 9 0,3 2 0,4 5 0,13-12 0,3 5 0,13-4 0,2-1 0,6-3 0,2-10 0,1-1 0,2-9 0,1 0 0,2-5 0,5-1 0,31-5 0,-12-2 0,18-4 0,-29-1 0,-9-1 0,-7 4 0,-2-2 0,0 1 0,-1-6 0,1-1 0,-1-4 0,-3-3 0,-3 4 0,-3-1 0,-1 8 0,0 4 0,2 3 0,2 2 0,1 0 0,1 0 0,-2 0 0,2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5.1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5 106 24575,'1'20'0,"0"6"0,0 13 0,0 0 0,-1 11 0,-1-9 0,-1-3 0,-2-2 0,-3-10 0,-3 8 0,0-2 0,0-1 0,2-4 0,4-12 0,1-6 0,-1-7 0,-5-8 0,-12-8 0,-3-6 0,-7-4 0,-9-6 0,0 2 0,-1 0 0,4 0 0,21 15 0,3-1 0,11 9 0,1-2 0,1-6 0,1-4 0,1-3 0,1 1 0,2 3 0,1-1 0,6-4 0,4-3 0,26-24 0,-10 19 0,29-14 0,-10 23 0,19 2 0,0 1 0,-6 3 0,-13 5 0,-19 3 0,-12 4 0,-6 4 0,-3 5 0,6 13 0,4 8 0,4 7 0,4 6 0,-6-8 0,-1 0 0,-7-4 0,-5-5 0,-3 0 0,-3-2 0,-1-4 0,-3-1 0,0-3 0,-4 4 0,-5 5 0,-4 3 0,-8 9 0,0-6 0,-1-1 0,-1-6 0,5-6 0,-8 0 0,-2-2 0,-9 1 0,-13 2 0,0-4 0,-11 0 0,11-5 0,6-2 0,9-1 0,17-1 0,6-1 0,9-3 0,2 0 0,2-5 0,1-1 0,11-12 0,-8 10 0,7-5 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0.18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 0 24575,'-2'36'0,"2"6"0,3-6 0,3-2 0,-1-12 0,-2-10 0,0-3 0,-2-5 0,2-3 0,4 0 0,-2-1 0,1 0 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0.72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04 24575,'72'-12'0,"18"-5"0,-35 7 0,4 1 0,14-3 0,-1 1 0,-19 2 0,-3 2 0,33-4 0,-56 6 0,-24 4 0,-4 1 0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0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6 0 24575,'-10'52'0,"0"3"0,3-12 0,0 2 0,6-17 0,0 0 0,3-3 0,2-5 0,2 3 0,-1-9 0,0-2 0,1-10 0,5-9 0,14-10 0,-11 6 0,5-1 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33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'15'0,"8"-2"0,14 0 0,-5-7 0,-2 0 0,-16-6 0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5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'0'0,"8"0"0,-11 0 0,6 0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7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65'3'0,"-13"0"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9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0'0'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2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2 24575,'22'-10'0,"-4"2"0,-6 4 0,0 1 0,18-7 0,1-3 0,6-3 0,-11 3 0,-12 5 0,-8 4 0,-3 3 0,6-1 0,2 0 0,3-1 0,-5 2 0,-4-1 0,-4 2 0,-1-1 0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2.7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42'0,"1"2"0,2 16 0,-1-6 0,-1 11 0,-1-31 0,-1 0 0,-3-29 0,0-3 0,0 0 0,0 2 0,0-1 0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3.5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32 79 24575,'-2'-13'0,"-4"1"0,-7-5 0,-5 1 0,0 5 0,2 3 0,4 6 0,0 3 0,-4 3 0,-9 4 0,-12 11 0,-4 5 0,-14 12 0,12 2 0,-13 13 0,11 6 0,1 0 0,9 11 0,16-19 0,6 16 0,8-4 0,4 0 0,6 13 0,5-9 0,13 14 0,4-12 0,11-1 0,0-21 0,-3-12 0,-8-16 0,-12-11 0,-8-10 0,0-5 0,7-10 0,14-10 0,8-5 0,19-4 0,-28 19 0,4 3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6.1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4'35'0,"11"14"0,7 8 0,7 13 0,-20-17 0,-5 0 0,-19-15 0,-6-5 0,-4 1 0,-4-3 0,0 2 0,-3 2 0,0-7 0,-2-6 0,3-10 0,-1-7 0,1-17 0,-1-14 0,-4-13 0,0-15 0,0 10 0,3-1 0,4 11 0,0 6 0,6-3 0,-1 7 0,2 2 0,0 5 0,-4 8 0,0 3 0,3 0 0,2 0 0,10-6 0,-1 0 0,1 0 0,-4 6 0,11 12 0,10 6 0,38 9 0,0-5 0,4-4 0,-30-7 0,-22-4 0,-16-1 0,-8 0 0,0 0 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4.3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09 1 24575,'-24'1'0,"-5"9"0,-15 16 0,2 10 0,-8 17 0,15-7 0,4 5 0,9-7 0,8-5 0,4 4 0,5-15 0,2 4 0,7-11 0,10 3 0,8-8 0,4-4 0,21-13 0,-19-7 0,12-8 0,-25 4 0,-6-6 0,-8 4 0,-4-6 0,-4 1 0,0 5 0,-3 1 0,4 8 0,-3 1 0,2 2 0,-3 1 0,-2 2 0,1 0 0,-1 1 0,5 0 0,2 0 0,2-1 0,36-25 0,-24 19 0,26-19 0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5.0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54 1 24575,'-44'20'0,"-9"14"0,-6 15 0,-4 10 0,-5 10 0,32-27 0,2 0 0,-10 14 0,2 12 0,34-42 0,6-4 0,5-7 0,4-7 0,10-3 0,11-4 0,3-3 0,8-7 0,-9-3 0,2-8 0,-12 4 0,-2-9 0,-14 10 0,-2-4 0,-14 1 0,2 7 0,-10-1 0,11 10 0,-2 3 0,6 1 0,-4 4 0,2 2 0,-1 2 0,5-3 0,1-3 0,4-1 0,12-2 0,26-2 0,-18 1 0,12-2 0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5.9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5 24575,'31'-2'0,"10"-2"0,2 2 0,5-2 0,-11 3 0,-13 0 0,-13 1 0,-5 0 0,-2 3 0,-2 6 0,0 10 0,-1 7 0,-1 19 0,-1 14 0,0 6 0,7 30 0,5-12 0,0-27 0,2 2 0,10 38 0,0-7 0,-9-13 0,-8-24 0,-2 6 0,-4-17 0,-3 11 0,-5 0 0,-1 0 0,-4 15 0,3-16 0,-1 12 0,0-16 0,3-9 0,4-15 0,-1-18 0,-4-3 0,-2-4 0,-3 2 0,5 0 0,2 0 0,0 1 0,-3 0 0,-14 4 0,-6 2 0,7-2 0,6 0 0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8.2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2 24575,'50'-13'0,"-4"3"0,25 4 0,-36 4 0,2 2 0,-33 16 0,-3 8 0,-3 15 0,-4-1 0,-1-4 0,-9-3 0,1-9 0,-12 11 0,3-1 0,0 5 0,10 2 0,8-11 0,8-5 0,4-14 0,12-4 0,8-3 0,0-1 0,7-2 0,-6 0 0,21-3 0,33 2 0,-6-3 0,2-1 0,-44 2 0,-19 1 0,-13 2 0,-1 0 0,0 0 0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8.5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15'0,"0"-3"0,0 0 0,0-5 0,1 0 0,0 0 0,0 0 0,0-4 0,0-3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8.8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'8'0,"2"-2"0,4 0 0,4 2 0,12 7 0,2 4 0,-6-7 0,-6-2 0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9.2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9 24575,'45'-20'0,"8"1"0,-6 3 0,-8 5 0,-16 4 0,-14 6 0,-9 0 0,-14-1 0,9 1 0,-10 0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0.41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31 24575,'-4'36'0,"1"-6"0,2-5 0,1-7 0,1-7 0,4 1 0,5-2 0,9-1 0,16-2 0,18-8 0,17-9 0,-4-3 0,-8-6 0,-26 3 0,-14 2 0,-10 1 0,-5 1 0,-2-2 0,-2-2 0,-5-3 0,-4 5 0,-3-1 0,-2 7 0,5 3 0,0 7 0,-1 7 0,-3 10 0,-5 16 0,3-1 0,4 8 0,7-16 0,3-8 0,4-8 0,2-8 0,7 0 0,5-1 0,16-3 0,4-5 0,7-3 0,19-8 0,-10 2 0,20-8 0,-15 2 0,-14 2 0,-12 4 0,-22 9 0,-6 8 0,-6 9 0,2 0 0,-4 4 0,4-6 0,1-3 0,1-1 0,2-2 0,1 0 0,3 0 0,0-2 0,6-5 0,2-3 0,5-6 0,-6 4 0,-4 2 0,-4 14 0,4 8 0,2 5 0,4 4 0,-6-10 0,0-1 0,-5-7 0,4 1 0,0-2 0,1 0 0,0-2 0,-4-2 0,0-2 0,-1-1 0,-1 0 0,-1-1 0,-1 2 0,-1 0 0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1.3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76 83 24575,'-3'-12'0,"-2"0"0,-5-3 0,-8 0 0,-4 2 0,-4 3 0,4 5 0,1 4 0,5 1 0,-6 2 0,-3 4 0,-9 6 0,-10 12 0,2 2 0,-6 13 0,12 0 0,5 4 0,8 4 0,8-6 0,6 2 0,6-9 0,3 1 0,3-3 0,4-1 0,5 1 0,4-6 0,12 6 0,9-3 0,6 1 0,3-5 0,-15-11 0,-7-3 0,-13-7 0,-3-3 0,-1-4 0,6-8 0,3-5 0,6-5 0,-10 10 0,-3 1 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2.2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9 58 24575,'4'-11'0,"-1"3"0,2 2 0,1 1 0,3-1 0,7-1 0,4 1 0,0 1 0,-3 3 0,-5 1 0,2 3 0,0 0 0,6 6 0,0 2 0,-3 1 0,-2 0 0,-8-3 0,-3-1 0,-4 1 0,-6 1 0,-8 8 0,-9 4 0,-11 12 0,0 0 0,-6 4 0,4-2 0,2-3 0,8-5 0,11-8 0,7-8 0,7-6 0,2-4 0,8-1 0,15-3 0,9-2 0,30-8 0,5-1 0,16-7 0,-21 8 0,-16 1 0,-34 13 0,-7-1 0,-10 4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6.7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9'2'0,"5"-1"0,42 3 0,2-3 0,0 2 0,-18-1 0,-30-1 0,-15-1 0,-10 1 0,-5 0 0,-5 3 0,-9 2 0,-4 3 0,5-4 0,3 0 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3.1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7 13 24575,'-6'-5'0,"-1"0"0,-1 3 0,-8 1 0,-13 6 0,-6 4 0,-18 14 0,-9 16 0,11-3 0,-5 10 0,26-10 0,6-4 0,7 0 0,10-7 0,2 4 0,5-2 0,0 0 0,4 3 0,6-6 0,13 5 0,0-9 0,12-4 0,-11-10 0,-1-6 0,-3-14 0,-7-8 0,4-13 0,-6 3 0,-3-3 0,-4 12 0,-2-1 0,-3 13 0,1 3 0,-2 7 0,1 0 0,-4 2 0,-1 3 0,-1 0 0,1 1 0,16-3 0,37-4 0,-24 1 0,22-3 0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3.6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 1 24575,'-3'27'0,"1"3"0,-1 29 0,2-5 0,6 12 0,12 15 0,0-26 0,6 6 0,-11-39 0,-7-11 0,-1-8 0,2-7 0,10-14 0,7-15 0,-6 11 0,-2-2 0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3.99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37 1 24575,'-69'71'0,"8"-4"0,-5 5 0,21-19 0,3-3 0,13-16 0,7-7 0,1-2 0,10-11 0,-2 1 0,9-8 0,0-6 0,-4-7 0,-9-8 0,7 4 0,-4 0 0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4.32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9 24575,'48'-8'0,"-6"1"0,7 2 0,-17 3 0,-1 1 0,-12 1 0,-7 0 0,-3 0 0,-3 0 0,5 0 0,20 0 0,12-3 0,-8 3 0,-7-3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58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47'0'0,"37"0"0,-33 1 0,4 1 0,29 1 0,5 3-754,-5 1 1,-2 1 753,-2 0 0,-4 0 97,-11 0 1,-10-1 0,-9-1 0,-21-2 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59.3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3 24575,'13'-4'0,"-1"1"0,7-2 0,-1 2 0,2-1 0,-4 2 0,-8 2 0,-4-1 0,1 1 0,-4 0 0,3 0 0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4.0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 400 24575,'-11'14'0,"-1"3"0,2 2 0,1 2 0,-2 3 0,4-2 0,1 4 0,2 0 0,2-3 0,2 2 0,1-8 0,2 1 0,1-4 0,2-4 0,4-1 0,1-4 0,12-2 0,6-1 0,15-9 0,4-6 0,-5-6 0,-5-7 0,-16 2 0,-7-6 0,-9 3 0,-2-2 0,-4 0 0,1 7 0,-2 0 0,-1 4 0,-2 0 0,-3-3 0,-1 2 0,-3-4 0,1 3 0,-1-4 0,1 2 0,2 1 0,0 0 0,3 6 0,-1-3 0,2-1 0,1 1 0,0 0 0,2 3 0,1 1 0,0 0 0,0 0 0,0-3 0,0 1 0,0-3 0,0 5 0,0 1 0,0 5 0,0 3 0,0 3 0,6 4 0,2 4 0,8 14 0,0 6 0,10 20 0,1 12 0,6 12 0,-13-24 0,1 1 0,16 36 0,-14-35 0,-1-1 0,13 18 0,-10-18 0,-10-24 0,-13-20 0,-10-17 0,4 5 0,-5-5 0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4.8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 36 24575,'-3'-8'0,"0"0"0,0 6 0,1-2 0,1 3 0,5-2 0,0 0 0,7 0 0,-3 2 0,4 0 0,-4 1 0,2-1 0,-3 1 0,-2 0 0,-1 0 0,0 0 0,13 3 0,24 0 0,-17 0 0,11 0 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5.2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0 24575,'21'-2'0,"4"0"0,11-2 0,-1 1 0,-6-1 0,-1 0 0,-8 1 0,2-1 0,-8 3 0,-4-1 0,-7 2 0,-2 0 0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5.7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5 24575,'13'1'0,"3"-1"0,0-1 0,1 0 0,-7 0 0,-3 1 0,-4 0 0,1 0 0,3-1 0,4 0 0,4 0 0,-2-1 0,-3 1 0,-4 0 0,-4-1 0,-1 1 0,0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7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2 24575,'52'-3'0,"12"0"0,-3 1 0,-3 0 0,-16 1 0,-24 1 0,-8-1 0,13-7 0,-15 5 0,14-5 0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6.2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4 24575,'52'-3'0,"27"-5"0,-12 1 0,3-1 0,-9-1 0,-2-1 0,1 1 0,-5 0 0,-3-2 0,-41 12 0,-36 12 0,6-5 0,-11 4 0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6.7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 110 24575,'-6'8'0,"1"-2"0,3-2 0,3-1 0,25-4 0,14-5 0,42-9 0,-22-2 0,4-4 0,-37 8 0,-10 4 0,-8 5 0,-5 1 0,-9 1 0,-12-5 0,-13-7 0,9 6 0,2-3 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7.2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35'0,"0"6"0,0 27 0,0 1 0,0-1 0,1-10 0,0-22 0,0-8 0,-1-12 0,1-4 0,1 0 0,-1-4 0,0-1 0,0-6 0,5-17 0,5-7 0,-2 2 0,0 4 0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7.6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9 0 24575,'0'34'0,"-1"5"0,-1 3 0,-3 5 0,-3 9 0,-2-12 0,-3 3 0,3-15 0,1 1 0,3-9 0,3-5 0,1-7 0,6-14 0,1-5 0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8.9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 670 24575,'-1'-30'0,"0"2"0,1 4 0,0 2 0,4-4 0,2 4 0,3 4 0,-2 7 0,0 8 0,4 3 0,3 4 0,7 5 0,-1 2 0,-3 0 0,-5 3 0,-6-3 0,-3 5 0,-1 2 0,-2 1 0,-3 1 0,2-8 0,-3-4 0,2-5 0,0-3 0,-1-3 0,1-5 0,-2-2 0,0-5 0,2 6 0,1 0 0,1 6 0,17-5 0,14-6 0,22-12 0,32-21 0,-43 19 0,0-2 0,12-13 0,-2-1 0,18-27 0,-15 3 0,-35 28 0,-14 16 0,-5 7 0,-3 3 0,-4-5 0,0 2 0,-5-4 0,2 3 0,0 4 0,1 2 0,3 6 0,1 3 0,-2 7 0,-4 14 0,-11 24 0,-4 14 0,-4 34 0,9-3 0,12-30 0,1 2 0,0 36 0,4-11 0,2-32 0,1-27 0,0-6 0,0 0 0,0 9 0,-2 16 0,0 4 0,-3 15 0,-4-12 0,0 0 0,-2-19 0,3-12 0,0-11 0,3-6 0,1-1 0,2-1 0,-2-2 0,-3-6 0,-9-14 0,-3-11 0,-11-32 0,4-3 0,7 18 0,7 14 0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9.37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6 24575,'27'-4'0,"6"-2"0,7-1 0,10-4 0,-4 3 0,7-3 0,-7 2 0,0 3 0,1 1 0,-10 1 0,-7 2 0,-16 0 0,-8 2 0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9.9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1 1 24575,'-1'35'0,"-3"2"0,0-6 0,-2-1 0,3-12 0,0 0 0,0-4 0,0 0 0,2-1 0,0-5 0,0-4 0,-5-9 0,0-6 0,1 3 0,1 0 0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0.3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7'19'0,"-1"-2"0,-9-7 0,-1-1 0,-4-3 0,0-2 0,-1-1 0,0-1 0,-1 2 0,-2 5 0,-4 8 0,2-7 0,-2 1 0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1.0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2 24575,'54'-15'0,"16"-1"0,-9 7 0,6-1 0,-24 6 0,-15 0 0,-13 3 0,-16 1 0,-6-3 0,-5 0 0,3 0 0,5 0 0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2.03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0 24575,'-1'33'0,"-1"1"0,0 5 0,1 0 0,0-7 0,2 8 0,0 1 0,3 0 0,3 3 0,2-14 0,1-1 0,-1-13 0,-1-7 0,3-6 0,4-6 0,17-8 0,6-4 0,20-11 0,-3 1 0,-5 2 0,-10 2 0,-17 7 0,-1 0 0,-8 1 0,0 3 0,-4 1 0,-5 4 0,-2 0 0,-2 1 0,-1-1 0,-3-4 0,-2-4 0,-10-8 0,-3 1 0,-17-7 0,16 16 0,-5-1 0,19 12 0,0 1 0,-1 6 0,-2 6 0,-2 12 0,1-1 0,4 8 0,4-8 0,5 3 0,3-6 0,2-3 0,3-3 0,-1-7 0,0-2 0,2-2 0,8-2 0,5 1 0,11-1 0,-18-1 0,-1-1 0,-18 0 0,0-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8.5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5 24575,'23'-10'0,"6"-5"0,35-16 0,-4-3 0,2-6 0,-20 4 0,-22 10 0,-9 4 0,-8 11 0,-9 15 0,-3 9 0,-10 22 0,-4 14 0,-4 10 0,-2 8 0,4 6 0,5-7 0,9 9 0,4-19 0,6 1 0,0-15 0,1-10 0,0-8 0,0-10 0,-1-4 0,0-2 0,-1-1 0,-1 4 0,0 1 0,-2 4 0,0-4 0,1-1 0,0-5 0,2-2 0,0-3 0,0 0 0,-1-1 0,-1 0 0,1-1 0,-2 0 0,2-1 0,-3 1 0,2-1 0,-1 0 0,1 1 0,25 0 0,6 1 0,28 0 0,20 0 0,-18 0 0,14 0 0,-43 0 0,-6 0 0,-17 0 0,-3 0 0,-1 0 0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3.0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27'0,"0"0"0,2 15 0,0-10 0,2 2 0,-2-11 0,0-6 0,-1-7 0,0-5 0,0-20 0,0-5 0,4-21 0,1 6 0,2 6 0,-1 10 0,-2 11 0,0 4 0,-1 2 0,8 5 0,8 6 0,5 4 0,5 5 0,-9-1 0,-5-1 0,-9-4 0,-2-1 0,-2-1 0,-1-3 0,-1-2 0,13-18 0,11-11 0,13-12 0,-3 5 0,-11 13 0,-13 12 0,-7 10 0,0 5 0,0 8 0,-2 2 0,3 11 0,4-1 0,-1 0 0,3-5 0,-6-11 0,-1-3 0,-5-7 0,-18-1 0,-38 6 0,26-6 0,-19 6 0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21.4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0'0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8.38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9 24575,'22'1'0,"4"-1"0,16-4 0,-1 0 0,-6-1 0,-10 1 0,-11 3 0,-6 0 0,2 0 0,1 1 0,3-2 0,8-1 0,1-1 0,0-1 0,-2 0 0,-8 2 0,-3 1 0,-8 0 0,-2 1 0,-2-1 0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9.5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8 24575,'34'1'0,"8"-2"0,12-1 0,-9-2 0,-10-1 0,-18 2 0,-7 2 0,0 1 0,1 0 0,6 0 0,-1-1 0,-3 1 0,-7-1 0,-4 1 0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50.46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7'0'0,"24"0"0,-31 0 0,3 0 0,10 0 0,4 1-680,15 0 0,2 0 680,-12 1 0,3 1 0,-1-1 0,5 0 0,-7 1 0,-9 0 0,-3 0 0,26-1 0,-9 1 443,-28 0-443,-8-3 225,-18 1-225,-6-1 0,-3 0 0,4 1 692,1 0-692,16 2 0,7 1 0,9-1 0,27 2 0,-3 1 0,-21-4 0,1 0 0,0 0 0,0 1 0,-2-2 0,0-1 0,5 2 0,0 1 0,35 0 0,-12 1 0,-13-1 0,-15-2 0,2 1 0,-1-2 0,11 1 0,-11-1 0,9 0 0,-9-1 0,-4 1 0,-1-1 0,-9 0 0,7 1 0,-1-1 0,0 1 0,7 0 0,-9 0 0,10 0 0,-8-1 0,6 0 0,-9-1 0,-7 2 0,-8-1 0,-11 1 0,2-1 0,3 1 0,3-2 0,8 1 0,-8-1 0,5 0 0,-10 2 0,2 0 0,-6-1 0,-3 1 0,-3-1 0,-7 1 0,0 0 0,-4 0 0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07.1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44'42'0,"10"10"0,-3 4 0,11 14 0,-6 0 0,0 3 0,-22-27 0,-1-1 0,22 27 0,3 4 0,-18-27 0,-15-19 0,-12-16 0,-12-11 0,-3-5 0,-3-1 0,0-4 0,2 4 0,1-1 0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09.9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53 0 24575,'-7'6'0,"0"4"0,0 1 0,1 3 0,-2 4 0,4-5 0,-2 1 0,4-5 0,-2 0 0,-2 2 0,0-2 0,-1 5 0,1-3 0,-1 4 0,1-1 0,0-1 0,0-1 0,1-3 0,-5 4 0,0 1 0,-3 2 0,-4 6 0,-7 9 0,6-7 0,-6 7 0,10-16 0,0 1 0,0-1 0,2-3 0,-1 3 0,2-2 0,-1 1 0,-3 1 0,5-3 0,-4 0 0,2 0 0,1-3 0,-2 2 0,5-5 0,-1 2 0,0-2 0,-2 4 0,-2 1 0,1 0 0,-3 2 0,3-3 0,-1 1 0,0 0 0,2-1 0,0 0 0,3-2 0,-1-1 0,4-2 0,2-1 0,1-2 0,1-2 0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1.3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 0 24575,'-11'0'0,"2"0"0,5 0 0,3 0 0,11 2 0,8-2 0,14 1 0,4-1 0,14-1 0,8 1 0,29-1 0,7 1 0,-6 0 0,-12 0 0,-38 0 0,-12 0 0,-16 0 0,-5 0 0,-2 0 0,-1 0 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1.9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6'11'0,"14"8"0,5 5 0,6 5 0,-12-6 0,-10-4 0,-13-8 0,-7-4 0,-7-5 0,-2 0 0,1 3 0,-1 4 0,0 1 0,0 5 0,0-3 0,-1 3 0,-2-1 0,-3 2 0,-4 3 0,-2-1 0,-2 2 0,3-4 0,3-6 0,2-3 0,3-3 0,0 0 0,1-1 0,0 1 0,1 1 0,0-1 0,1 0 0,-1-2 0,5-1 0,4-2 0,-3 0 0,3-2 0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2.4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2'19'0,"7"6"0,5 4 0,9 5 0,-7-5 0,-3-4 0,-6-6 0,-9-6 0,-3-3 0,-6-5 0,-5-3 0,-3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3.9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3 1 24575,'-15'28'0,"-5"13"0,-8 17 0,-3 11 0,-10 17 0,12-18 0,-1 2 0,9-16 0,8-14 0,3-9 0,7-17 0,2-7 0,2-9 0,3-13 0,4-9 0,6-17 0,5-5 0,2-7 0,2-2 0,1-2 0,-2 4 0,-1-2 0,-9 20 0,-4 9 0,-4 17 0,0 19 0,4 13 0,3 17 0,9 14 0,-2-3 0,6 5 0,-4-15 0,-5-10 0,-4-9 0,-6-12 0,-3-1 0,-1-5 0,-1-1 0,0-2 0,2-4 0,4-3 0,3-6 0,8-10 0,3-2 0,7-9 0,-6 1 0,0 0 0,-6 2 0,-3 4 0,-4 0 0,-4 11 0,-1 4 0,-3 8 0,2 10 0,0 12 0,4 14 0,-2 2 0,0 2 0,-2-9 0,5 22 0,-2-17 0,4 18 0,-4-28 0,-1-5 0,0-10 0,6-7 0,3-2 0,-2 0 0,-1 0 0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3.6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07 1 24575,'-11'11'0,"-1"1"0,-1 2 0,-2 0 0,1-1 0,1-1 0,3-2 0,1-2 0,2-1 0,0-2 0,0 2 0,-1-2 0,1 2 0,-3 1 0,3-2 0,0 1 0,3-1 0,0-2 0,2 0 0,0-1 0,0 2 0,0-1 0,-3 3 0,2 0 0,-3-1 0,2 1 0,1-3 0,2 0 0,-1 0 0,-1 3 0,0 10 0,1 7 0,0 2 0,2 4 0,0-10 0,0 1 0,0-6 0,0-2 0,0 2 0,0-4 0,1 3 0,-1-2 0,1 0 0,0 1 0,-1-2 0,2 1 0,-2 0 0,1 1 0,-1 1 0,0 2 0,0 5 0,0-2 0,0 4 0,0-2 0,0-2 0,0-2 0,0-5 0,0-5 0,1-3 0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0:59.90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0 0 24575,'-6'16'0,"2"-4"0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4:04.1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3 10 24575,'-36'-5'0,"3"0"0,11 5 0,7 0 0,2 0 0,10 0 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0.39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7'0'0,"1"0"0,13 0 0,19 0 0,-16 0 0,24 0 0,-28 0 0,2 0 0,-5 0 0,4 0 0,-2 0 0,1 0 0,-8 0 0,-7 0 0,-2 0 0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1.6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6'0'0,"16"0"0,-14 0 0,4 0 0,-6 0 0,-16 0 0,10 0 0,-4 0 0,-2 0 0,8 0 0,-12 0 0,9 0 0,-10 0 0,3 0 0,3 0 0,-5 0 0,5 0 0,-11 0 0,-1 0 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4.3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16'0,"0"-6"0,0 6 0,0 1 0,0 6 0,0 0 0,0 3 0,0-5 0,0 2 0,0 4 0,0 0 0,0-1 0,0-4 0,0 3 0,0-11 0,0 5 0,0-6 0,0 4 0,0-5 0,0-3 0,0-6 0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5.4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9'0'0,"23"0"0,-1 0 0,13 0 0,-5 4 0,-15 6 0,0-3 0,1 15 0,-22-15 0,18 15 0,-2 4 0,-7-1 0,8 1 0,-14-1 0,-6-15 0,10 18 0,-6-13 0,3 10 0,2-8 0,-5-5 0,2-3 0,-5-6 0,-6-3 0,-2 0 0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8:24.1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92'0'0,"-54"0"0,22 0 0,-3 0 0,-32 0 0,20 0 0,-23 0 0,-7 0 0,5 0 0,-3 0 0,-2 0 0,5 0 0,-11 0 0,3 0 0,4 0 0,-6 0 0,5 0 0,-6 0 0,-5 0 0,0 0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2.41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1'51'0,"6"10"0,9 24 0,-8-29 0,1 1 0,16 26 0,3-2 0,-27-52 0,-13-19 0,-6-6 0,-2-6 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3.1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9 0 24575,'-19'13'0,"-12"10"0,0 7 0,-19 26 0,-2 5 0,2 2 0,0 1 0,22-27 0,5-4 0,14-19 0,5-7 0,2-4 0,2-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8.2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1'1'0,"9"1"0,14 3 0,-1-1 0,10 0 0,-9-2 0,1-2 0,-7 1 0,-7-1 0,-2 0 0,-2 0 0,6 0 0,12-1 0,-10-1 0,2 0 0,-18 0 0,-6 1 0,0 0 0,3 0 0,-3 0 0,1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4.7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7'64'0,"-7"-7"0,-3 5 0,-8-9 0,6 23 0,-14-38 0,3-1 0,-12-45 0,-1-8 0,2-16 0,2-1 0,4-16 0,-1-1 0,-1 1 0,-3 4 0,-2 18 0,-1 7 0,0 12 0,1 5 0,-1-1 0,1 3 0,2 0 0,6 1 0,3 1 0,5 0 0,-3 0 0,-2 0 0,-5-1 0,1 0 0,3 0 0,17 2 0,8 1 0,-9-1 0,-5 0 0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3.8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 24575,'34'0'0,"11"2"0,18-1 0,8 1 0,-12-1 0,-11-1 0,-23 1 0,-10-1 0,-8 0 0,0 0 0,2 0 0,8 0 0,6 0 0,9-1 0,-2 1 0,0-1 0,-5 1 0,-9-1 0,4 1 0,-5-2 0,7 0 0,-5 0 0,1-1 0,-5 2 0,-5-1 0,-3 1 0,-4 0 0,0 1 0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4.5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3 0 24575,'13'2'0,"11"5"0,1 1 0,7 3 0,-5-1 0,-9-4 0,-4-2 0,-7-2 0,-1 2 0,2 1 0,-1 2 0,1-1 0,-3-1 0,-1-2 0,-3-1 0,0 0 0,-4 2 0,-5 7 0,-11 12 0,-36 30 0,14-13 0,-17 12 0,36-34 0,8-6 0,6-6 0,3-3 0,6-2 0,8-5 0,5-2 0,-3 2 0,-4 0 0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5.16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8'33'0,"15"13"0,4 1 0,8 5 0,5 0 0,-15-17 0,3-3 0,-24-17 0,-9-15 0,-13-11 0,-1-10 0,3-7 0,6-1 0,-3 10 0,1 7 0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6.05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0 0 24575,'-33'33'0,"-8"2"0,-7 4 0,-13 5 0,8-5 0,-1 0 0,18-13 0,11-8 0,13-9 0,9-7 0,3-4 0,0 14 0,0 1 0,-2 27 0,-1 2 0,1 6 0,-1-5 0,3-12 0,-2-6 0,2-9 0,-1-5 0,1-6 0,1-4 0,1-3 0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31.5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4 9 24575,'-10'-4'0,"-2"1"0,2 2 0,-4 1 0,1-1 0,-9 1 0,-1 0 0,-3 0 0,3 0 0,10 0 0,4 0 0,3 0 0,1 1 0,-1 0 0,0 3 0,-5 4 0,2 1 0,-2 5 0,4 1 0,3-2 0,3 3 0,1-5 0,1 1 0,3 1 0,4 1 0,3 2 0,0-3 0,1 0 0,-4-7 0,0 0 0,-1-1 0,0 0 0,5 5 0,-1-1 0,6 6 0,0 0 0,-1 1 0,0 1 0,-7-4 0,-1-1 0,-4-2 0,-1-1 0,-1 1 0,-1-3 0,-1 2 0,-1-2 0,-1 0 0,-5 1 0,-1 1 0,-8 4 0,-3 1 0,-4 2 0,-4-1 0,3-4 0,1-2 0,10-5 0,3-3 0,6 0 0,-2-1 0,0 0 0,2 0 0,-1 0 0,3 0 0,0 0 0,0-4 0,1 1 0,1-5 0,0 2 0,1-6 0,1-1 0,0 3 0,0 3 0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33.5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91 21 24575,'-8'-4'0,"-2"0"0,2 1 0,-2 0 0,0 2 0,-2-1 0,0 0 0,1 1 0,0 0 0,2 1 0,-4 0 0,1 0 0,-2 0 0,-1 2 0,2-1 0,-2 3 0,5-3 0,-3 3 0,3-1 0,-2 1 0,2 1 0,3-2 0,1 0 0,2 0 0,1 0 0,-1 3 0,-1 1 0,-1 2 0,1-1 0,1 0 0,2 0 0,-1 0 0,1 5 0,1 1 0,1 6 0,0-2 0,2 0 0,0-2 0,1-6 0,-2 0 0,2 0 0,0-1 0,1 4 0,2-3 0,1 2 0,1-4 0,-2-1 0,1-2 0,-2-1 0,1-1 0,0 0 0,5 1 0,2 0 0,1 1 0,1-3 0,-6 0 0,3-1 0,-2 0 0,-1-1 0,1 0 0,1 0 0,3-1 0,0 1 0,-1-1 0,-2 0 0,-4 1 0,0-1 0,-1 1 0,2-1 0,0 1 0,1-1 0,-1 1 0,-2 0 0,-1 0 0,1 0 0,-3-1 0,2 1 0,0 0 0,2 0 0,0 0 0,-2 0 0,-1 2 0,-3 1 0,2 3 0,0 1 0,1-2 0,-2-1 0,-1-2 0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3.44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69 16383,'41'0'0,"20"-2"0,-5 2 0,6 0 0,0-1 0,3-1 0,31 0 0,5-1 0,-33 1 0,1 1 0,0-1 0,3-1 0,-1-1 0,4 0 0,16 2 0,4-1 0,-1 1 0,-9-1 0,-2-1 0,6 1 0,-4 1 0,4 0 0,2 0 0,0 1 0,0-1 0,-1 1 0,2 0 0,0 0 0,3 0 0,1 0 0,1 0 0,1 0 0,-12 1 0,3 0 0,-1 0 0,-1 0 0,-4-1 0,2 1 0,-4-1 0,-1 1 0,1-1 0,5 1 0,1 0 0,-1 0 0,-5 0 0,3 0 0,-5 0 0,-2 0 0,22 0 0,-2 0 0,0 1 0,-3 0 0,-21-1 0,-1 0 0,15 3 0,0-1 0,-19-1 0,-1-1 0,18 2 0,0-1 0,-6-1 0,-3 0 0,-2 0 0,-3 0 0,-4 0 0,-5 0 0,21 0 0,-9 1 0,-10 1 0,9 0 0,-23 0 0,1-1 0,40 1 0,-37-1 0,0-1 0,26 0 0,16 4 0,-36-1 0,3 0 0,4 2 0,6 0 0,5-2 0,7 0 0,-1-1 0,-9 0 0,-2 0 0,4-1 0,1-1 0,5-1 0,0 1 0,-4-1 0,8 1 0,-5 0 0,-2-1 0,-7-1 0,-2 0 0,-4 1 0,13 0 0,-10 1 0,13-1 0,-27 2 0,5-1 0,7 1 0,2-1 0,5 1 0,6-1 0,-10 0 0,5-1 0,-3 0 0,20 1 0,1 0 0,-15-1 0,3-2 0,-3 2 0,18-1 0,-2-1 0,-26 0 0,2-1 0,-4 0 0,17 0 0,-4-1 0,-4 1 0,-1 0 0,-1 0 0,-3 1 0,-16 1 0,-1 2 0,16-2 0,0 0 0,-8 1 0,-1 1 0,2 0 0,-1 0 0,-1 0 0,-1 0 0,35 1 0,-39 0 0,-1 0 0,35 0 0,-38 1 0,1-1 0,44-1 0,-4 2 0,-41-2 0,-1 0 0,32 0 0,16 0 0,-1-2 0,-1 2 0,-41-2 0,-1 1 0,29 1 0,13-2 0,0 2 0,-9 0 0,2 0 0,-13 0 0,-17 0 0,17 0 0,-17 0 0,-3 1 0,-4 0 0,-15 0 0,2-1 0,-13 0 0,-7 0 0,-6 0 0,-5 0 0,-4 0 0,-4 0 0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7.5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2 20 24575,'-19'-6'0,"-3"1"0,1 1 0,-10 1 0,6 2 0,-4 1 0,5 2 0,4 0 0,1 2 0,6-1 0,2 2 0,5 0 0,1 1 0,-2 7 0,-1 0 0,-2 5 0,0 0 0,2-2 0,1 1 0,3-4 0,3 3 0,0-5 0,2 2 0,-1-5 0,2 0 0,0-4 0,0-1 0,7 5 0,4 1 0,4 4 0,6 3 0,-3 1 0,3 3 0,0 0 0,-4-3 0,0-1 0,-8-6 0,-1-2 0,-7-4 0,-1-1 0,-1 1 0,0 1 0,2 5 0,-2-1 0,1 1 0,-2-1 0,1-2 0,-1 0 0,-2-1 0,0 0 0,-3 2 0,-4 3 0,-1 4 0,-3 3 0,0 0 0,2-3 0,2-4 0,3-5 0,1-2 0,1 0 0,1-3 0,-2 2 0,3-3 0,-1 1 0,1-1 0,-2 0 0,-1 0 0,-2 0 0,1 0 0,-1 0 0,0-1 0,-3 0 0,0-3 0,-2 0 0,2-1 0,1-2 0,2 1 0,0 0 0,4 2 0,0 0 0,1 3 0,0-2 0,1 1 0,-1 1 0,1-4 0,3-1 0,2-3 0,-1 4 0,1 1 0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8.2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54'1'0,"9"0"0,-12 0 0,-4-1 0,-17-1 0,-14 0 0,-2 0 0,-7-1 0,1 2 0,-4-1 0,-2 1 0,-1 0 0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8.8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4 24575,'28'-3'0,"10"0"0,9-2 0,11 1 0,-7 0 0,-14 3 0,-8-1 0,-21 2 0,-3-1 0,5-2 0,10-4 0,-8 2 0,5-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5.6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1 24575,'19'3'0,"14"-1"0,4 2 0,0-3 0,-17 0 0,-15 3 0,-14 10 0,-12 11 0,-9 7 0,-12 5 0,7-9 0,4-4 0,14-11 0,14-7 0,7-3 0,10-3 0,13 0 0,-1-1 0,13 0 0,-10 0 0,-6 0 0,-11 0 0,-5-1 0,-1-3 0,5-5 0,8-7 0,-9 7 0,3-1 0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9.4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 12 24575,'1'31'0,"-1"7"0,-1-10 0,0 7 0,-1-12 0,0-1 0,0-5 0,0-3 0,1 0 0,1-7 0,-1-4 0,0-15 0,0-9 0,0-18 0,2-5 0,2 4 0,1 2 0,3 16 0,-3 4 0,0 10 0,0 7 0,7 11 0,10 11 0,8 12 0,0-2 0,1 6 0,-10-11 0,0 4 0,-5-11 0,-6-6 0,-4-6 0,-4-8 0,2-9 0,2-8 0,8-18 0,7-3 0,2 2 0,-1 4 0,-6 16 0,-2 1 0,-4 7 0,-1 3 0,-3 3 0,-1 2 0,-1 1 0,1-1 0,0 1 0,1 2 0,4 5 0,4 7 0,-2 2 0,5 14 0,0-4 0,-1 2 0,1-5 0,-8-11 0,-3-5 0,-2-3 0,-3-3 0,2 1 0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9.7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 0 24575,'-4'18'0,"-2"1"0,-2-2 0,1 0 0,-2 2 0,6-9 0,1-7 0,9-25 0,-3 9 0,3-8 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0.2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35'0,"0"3"0,1 23 0,7 10 0,0 6 0,8-1 0,-3-28 0,-2-12 0,-5-23 0,-2-11 0,-3-12 0,0-12 0,0-5 0,0-17 0,0 3 0,0 11 0,0 8 0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0.8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 24575,'22'-3'0,"7"1"0,6 1 0,14 5 0,-6 2 0,6 7 0,-14 4 0,-6 1 0,-5 4 0,-7-2 0,0 5 0,-6 1 0,-2-1 0,-6-1 0,-5-4 0,-8 5 0,-9 2 0,-14 11 0,-8 3 0,-4 0 0,1-2 0,9-12 0,4-5 0,6-9 0,6-5 0,4-2 0,7-3 0,2-1 0,7-1 0,1-1 0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1.2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8 24575,'2'20'0,"0"-4"0,-2 0 0,-1-6 0,1 0 0,2-12 0,5-11 0,9-24 0,-7 16 0,2-6 0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2.4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 132 24575,'1'27'0,"1"4"0,-1 13 0,1 0 0,0-7 0,1 2 0,0-13 0,1 0 0,-2-11 0,-2-14 0,-1-16 0,-4-29 0,3-7 0,-5-22 0,3 15 0,-2 0 0,3 20 0,1 9 0,2 10 0,1 7 0,0 0 0,0 6 0,0 2 0,3 2 0,17 2 0,3 0 0,22 3 0,-6 0 0,11 2 0,-15-1 0,1 3 0,-13 2 0,-5 3 0,-3 1 0,-6 0 0,-5-1 0,-1-1 0,-4-2 0,-1 2 0,-3-2 0,-3 5 0,-5-2 0,-8 3 0,-13 2 0,-6-1 0,-8 1 0,14-7 0,11-2 0,19-5 0,18-2 0,10 0 0,19 2 0,-6-1 0,12 3 0,-8 5 0,-4 1 0,-9 0 0,-18-4 0,-6-3 0,-4 0 0,-2 0 0,-4 4 0,-7 1 0,-10 9 0,-7 3 0,-4 4 0,-1-1 0,5-6 0,1-5 0,8-6 0,3-2 0,6-3 0,5-1 0,4-1 0,3-10 0,5-4 0,-3 2 0,2 1 0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3.0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8 1 24575,'18'13'0,"0"1"0,-4-3 0,-3 1 0,-6-3 0,-3 1 0,0 3 0,-1 0 0,0 4 0,-1-4 0,0 3 0,-5 0 0,-2 0 0,-7 9 0,-1 0 0,-5 10 0,3-4 0,1-3 0,7-10 0,5-11 0,1-3 0,2-2 0,-1 1 0,1-1 0,-2 1 0,2-1 0,0-1 0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4.4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27 24575,'33'-2'0,"30"0"0,33-4 0,-10 3 0,9 0-1769,-27 0 1,2 0 0,5 0 1768,3-1 0,5 1 0,2-1 0,-4 1 0,8 0 0,-4 0 0,3 0-217,11-1 1,3-1-1,-6 2 217,-21 1 0,-5 0 0,-2 0 250,24 1 1,-1 0-251,6 0 0,-4-1 0,-23 1 0,-2 0 0,16 0 0,1 0 0,-12-1 0,-1-1-232,2 2 0,1-1 232,4-2 0,-2-1 0,-18 1 0,-1 0 1177,8 0 1,-2 0-1178,32-2 1925,-13 3-1925,-9 2 1006,-18 1-1006,9 0 632,-14 0-632,23 0 0,-19 0 0,5-1 0,-22 0 0,-16 0 0,-5 1 0,5 0 0,7 0 0,15 0 0,-3-1 0,7 1 0,-17-2 0,-5 2 0,-15-1 0,-5 1 0,1 0 0,1 0 0,6 0 0,3 0 0,-5 0 0,-2 0 0,-5 0 0,-2-1 0,0 1 0,0 0 0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6.5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1 0 24575,'0'23'0,"-1"3"0,-2 7 0,0 11 0,0 0 0,0 12 0,2-7 0,-1 5 0,-2-11 0,2-10 0,-2-11 0,3-14 0,-1-3 0,6-7 0,4-1 0,4-2 0,12 2 0,-4 1 0,8 2 0,-4 1 0,3 4 0,2 2 0,-3 2 0,-4 1 0,-9-3 0,-5 2 0,-2 1 0,-2 7 0,1 3 0,-1 1 0,-3 1 0,-3-2 0,-7 1 0,-5 2 0,-5 0 0,-6 6 0,3-6 0,-5 4 0,5-8 0,2-3 0,-5-4 0,1-5 0,-6-1 0,10-2 0,6-4 0,10-6 0,2-2 0,1-10 0,-2-3 0,2-1 0,-1 6 0,2 7 0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7.1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5 24575,'29'-4'0,"14"-3"0,10-2 0,22-3 0,-7 0 0,-5 3 0,-20 3 0,-20 4 0,-9 0 0,-10 2 0,3 0 0,-4-1 0,3 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6.1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0 24575,'0'23'0,"-1"-1"0,0 15 0,-1 7 0,1-6 0,-2 3 0,1-2 0,2-2 0,1 5 0,1-5 0,-1-14 0,1-3 0,-2-12 0,1-4 0,0-13 0,7-13 0,8-16 0,-6 13 0,3 0 0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7.7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4 24575,'26'-2'0,"0"0"0,5 1 0,2 1 0,-5 0 0,1 0 0,-1 0 0,-4-1 0,3-2 0,-5 2 0,7-2 0,-5 0 0,1 2 0,-1-2 0,-9 2 0,-3-1 0,-7 2 0,-5 4 0,0-3 0,-2 4 0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8.3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45 24575,'26'-5'0,"5"-1"0,15-4 0,9-1 0,24-4 0,-3-2 0,-2 3 0,-12 0 0,-23 7 0,-5 0 0,-17 5 0,-6 0 0,-13-3 0,-18-7 0,9 5 0,-6-3 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6.0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9 53 24575,'-2'-10'0,"0"0"0,-3 1 0,-2 2 0,-1 0 0,-1 3 0,1 0 0,2 3 0,-1 1 0,-2 0 0,-9 3 0,-9 4 0,-11 7 0,-10 7 0,2 2 0,-1 7 0,13-3 0,6 5 0,13-4 0,7-2 0,4 0 0,2-8 0,2 5 0,-1-2 0,3 3 0,4 8 0,8-1 0,16 8 0,12-4 0,2-7 0,-2-10 0,-17-8 0,-8-6 0,-8-3 0,-3 0 0,0-1 0,5-1 0,5-1 0,0 1 0,-1-2 0,-6 2 0,-5-1 0,-2 0 0,1-2 0,5-3 0,0 0 0,-1 1 0,-2 3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6.6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 24575,'12'0'0,"9"0"0,2 0 0,7 0 0,4 0 0,-8-1 0,2 1 0,-7-1 0,-4 0 0,-3 0 0,-7 0 0,7 0 0,-1 1 0,3-1 0,-3 1 0,-6-1 0,-6 2 0,-10 5 0,5-3 0,-5 3 0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7.13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6 24575,'16'1'0,"7"1"0,2-1 0,3 0 0,6 2 0,-8-1 0,2 2 0,-2-1 0,-7-1 0,-1-1 0,-9-1 0,-4-3 0,3-15 0,-6 11 0,4-11 0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7.7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 24575,'43'0'0,"-7"0"0,17 0 0,-13 0 0,16 0 0,-11 0 0,-1 0 0,-11-1 0,-15 0 0,-14 3 0,-5-1 0,-5 1 0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8.2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39 24575,'38'-4'0,"8"-3"0,8-4 0,23-4 0,-5-3 0,-3 2 0,-25 5 0,-23 5 0,-11 4 0,-3 1 0,0-2 0,3 1 0,-4-1 0,-1 1 0,-3-1 0,-1 0 0,-1-3 0,-2-2 0,-1 0 0,0 2 0,2 3 0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8.8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6 0 24575,'-12'63'0,"1"-2"0,-3 5 0,6-7 0,1 3 0,3-13 0,2 0 0,0-12 0,-1-7 0,2-8 0,0-9 0,0-6 0,2-6 0,3-4 0,8-13 0,8-6 0,11-16 0,2-9 0,-11 20 0,-7 1 0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9.4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 1 24575,'0'32'0,"-1"1"0,0 19 0,-1-10 0,-1 14 0,2-15 0,-1-6 0,1-6 0,-1-13 0,-1 2 0,0-7 0,-1 3 0,0-4 0,3-1 0,-1-4 0,2-3 0,-1-2 0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0.0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7 0 24575,'-23'43'0,"4"-3"0,-4 21 0,6-3 0,3 1 0,6 4 0,6-14 0,10 9 0,7-10 0,10-4 0,11-8 0,4-15 0,5-10 0,-15-7 0,-9-5 0,-16-2 0,-3-3 0,-2-8 0,0-1 0,0-4 0,0 10 0,0 3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6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5 24575,'8'-3'0,"-2"1"0,2 1 0,-1 1 0,7-2 0,9 2 0,15-3 0,7 1 0,1-2 0,-7-2 0,-15 2 0,-7-1 0,-7 2 0,-1 0 0,9 0 0,12-3 0,-10 3 0,1-2 0,-19 5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1.0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0 23 24575,'-7'31'0,"-1"11"0,-3 2 0,-2 10 0,1-8 0,2-10 0,4-12 0,4-14 0,1-8 0,6-22 0,4-12 0,14-30 0,2-4 0,0 8 0,-5 12 0,-10 27 0,-3 11 0,6 17 0,2 7 0,6 11 0,-1 6 0,-3 1 0,4 11 0,1 2 0,-1-4 0,-1-9 0,-11-15 0,-4-13 0,-1-12 0,6-18 0,12-19 0,8-10 0,17-14 0,-13 23 0,0 4 0,-21 26 0,-6 18 0,-4 8 0,-1 16 0,1-1 0,0 3 0,4-4 0,-1-5 0,3-1 0,-2-6 0,0-2 0,-1-3 0,-2-2 0,-1-2 0,0 0 0,0-1 0,2 1 0,8 1 0,16 3 0,-13-6 0,6 3 0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1.3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 20 24575,'-2'13'0,"-2"2"0,2 0 0,-2 4 0,0 1 0,1-4 0,0-2 0,2-6 0,1-6 0,8-13 0,7-12 0,24-25 0,-19 21 0,9-5 0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2.23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 228 24575,'9'62'0,"1"0"0,-4-23 0,0-4 0,-4-19 0,1-7 0,-3-6 0,1-16 0,-1-8 0,-4-36 0,-3 1 0,-6-16 0,-1 19 0,2 12 0,4 17 0,6 10 0,1 7 0,1 2 0,0 1 0,5-2 0,2-2 0,9-5 0,4-1 0,10-3 0,7 4 0,6 3 0,18 6 0,-10 3 0,13 3 0,-24 3 0,-8 3 0,-11 5 0,-8 2 0,-4 3 0,-1 4 0,-6 2 0,-1 4 0,-2 2 0,0-1 0,-2-5 0,-2-3 0,-4-5 0,-2 0 0,-16 5 0,-4 2 0,-47 33 0,23-15 0,-19 13 0,45-31 0,12-11 0,13-9 0,8-4 0,19-5 0,26-1 0,-19-1 0,8 5 0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2.56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24'0,"0"1"0,-1 1 0,0-3 0,0-2 0,0-6 0,0 2 0,0-5 0,0-1 0,5-12 0,4-14 0,14-28 0,-11 19 0,6-9 0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3.61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 92 24575,'-6'27'0,"2"6"0,3-4 0,3 10 0,0 1 0,5-2 0,-1 0 0,1-15 0,-2-5 0,-4-11 0,0-13 0,-1-11 0,2-24 0,3-5 0,6-15 0,3 9 0,3 1 0,1 9 0,-4 14 0,1 6 0,-6 13 0,1 3 0,-1 3 0,3 3 0,11 5 0,6 1 0,10 6 0,-8 0 0,-6 0 0,-10 0 0,-6-1 0,-5 2 0,-2-1 0,-7 2 0,-4 1 0,-8 2 0,-12 4 0,-7 0 0,-6 0 0,4-3 0,10-5 0,10-3 0,15-6 0,8-2 0,8-2 0,5 1 0,8 1 0,-3 2 0,1 1 0,-3 2 0,-6 2 0,-1 2 0,-6-1 0,-5 0 0,-3 0 0,-2 0 0,-4 3 0,-3 0 0,-6 4 0,-6 1 0,-1 0 0,-7 1 0,9-5 0,1-3 0,10-7 0,6-2 0,2-4 0,3-5 0,9-7 0,12-8 0,-8 8 0,3 2 0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4.2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9 1 24575,'49'22'0,"3"3"0,-15 0 0,-2 2 0,-8 3 0,-9-5 0,-4 4 0,-6-6 0,-4-3 0,-3-2 0,-3-8 0,-4 7 0,-8-3 0,-17 12 0,-14 7 0,-11 10 0,-7 7 0,15-10 0,4-2 0,18-16 0,11-7 0,6-6 0,7-7 0,-1 0 0,-6 0 0,6 0 0,-5 0 0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5.4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6 24575,'52'4'0,"28"-3"0,-20 0 0,3-1-1177,6-1 1,4 0 1176,-7 0 0,4 1 0,-2-1 0,21 0 0,1 0-591,-11 1 1,4 0 0,-1 0 590,-5 0 0,0 0 0,0 0 0,1 0 0,0 0 0,2 0 0,4 0 0,2 0 0,-5 0-54,12 0 1,-2-1 53,-21 1 0,2 0 0,-4-1 0,9 0 0,-3-1-205,1 2 0,0 0 205,-3-1 0,-3-1 0,-13 1 0,-1 0 0,14 0 0,-1 0 0,-13 0 0,2 0 0,21 0 0,4 0 0,-2-1 0,-1 0 0,2 0 0,0-1 0,3 2 0,-3 0-2290,-17-1 0,-3 1 2290,-3 1 0,-1 0 0,-3 1 0,-3-1 1279,23 1-1279,15 1 812,-22-2-812,29 3 346,-3-3-346,2 2 6784,2-4-6784,-30 2 0,-1-1 0,-24 2 0,-2-1 0,-4 1 0,1 0 0,7-1 0,-5 2 0,5-1 0,-9 0 0,-5 0 0,-5-1 0,-5 0 0,-2 0 0,-5 0 0,-4 0 0,-4 0 0,-3 0 0,1 0 0,-1 0 0,1 0 0,0 0 0,4-3 0,12-4 0,5-1 0,-5 1 0,-6 3 0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6.3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1'0'0,"31"2"0,-21-1 0,3-1 0,-1 2 0,-1-1 0,-1-1 0,-7 0 0,5-1 0,-35 6 0,-20-5 0,-9 5 0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6.8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7 24575,'50'-5'0,"41"2"0,-41 2 0,3 0 0,17 2 0,0 0 0,-15-1 0,-4 0 0,31 2 0,-53-1 0,-14-9 0,-11-9 0,-3 5 0,2-2 0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7.4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1'35'0,"-12"-7"0,4 2 0,-1-2 0,2 1 0,8 6 0,-1-2 0,13 4 0,-20-11 0,-26-17 0,-14-7 0,-3-8 0,-1-9 0,0-13 0,0 12 0,0-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7.3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 24575,'37'0'0,"34"0"0,-14 0 0,4 0 0,6-1 0,-2 0 0,26 1 0,-33-2 0,-53 2 0,1 0 0,1 0 0,0-1 0,-6-1 0,-14-2 0,8 1 0,-9-1 0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7.8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8 0 24575,'-35'43'0,"-5"3"0,-7 7 0,-4 7 0,11-13 0,-6 8 0,17-19 0,-2-2 0,13-13 0,5-9 0,5-5 0,14-9 0,12-3 0,33-17 0,-24 12 0,12-5 0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8.73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6 24575,'15'34'0,"-1"-5"0,-1-9 0,-4-7 0,-1-5 0,-2-2 0,0-3 0,3 0 0,0-3 0,6-3 0,-1-5 0,6-10 0,5-9 0,-2-3 0,4-7 0,-9 8 0,2-8 0,-9 5 0,-4-1 0,-6 0 0,-6 6 0,0 1 0,-1 9 0,3 6 0,3 7 0,11 30 0,-1 0 0,9 18 0,0-5 0,-6-13 0,3 2 0,-5-8 0,-2-4 0,-2-3 0,-3-7 0,-3-2 0,0-1 0,0-1 0,-1 1 0,1-1 0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9.3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-1'20'0,"4"3"0,2 7 0,7 6 0,-1-8 0,3 1 0,-5-16 0,-3-4 0,-1-8 0,3-8 0,7-9 0,-4 5 0,0 0 0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9.91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71 0 24575,'-18'15'0,"2"0"0,-8 5 0,5-2 0,-6 4 0,10-8 0,3-3 0,7-7 0,1-2 0,2 4 0,-4 4 0,-1 11 0,-1 2 0,1 11 0,4-5 0,3 6 0,3-3 0,0-5 0,1 3 0,-2-7 0,0 13 0,0-1 0,-1-1 0,1-8 0,-2-14 0,1-9 0,-8-5 0,5-1 0,-6 0 0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0.82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17 24575,'56'-8'0,"33"-3"0,-30 2 0,5 0-890,22-2 0,3 0 890,-10 2 0,1 0 0,-13 2 0,3-2 0,-1 2 0,26-2 0,-2 1 0,0-2 0,-1 0 0,4 2 0,-5 0 0,-27 3 0,-3 0 287,2-2 1,-5 1-288,3 1 295,-16 1-295,-28 1 0,-4 2 0,0-1 910,2 1-910,7-1 0,6-1 0,-5 1 0,1 0 0,-12 1 0,0 1 0,1-1 0,16-1 0,8 0 0,10 0 0,-4-2 0,-17 2 0,-19 1 0,-6 0 0,-9 2 0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1.4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6'24'0,"3"2"0,-6-8 0,2 4 0,-2-1 0,7 11 0,7 3 0,-1-1 0,1-3 0,-18-15 0,-8-8 0,-7-5 0,-1-5 0,0 0 0,2-5 0,-3-3 0,3-7 0,0-8 0,-3 12 0,2-1 0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1.9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13 1 24575,'-19'11'0,"-18"16"0,-10 8 0,-29 22 0,-3 1 0,37-28 0,1-1 0,-42 28 0,25-17 0,5-4 0,21-14 0,8-5 0,12-8 0,6-5 0,3-2 0,3-2 0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8 24575,'29'-2'0,"1"-1"0,8 1 0,12-3 0,7 2 0,28 0 0,-4 0 0,-8 2 0,-27-3 0,-27 4 0,-16-1 0,-20 9 0,9-5 0,-9 5 0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3.5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6 24575,'28'-4'0,"3"0"0,13-2 0,-2-1 0,-1 2 0,-16 2 0,-10 1 0,-8 2 0,0-1 0,9 0 0,9-1 0,20-1 0,-3 0 0,-5 1 0,-17 1 0,-15 1 0,-14-5 0,6 3 0,-7-2 0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4.0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 0 24575,'-1'25'0,"-1"4"0,-1 7 0,0-3 0,-3 8 0,1-7 0,0 10 0,0-9 0,3-5 0,0-10 0,2-10 0,2-9 0,14-20 0,13-15 0,11-11 0,-12 15 0,-9 9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5.5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2'0,"1"0"0,0-1 0,-2 2 0,3-3 0,7 1 0,33 6 0,33 7 0,-22-4 0,1 0 0,22 6 0,-14-5 0,-60-9 0,-5-2 0,1 0 0,2 0 0,-1 0 0,-2 0 0,4 0 0,-6 0 0,4 0 0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4.7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0 24575,'0'24'0,"0"-5"0,0 0 0,0-4 0,0-3 0,-1 0 0,0-4 0,0 0 0,1-3 0,0 0 0,0 0 0,-1 1 0,1 5 0,-1 0 0,1 4 0,0-5 0,0 0 0,0-3 0,0-2 0,-1 1 0,1 0 0,-1 0 0,1 4 0,0 2 0,0 0 0,-1-3 0,2-6 0,6-11 0,-3 4 0,3-5 0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5.2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4 1 24575,'-48'56'0,"-9"15"0,11 1 0,21-25 0,3 0 0,-1 28 0,11 8 0,17-22 0,6-12 0,7-17 0,-2-18 0,0-9 0,-5-6 0,-2-1 0,-2-4 0,-2-2 0,1-4 0,4-8 0,0 0 0,-2 5 0,-2 6 0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6.2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6 0 24575,'-7'35'0,"-4"16"0,-7 23 0,-4 6 0,-4 12 0,5-19 0,1 0 0,8-26 0,5-18 0,5-23 0,6-43 0,6-6 0,5-29 0,9 0 0,-2 17 0,3-2 0,-8 25 0,-7 13 0,-2 11 0,-1 12 0,3 9 0,6 16 0,2 12 0,0 16 0,-3-1 0,6 15 0,-6-22 0,0-6 0,-6-26 0,-3-21 0,1-12 0,9-19 0,5-7 0,16-27 0,5 3 0,9-16 0,-9 17 0,-13 22 0,-15 21 0,-12 32 0,-1 11 0,0 27 0,2-4 0,7 24 0,2-21 0,6 3 0,-3-19 0,0-9 0,-5-6 0,-1-6 0,-4-4 0,0-3 0,1-9 0,7-10 0,6-12 0,-6 10 0,-1 0 0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6.8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7'15'0,"12"7"0,7 4 0,1 2 0,-3 1 0,-13-5 0,-4 4 0,-12-6 0,-7 1 0,-7 0 0,-6-1 0,-7 11 0,-6 7 0,-6 6 0,-4 9 0,6-16 0,2-4 0,10-19 0,5-9 0,14-8 0,33-16 0,4 2 0,9-2 0,29-5 0,0 0 0,-28 6 0,-3 2 0,1 3 0,0 0 0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4.542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47 16383,'61'-5'0,"-3"4"0,6 0 0,6-2 0,3 0 0,20 1 0,-4 0 0,-33 0 0,-6 0 0,38-1 0,-56 3 0,-10 0 0,-13 0 0,-5 0 0,0 0 0,5-1 0,3 0 0,7 0 0,5-2 0,-2 0 0,-4 0 0,-6 2 0,-2 1 0,9 0 0,16 0 0,7 0 0,12 0 0,-16-1 0,-11 1 0,-15-2 0,-3 2 0,0-1 0,0 1 0,-3 0 0,0 0 0,3-1 0,2 0 0,-2 0 0,-4 0 0,-4 0 0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6.026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25 16383,'80'-3'0,"-26"2"0,6-1 0,4 1 0,7 0 0,1 0 0,-1-1 0,1 1 0,0 0 0,3-1 0,1 1 0,-7 0 0,7-1 0,-12 1 0,-2-1 0,-37 1 0,-19 1 0,3-1 0,5 1 0,3-1 0,10 1 0,3 0 0,6 0 0,9 0 0,-8 1 0,-1-1 0,-17 1 0,-11-1 0,-6 1 0,-10 8 0,6-6 0,-6 6 0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7.006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90 16383,'79'-11'0,"-16"3"0,1 2 0,-14 0 0,0 1 0,10-1 0,-4 1 0,3 1 0,-28 2 0,-11 3 0,-7-1 0,6 1 0,-3-1 0,-2 0 0,-2 1 0,8 2 0,19 1 0,13 2 0,18-1 0,-20-1 0,-6-2 0,-22-1 0,-10-1 0,-11-2 0,-26-11 0,-27-7 0,17 4 0,-7 2 0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7.963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0 16383,'71'11'0,"0"0"0,-6-3 0,5-1 0,-1-1 0,0 0 0,-1-2 0,4 1 0,15 0 0,5-1 0,-6 0 0,11 0 0,-7 1 0,-17-3 0,-11 0 0,-6 1 0,-43-3 0,-11 1 0,-48 10 0,35-8 0,-36 8 0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7.8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4'0'0,"13"1"0,17 0 0,6 1 0,10-1 0,-21-1 0,-10 0 0,-18 0 0,-5 0 0,0 0 0,3 0 0,-1 0 0,-3 0 0,-3 0 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8.2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 24575,'36'9'0,"12"0"0,8-2 0,30-3 0,8-1 0,-12-4 0,-25-1 0,-35 0 0,-15 0 0,-4 1 0,-1-1 0,0-2 0,-3-1 0,-14-5 0,9 6 0,-9-2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6.0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7'1'0,"-2"0"0,-3 0 0,-5 0 0,7-1 0,6 1 0,41 1 0,18 0 0,-37-2 0,-1 1 0,25-1 0,-33-1 0,-25 1 0,-5 0 0,14 1 0,21 2 0,0-2 0,4 0 0,-27-1 0,-10 0 0,-3 0 0,12 0 0,-8 0 0,5 0 0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0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6 24575,'62'-11'0,"-6"2"0,2 0 0,-20 5 0,-11 2 0,-15 2 0,-5 3 0,0 4 0,6 8 0,6 13 0,0 1 0,-1 8 0,-11-9 0,-6-5 0,-10-2 0,-8-4 0,-16 3 0,-1-1 0,1-4 0,7-1 0,12-7 0,3 0 0,5-3 0,4-1 0,1 0 0,2 0 0,5 3 0,23 4 0,8 0 0,15-1 0,-1-3 0,-2-4 0,5 1 0,-14-2 0,-7 0 0,-26-1 0,-2 0 0,-7 0 0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1.5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5'9'0,"0"0"0,3-1 0,4 0 0,32-3 0,5-1-807,-10 0 1,-1-1 806,-9-3 0,-5 0 0,-18 0 0,-8 0 523,-5 0-523,-23 0 267,-13-1-267,3 0 0,1-2 0,-1 2 823,-2-1-823,0 1 0,7-2 0,14-1 0,17-3 0,12 0 0,-10 1 0,-11 1 0,-25 3 0,-9 1 0,-5 1 0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0.64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28 1 24575,'-22'13'0,"-3"5"0,-8 10 0,0 4 0,-1 7 0,5-1 0,9-9 0,4 0 0,8-9 0,3-2 0,3-1 0,2-7 0,0-1 0,1-5 0,4-1 0,12-1 0,9 0 0,9-1 0,-2 0 0,6-3 0,-6 0 0,8-3 0,-8 2 0,-7-3 0,-4 3 0,-6-2 0,-1 1 0,-4-1 0,-2 2 0,2-1 0,-1 2 0,7-2 0,-4 0 0,-1 1 0,-6 0 0,-8 0 0,-10-2 0,-7-2 0,6 2 0,1 1 0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1.0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19'0,"1"5"0,2 13 0,0 3 0,1 17 0,-1-11 0,-1 3 0,-1-14 0,-1-8 0,0-9 0,12-22 0,17-18 0,38-34 0,-28 25 0,10-8 0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1.62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 24575,'21'0'0,"-3"0"0,3 0 0,-1 0 0,7-1 0,4 1 0,-3-2 0,-1 1 0,-17-1 0,-17 6 0,-25 12 0,13-7 0,-7 6 0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1.9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7 24575,'54'-1'0,"0"0"0,6-1 0,5 1 0,0 1 0,5-1 0,-2 1 0,21-2 0,-4 0 0,-9 0 0,-9 1 0,8-3 0,-56 1 0,-28-12 0,-5-5 0,0 3 0,4 3 0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4.1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 192 24575,'-3'10'0,"1"-1"0,2-1 0,1-2 0,-1 0 0,1-3 0,6-6 0,4-7 0,6-5 0,7-8 0,-6 1 0,-3-2 0,-8 2 0,-4 2 0,-2 1 0,-2 3 0,-1 0 0,-4 4 0,2 2 0,0 1 0,1 5 0,0 0 0,0 2 0,0 0 0,2 7 0,-3 1 0,2 5 0,-4-4 0,3 0 0,-1 2 0,2 2 0,1 2 0,0 4 0,1 1 0,0-3 0,0 1 0,0-6 0,0 5 0,4 0 0,3 6 0,-1-9 0,-1-1 0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4.5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8'0,"0"-2"0,1-4 0,0 0 0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5.4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'16'0,"2"4"0,2 16 0,1 7 0,0 2 0,-2-2 0,-2-15 0,-1-8 0,-2-10 0,0-4 0,0-4 0,7 0 0,11 3 0,22 6 0,49 16 0,1-4 0,-38-7 0,-2-1 0,5 1 0,-28-5 0,-24-4 0,-8-1 0,-11 10 0,-5 4 0,-9 3 0,-14 11 0,14-14 0,-5 1 0,21-14 0,4-5 0,4 0 0,1-1 0,0-1 0,3 0 0,-1-1 0,-3-5 0,-10-6 0,8 4 0,-4-1 0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6.07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6 24575,'10'-1'0,"2"-1"0,-4 2 0,4-1 0,1 1 0,3 0 0,7-2 0,-1 0 0,4 0 0,-6 0 0,-3 0 0,-7 1 0,-3 1 0,-4 0 0,-2 0 0,1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6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8'0'0,"-2"0"0,-2 0 0,15-1 0,18 1 0,24 1 0,-18-1 0,3 0 0,-5 1 0,0 1 0,4-2 0,-2 0 0,23 1 0,-36-1 0,-19 0 0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7.3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2 24575,'22'-5'0,"2"1"0,6 2 0,-6 2 0,0 1 0,-9 3 0,13 19 0,-7-1 0,14 26 0,-15-10 0,-1 2 0,-10-1 0,-7-19 0,-7 2 0,-8-11 0,-8 5 0,-6 3 0,-5 7 0,7-5 0,1 0 0,11-9 0,4-4 0,7-5 0,2-1 0,5-1 0,5 1 0,7 0 0,7-1 0,14 0 0,26-1 0,-2 0 0,21-1 0,-39-1 0,-5 1 0,-29 0 0,-18 4 0,6-2 0,-7 3 0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7.8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5 24575,'42'0'0,"4"0"0,26-3 0,27-3 0,-48 1 0,4-1-301,24-2 0,2-2 301,-18 1 0,-2-1 0,7 1 0,-6 0 149,0-4-149,-27 7 0,-36 8 0,-9 4 0,-18 8 0,-6 0 0,10-2 0,3-5 0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8.7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6 0 24575,'-5'12'0,"0"5"0,-1 4 0,0 2 0,0 12 0,2-1 0,1 21 0,-2 3 0,-1 3 0,0 6 0,2-13 0,0 3 0,2-23 0,1-7 0,0-21 0,3-8 0,1-4 0,2 0 0,5 0 0,4 2 0,18-2 0,4 1 0,8 0 0,-17 2 0,-8 3 0,-14 4 0,1 6 0,-2 2 0,2 4 0,-3 1 0,-2 5 0,-1 3 0,-4 4 0,-2 5 0,-2-6 0,0 0 0,1-10 0,-2-5 0,-2-5 0,-5-1 0,-11 0 0,0-1 0,-6 3 0,7 0 0,4-2 0,5-1 0,5-3 0,3-2 0,3 0 0,-6-6 0,4 1 0,-4-4 0,5 2 0,0 0 0,1 1 0,1 1 0,3 2 0,1 0 0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9.8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15 6 24575,'17'0'0,"6"0"0,5-1 0,14 0 0,-1-1 0,0 2 0,-16-1 0,-16 0 0,-45 1 0,-1 3 0,-26 2 0,10 3 0,9-1 0,9 0 0,5-4 0,12 0 0,1-1 0,7 0 0,0 0 0,5-2 0,-1 1 0,-1 0 0,-1 1 0,-4 0 0,1 1 0,1 0 0,5-2 0,1 0 0,1-1 0,-1 0 0,1 1 0,-1-1 0,1 0 0,1 0 0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7.9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2 24575,'29'0'0,"0"-1"0,-2 1 0,-5-2 0,-9 2 0,5-1 0,10 0 0,14-2 0,39 2 0,-14-2 0,8 3 0,-39 0 0,-22 0 0,-13 2 0,-1-2 0,-3 2 0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8.6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 24575,'12'4'0,"1"-1"0,-6-2 0,2-1 0,-1 0 0,7 0 0,12 0 0,-1-1 0,5 0 0,-12 0 0,-7 0 0,-3 0 0,-3 0 0,2-2 0,-3 2 0,-1 0 0,3 0 0,-4 0 0,3 0 0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9.4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 17 24575,'-15'40'0,"2"3"0,7 6 0,2-5 0,8-3 0,-1-17 0,0-11 0,1-10 0,12-10 0,14-11 0,7-3 0,10-7 0,-13 8 0,-5 2 0,-11 6 0,-9 5 0,-5 3 0,-1 0 0,-2-3 0,-1 0 0,-2-2 0,-1 0 0,-1 1 0,-3-6 0,-4-2 0,-6-8 0,2 4 0,3 4 0,8 11 0,6 6 0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9.8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5 24575,'9'12'0,"-2"-3"0,-5-5 0,-2-2 0,0 1 0,0 0 0,1 1 0,1 2 0,0-1 0,1 0 0,3-8 0,17-12 0,29-18 0,-19 12 0,9-5 0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20.5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8 1 24575,'-16'16'0,"-2"3"0,4-2 0,-3 6 0,0 1 0,2 1 0,2 1 0,4-5 0,3 0 0,1-6 0,3 0 0,0-2 0,0-1 0,1-2 0,0-2 0,1-1 0,1 0 0,4 0 0,8 4 0,6-3 0,11 4 0,0-6 0,6-1 0,1-4 0,-6-2 0,4-1 0,-5 0 0,2-2 0,-8 2 0,-7 1 0,-11 0 0,-3 1 0,-2-2 0,-5-4 0,-3-4 0,-1-8 0,2 6 0,4 2 0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21.0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8 0 24575,'-18'30'0,"1"11"0,-7 36 0,4 4 0,7-26 0,0 1 0,-8 36 0,5-5 0,5-5 0,7-29 0,4 2 0,1-28 0,0-8 0,0-12 0,-1-4 0,0-3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35.6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9 24575,'12'-4'0,"-3"-1"0,2 0 0,-5 2 0,0 1 0,-1 3 0,1 1 0,0 1 0,0 0 0,-1 2 0,-1-2 0,-2 2 0,0 1 0,-1 2 0,3 5 0,-2-1 0,1 0 0,-3-2 0,1-5 0,-1 1 0,0-3 0,0 1 0,-1 2 0,0 0 0,0 0 0,-1 1 0,0-2 0,-1 2 0,-1 0 0,-2 1 0,2 0 0,0-1 0,3-2 0,0-4 0,1-8 0,0-1 0,0-10 0,0 3 0,0-6 0,1 0 0,-1 0 0,1 3 0,-1 7 0,0 4 0,1 4 0,7-1 0,10-5 0,19-6 0,2-4 0,3-3 0,-17 3 0,-10 6 0,-11 5 0,-2 3 0,-4 6 0,-2 7 0,0 6 0,-5 10 0,-2 9 0,-1 5 0,-3 9 0,6-7 0,1 4 0,5 5 0,3-14 0,0 3 0,0-24 0,0-3 0,0-4 0,0-2 0,0 0 0,0-1 0,0 0 0,0 0 0,-1-1 0,1 0 0,-2 1 0,1-2 0,-1-1 0,-1-1 0,-2 0 0,0 0 0,-1 0 0,1 0 0,1 0 0,1 0 0,1 0 0,1-1 0,4 0 0,4 0 0,5 1 0,0 0 0,-2 0 0,-3 0 0,-3-1 0,-1 1 0,2-1 0,0 0 0,0 1 0,0-2 0,-2 2 0,0-1 0,0 1 0,-1 0 0,3 0 0,1 0 0,5-1 0,-3 1 0,0-1 0,-5 0 0,1 1 0,4 0 0,8-1 0,3-1 0,18 0 0,-4 1 0,-1-1 0,-13 2 0,-17-1 0,-24 3 0,12-1 0,-11 1 0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1.1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0 24575,'46'-7'0,"24"-5"0,21 0 0,5-3 0,-11 2 0,-38 6 0,-22 3 0,-29 7 0,-9 2 0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1.7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22 24575,'51'-11'0,"27"-7"0,14-1 0,-43 7 0,0 1 0,35-5 0,-36 6 0,-19 7 0,-20 1 0,-3 2 0,-5 0 0,-5-9 0,3 7 0,-4-7 0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2.3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9 0 24575,'-4'15'0,"0"3"0,-4 12 0,0 5 0,-5 17 0,-1 6 0,0-3 0,-3 2 0,4-18 0,-3 5 0,5-13 0,1 0 0,4-10 0,1-3 0,3-6 0,1-4 0,1-3 0,0-2 0,0 0 0,0 1 0,-1 2 0,1 0 0,-1 0 0,2-4 0,5-8 0,7-12 0,-5 7 0,2-3 0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3.86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6 1 24575,'-6'19'0,"-1"-1"0,-2 9 0,-2 0 0,-2 9 0,-1 0 0,1-1 0,3-5 0,3-10 0,2-3 0,1-4 0,1-1 0,-2 2 0,2-2 0,-1 4 0,2-4 0,-1 1 0,2-5 0,1-3 0,0-3 0,0 1 0,-1 0 0,0 1 0,0 2 0,0-1 0,1-2 0,-1 0 0,1-1 0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6.3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1 2 24575,'-9'-1'0,"-2"3"0,-1 7 0,-3 8 0,-3 5 0,1 11 0,2-1 0,1 9 0,9-9 0,0-1 0,5-9 0,2-8 0,-1-3 0,1-6 0,0-1 0,-1-1 0,0 1 0,1 9 0,-2 7 0,1 8 0,-1 9 0,0-3 0,4 11 0,1-10 0,2 0 0,-2-13 0,-3-10 0,-1-6 0,1-5 0,10-3 0,-7 2 0,6-3 0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39.06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4'20'0,"15"14"0,8 10 0,19 17 0,-6-5 0,6 7 0,-18-13 0,-10-9 0,-18-15 0,-12-16 0,-5-13 0,0-7 0,-1 1 0,1-1 0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39.5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32 0 24575,'-21'16'0,"-9"4"0,1 0 0,-14 10 0,2-2 0,-14 12 0,-5-1 0,2-2 0,16-11 0,-1 2 0,-25 14 0,-5 7 0,29-18 0,23-18 0,18-8 0,9-3 0,-3-2 0,4 1 0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1.0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9'23'0,"2"6"0,4 5 0,2 2 0,4 3 0,1-3 0,-2-7 0,-5-6 0,-7-12 0,-3-9 0,-2-7 0,-1 1 0,0-1 0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5.9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 49 24575,'-2'20'0,"0"1"0,-1 0 0,1 1 0,1-5 0,0 0 0,1-5 0,0 2 0,0-2 0,0 2 0,0 1 0,0-2 0,1 3 0,-1-4 0,1 0 0,0-3 0,1-3 0,0 0 0,1 0 0,1 0 0,3-1 0,-1-1 0,2 0 0,0-3 0,1 1 0,3-2 0,1 0 0,4 0 0,-2 0 0,-1 0 0,-5 0 0,-2-1 0,3-2 0,2 0 0,10-5 0,-1-2 0,2-2 0,-6 1 0,-5 2 0,-2 2 0,-3-2 0,-1 2 0,10-13 0,-5 4 0,5-6 0,-2 2 0,-4 4 0,1-2 0,0-5 0,-5 6 0,0-3 0,-2 7 0,-2 0 0,2 2 0,-3 2 0,2-1 0,-2 1 0,0 1 0,0 2 0,-1 3 0,1 1 0,4 6 0,-3-3 0,3 3 0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7.0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3 0 24575,'-31'16'0,"0"0"0,-10 4 0,9-3 0,-4 0 0,18-6 0,5-4 0,9-5 0,4 1 0,-1 1 0,1 1 0,-2 3 0,0 1 0,0 6 0,-1 5 0,0 3 0,0 9 0,2-5 0,0 2 0,1-13 0,0-5 0,0-6 0,0-3 0,-1 3 0,0 0 0,-1 2 0,1 0 0,0-2 0,0 0 0,0-2 0,2 0 0,1 0 0,-1 1 0,1-1 0,-2-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6.8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82'-1'0,"17"-5"0,-10 2 0,-9-3 0,-32 3 0,-29 2 0,-10 1 0,-2 0 0,6 1 0,17-1 0,2 1 0,-6 0 0,-9 0 0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7.6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5'2'0,"-2"-1"0,-6 0 0,-6-1 0,-4 0 0,-4 0 0,0 0 0,0 1 0,1 0 0,1 0 0,-3 1 0,-7 5 0,1-5 0,-2 3 0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8.0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7'3'0,"-2"0"0,2 1 0,6 3 0,7-2 0,2 2 0,-2-1 0,-17-4 0,-8-2 0,-4 0 0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3:01.8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3 24575,'12'-1'0,"1"1"0,-3 0 0,6 0 0,2 0 0,3 0 0,10 0 0,1 0 0,13 0 0,-4 0 0,1 0 0,2 0 0,-4 1 0,9-1 0,-7 1 0,11-1 0,-1 0 0,-1-1 0,0 0 0,-14-1 0,4 0 0,0 1 0,5-1 0,9 0 0,-7 2 0,6-2 0,-7 0 0,20 0 0,-3 0 0,2 0 0,-4 1 0,-20-2 0,7 2 0,5-1 0,6 0 0,23-1 0,-5 2 0,18-3 0,-14 2 0,-11-2 0,1 1 0,-16 1 0,26 0 0,3 1 0,9 1 0,-36 0 0,0 0 0,41 0 0,-17 0 0,0-1 0,-26 0 0,-1 0 0,18 0 0,-3 0 0,8 0 0,2 0 0,-21-1 0,16 0 0,-13 0 0,5 1 0,8 1 0,-10-1 0,24 1 0,-1-3 0,1 1 0,-38 1 0,0-1 0,25 1 0,9-2 0,-18 3 0,-8-1 0,2 2 0,-11-1 0,17 1 0,-8-1 0,20-1 0,-14-1 0,-2 1 0,-10 0 0,-8 1 0,8 0 0,9 0 0,-10-1 0,3-1 0,44 1 0,-3-3 0,-42 2 0,-37 1 0,-10 1 0,-2 0 0,-2-1 0,2 1 0,-1-1 0,-1 1 0,1-1 0,-1 1 0,-1 0 0,1 0 0,1-1 0,1 1 0,3-1 0,2 0 0,1 1 0,1-1 0,-1 1 0,1-1 0,-3 0 0,-1 1 0,-5-1 0,-2 1 0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3:20.74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70 24575,'10'-2'0,"5"0"0,-1-1 0,7 0 0,6 1 0,5-1 0,45-2 0,6 2 0,-31 0 0,4 1 0,25-1 0,0 0 0,18-1 0,-17 1 0,-2 0 0,5-1 0,-30 3 0,0 0 0,44-1 0,-49 1 0,0 2 0,5 0 0,-1 0 0,38 1 0,-37 1 0,1 1 0,-4-1 0,0-1 0,0 1 0,1 0 0,5-1 0,-1-1 0,39 1 0,-40-1 0,-1 0 0,31 0 0,12 3 0,-7-1 0,-42-2 0,3 1 0,18 1 0,3-1-454,-7-1 1,3 0 453,24-1 0,2 0 0,-16-3 0,-2-1 0,-6 1 0,-1-1 0,-6 0 0,-2 0 0,33-2 0,-32 5 0,3 0-267,1 0 1,1 0 266,5 0 0,3 0-664,16-3 1,4 0 663,-3 1 0,4-2-442,-9 0 0,5-1 0,-1 0 442,-13 2 0,-1 0 0,3-1 0,17-1 0,3-1 0,-4 1 0,-19 0 0,-5 1 0,0 0-140,-4 0 1,-2 1 0,-3-1 139,9-2 0,-8 1 447,12 0-447,-25 2 1229,-22 3-1229,-6 0 2311,-3 1-2311,-5-1 524,4 1-524,1 0 0,5-1 0,8 0 0,4-1 0,25-1 0,-26 3 0,6-2 0,-34 2 0,-4 0 0,-4 0 0,-1 0 0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4:48.1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38 24575,'21'9'0,"12"2"0,18 3 0,36 7 0,2-4 0,-23-6 0,5-2-470,0-1 1,2-2 469,4-1 0,3-1 0,12 0 0,4-1 0,-21-3 0,3-1 0,-4-1 0,7-1 0,-3-1 0,15-2 0,-11-2 231,-23-8-231,-22 3 0,-8 3 0,-11 1 0,9 0 0,6-4 708,6 0-708,22-5 0,-6 3 0,20-2 0,-14 4 0,-8 3 0,-9 3 0,-15 2 0,0-2 0,-5 0 0,-4-1 0,1-1 0,-3-1 0,19-11 0,-3 3 0,9-4 0,5-1 0,36-15 0,-21 10 0,1-1 0,-12 6 0,-1-1 0,8-2 0,-2 0 0,23-12 0,-13 3 0,-33 12 0,-20 7 0,-6-1 0,-3 2 0,-1-6 0,-1-5 0,-2-5 0,-3-5 0,-1 4 0,-2 1 0,0 7 0,1 4 0,0 3 0,1 5 0,-2 0 0,-4-1 0,-2 1 0,-1-1 0,1 6 0,5 2 0,2 2 0,0-1 0,-1 2 0,0-1 0,-5 0 0,-3-2 0,-1 1 0,0-1 0,6 3 0,0 1 0,-2 0 0,-3-2 0,-16-3 0,-10-4 0,-21-3 0,-6 2 0,-2 4 0,-1 3 0,17 2 0,-8 0 0,16 2 0,-6-1 0,9 1 0,3 0 0,2 1 0,6-1 0,-7 2 0,-2-2 0,-5 2 0,-24-1 0,-18 1 0,10 0 0,-7 1-527,0-1 1,-2 1 526,-11 0 0,0 1 0,6-1 0,4 1 0,21-3 0,2 1-18,-7 0 1,3 0 17,-31 4 0,11 1 0,20 1 0,26-2 0,10-1 1051,15-2-1051,2 1 37,2-1-37,0 1 0,-4 3 0,-3 2 0,-3 2 0,-4 3 0,4-2 0,1 3 0,3-3 0,1 3 0,-6 3 0,2 2 0,-10 8 0,2-2 0,1 2 0,2-2 0,6-7 0,-1 2 0,1-3 0,3-1 0,-2 0 0,4-3 0,2 0 0,2 0 0,5-3 0,1-1 0,5-2 0,-1 2 0,1 4 0,0 3 0,0 9 0,0 0 0,2 7 0,2-4 0,1-3 0,2-6 0,-3-6 0,2 1 0,-1-2 0,3 5 0,2 2 0,2 0 0,2-1 0,-2-5 0,1-4 0,-4-4 0,3-2 0,-1 2 0,4-1 0,9 6 0,0-4 0,4 2 0,-11-5 0,-4-3 0,-10 0 0,-1-2 0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2.4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91 162 24575,'1'22'0,"1"32"0,-1-11 0,1 36 0,0-26 0,1 5 0,1-19 0,-2-4 0,-1-16 0,-1-5 0,-3-14 0,-2-4 0,-5-4 0,-4-4 0,-2 2 0,-7-5 0,-5-1 0,-6-3 0,-11-5 0,2 1 0,-6-3 0,9 4 0,11 5 0,5 1 0,12 6 0,-2-5 0,6 1 0,1-4 0,3-3 0,3 2 0,4-7 0,1 2 0,3 1 0,4 1 0,2 4 0,7-2 0,13-3 0,5 0 0,17-5 0,-1 8 0,12 1 0,0 7 0,-5 4 0,7 6 0,-15 4 0,9 3 0,-15 3 0,-5 3 0,-8 5 0,-1 4 0,-6 2 0,1 3 0,-12-3 0,-1 4 0,-7-5 0,-2 1 0,-4-1 0,-1-2 0,-2 2 0,-3-1 0,-2 1 0,-5 2 0,0-5 0,-4 3 0,-1-3 0,-1 0 0,-3-2 0,4-4 0,1-1 0,4-7 0,2-1 0,2-2 0,1 0 0,2 0 0,0-1 0,2 1 0,-2 0 0,2 0 0,-3 0 0,3 0 0,-2 1 0,2-1 0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5.87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71 103 24575,'0'-12'0,"0"1"0,-2 5 0,-1 0 0,-1 1 0,-1 1 0,0-1 0,-4-1 0,-1 0 0,-6-1 0,-1-2 0,-12 2 0,-8-1 0,-4 3 0,-7 2 0,11 1 0,-1 2 0,13 2 0,3 1 0,0 9 0,3 5 0,-4 11 0,3 6 0,3 0 0,4 3 0,8-11 0,2-1 0,3-7 0,1 0 0,1-2 0,2-2 0,4-4 0,0-2 0,4-4 0,2-1 0,3-5 0,9-7 0,3-9 0,3-4 0,-1-6 0,-8 7 0,-1 1 0,-6 3 0,-5 5 0,-3 1 0,-4 4 0,-3 2 0,1 1 0,0 1 0,-1 0 0,1 1 0,-1 14 0,0 4 0,0 12 0,0-6 0,4 2 0,2-9 0,11 3 0,4-7 0,4-3 0,4-3 0,-5-3 0,-2-2 0,-6-3 0,-6-2 0,-2-3 0,-5 0 0,0-3 0,-1 2 0,-2-1 0,-1 3 0,0 3 0,0 2 0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6.3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 1 24575,'-3'18'0,"1"8"0,-2 17 0,-1 14 0,0 4 0,-2 8 0,2-21 0,3-5 0,1-20 0,2-10 0,0-7 0,0-5 0,0 1 0,3-1 0,0 2 0,4-1 0,1 0 0,4-3 0,1-5 0,-5 3 0,0-2 0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6.8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 1 24575,'0'36'0,"-1"4"0,1 18 0,-1-6 0,1 5 0,1-16 0,0-11 0,0-7 0,1-11 0,-2-3 0,3-5 0,0 0 0,3-1 0,2-1 0,5 0 0,3-2 0,2 1 0,11-1 0,-17 0 0,6 0 0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7.30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37'0,"-2"21"0,1 20 0,0 18 0,0-35 0,0 1 0,1-11 0,0 0 0,-1 6 0,0-2 0,0 16 0,0-19 0,0-26 0,0-17 0,0-5 0,0-20 0,0-8 0,2-17 0,-2 16 0,2 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19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8.png"/><Relationship Id="rId299" Type="http://schemas.openxmlformats.org/officeDocument/2006/relationships/image" Target="../media/image149.png"/><Relationship Id="rId21" Type="http://schemas.openxmlformats.org/officeDocument/2006/relationships/image" Target="../media/image10.png"/><Relationship Id="rId63" Type="http://schemas.openxmlformats.org/officeDocument/2006/relationships/image" Target="../media/image31.png"/><Relationship Id="rId159" Type="http://schemas.openxmlformats.org/officeDocument/2006/relationships/image" Target="../media/image79.png"/><Relationship Id="rId324" Type="http://schemas.openxmlformats.org/officeDocument/2006/relationships/customXml" Target="../ink/ink162.xml"/><Relationship Id="rId366" Type="http://schemas.openxmlformats.org/officeDocument/2006/relationships/customXml" Target="../ink/ink183.xml"/><Relationship Id="rId170" Type="http://schemas.openxmlformats.org/officeDocument/2006/relationships/customXml" Target="../ink/ink85.xml"/><Relationship Id="rId226" Type="http://schemas.openxmlformats.org/officeDocument/2006/relationships/customXml" Target="../ink/ink113.xml"/><Relationship Id="rId433" Type="http://schemas.openxmlformats.org/officeDocument/2006/relationships/image" Target="../media/image216.png"/><Relationship Id="rId268" Type="http://schemas.openxmlformats.org/officeDocument/2006/relationships/customXml" Target="../ink/ink134.xml"/><Relationship Id="rId475" Type="http://schemas.openxmlformats.org/officeDocument/2006/relationships/image" Target="../media/image237.png"/><Relationship Id="rId32" Type="http://schemas.openxmlformats.org/officeDocument/2006/relationships/customXml" Target="../ink/ink16.xml"/><Relationship Id="rId74" Type="http://schemas.openxmlformats.org/officeDocument/2006/relationships/customXml" Target="../ink/ink37.xml"/><Relationship Id="rId128" Type="http://schemas.openxmlformats.org/officeDocument/2006/relationships/customXml" Target="../ink/ink64.xml"/><Relationship Id="rId335" Type="http://schemas.openxmlformats.org/officeDocument/2006/relationships/image" Target="../media/image167.png"/><Relationship Id="rId377" Type="http://schemas.openxmlformats.org/officeDocument/2006/relationships/image" Target="../media/image188.png"/><Relationship Id="rId5" Type="http://schemas.openxmlformats.org/officeDocument/2006/relationships/image" Target="../media/image2.png"/><Relationship Id="rId181" Type="http://schemas.openxmlformats.org/officeDocument/2006/relationships/image" Target="../media/image90.png"/><Relationship Id="rId237" Type="http://schemas.openxmlformats.org/officeDocument/2006/relationships/image" Target="../media/image118.png"/><Relationship Id="rId402" Type="http://schemas.openxmlformats.org/officeDocument/2006/relationships/customXml" Target="../ink/ink201.xml"/><Relationship Id="rId279" Type="http://schemas.openxmlformats.org/officeDocument/2006/relationships/image" Target="../media/image139.png"/><Relationship Id="rId444" Type="http://schemas.openxmlformats.org/officeDocument/2006/relationships/customXml" Target="../ink/ink222.xml"/><Relationship Id="rId43" Type="http://schemas.openxmlformats.org/officeDocument/2006/relationships/image" Target="../media/image21.png"/><Relationship Id="rId139" Type="http://schemas.openxmlformats.org/officeDocument/2006/relationships/image" Target="../media/image69.png"/><Relationship Id="rId290" Type="http://schemas.openxmlformats.org/officeDocument/2006/relationships/customXml" Target="../ink/ink145.xml"/><Relationship Id="rId304" Type="http://schemas.openxmlformats.org/officeDocument/2006/relationships/customXml" Target="../ink/ink152.xml"/><Relationship Id="rId346" Type="http://schemas.openxmlformats.org/officeDocument/2006/relationships/customXml" Target="../ink/ink173.xml"/><Relationship Id="rId388" Type="http://schemas.openxmlformats.org/officeDocument/2006/relationships/customXml" Target="../ink/ink194.xml"/><Relationship Id="rId85" Type="http://schemas.openxmlformats.org/officeDocument/2006/relationships/image" Target="../media/image42.png"/><Relationship Id="rId150" Type="http://schemas.openxmlformats.org/officeDocument/2006/relationships/customXml" Target="../ink/ink75.xml"/><Relationship Id="rId192" Type="http://schemas.openxmlformats.org/officeDocument/2006/relationships/customXml" Target="../ink/ink96.xml"/><Relationship Id="rId206" Type="http://schemas.openxmlformats.org/officeDocument/2006/relationships/customXml" Target="../ink/ink103.xml"/><Relationship Id="rId413" Type="http://schemas.openxmlformats.org/officeDocument/2006/relationships/image" Target="../media/image206.png"/><Relationship Id="rId248" Type="http://schemas.openxmlformats.org/officeDocument/2006/relationships/customXml" Target="../ink/ink124.xml"/><Relationship Id="rId455" Type="http://schemas.openxmlformats.org/officeDocument/2006/relationships/image" Target="../media/image227.png"/><Relationship Id="rId12" Type="http://schemas.openxmlformats.org/officeDocument/2006/relationships/customXml" Target="../ink/ink6.xml"/><Relationship Id="rId108" Type="http://schemas.openxmlformats.org/officeDocument/2006/relationships/customXml" Target="../ink/ink54.xml"/><Relationship Id="rId315" Type="http://schemas.openxmlformats.org/officeDocument/2006/relationships/image" Target="../media/image157.png"/><Relationship Id="rId357" Type="http://schemas.openxmlformats.org/officeDocument/2006/relationships/image" Target="../media/image178.png"/><Relationship Id="rId54" Type="http://schemas.openxmlformats.org/officeDocument/2006/relationships/customXml" Target="../ink/ink27.xml"/><Relationship Id="rId96" Type="http://schemas.openxmlformats.org/officeDocument/2006/relationships/customXml" Target="../ink/ink48.xml"/><Relationship Id="rId161" Type="http://schemas.openxmlformats.org/officeDocument/2006/relationships/image" Target="../media/image80.png"/><Relationship Id="rId217" Type="http://schemas.openxmlformats.org/officeDocument/2006/relationships/image" Target="../media/image108.png"/><Relationship Id="rId399" Type="http://schemas.openxmlformats.org/officeDocument/2006/relationships/image" Target="../media/image199.png"/><Relationship Id="rId259" Type="http://schemas.openxmlformats.org/officeDocument/2006/relationships/image" Target="../media/image129.png"/><Relationship Id="rId424" Type="http://schemas.openxmlformats.org/officeDocument/2006/relationships/customXml" Target="../ink/ink212.xml"/><Relationship Id="rId466" Type="http://schemas.openxmlformats.org/officeDocument/2006/relationships/customXml" Target="../ink/ink233.xml"/><Relationship Id="rId23" Type="http://schemas.openxmlformats.org/officeDocument/2006/relationships/image" Target="../media/image11.png"/><Relationship Id="rId119" Type="http://schemas.openxmlformats.org/officeDocument/2006/relationships/image" Target="../media/image59.png"/><Relationship Id="rId270" Type="http://schemas.openxmlformats.org/officeDocument/2006/relationships/customXml" Target="../ink/ink135.xml"/><Relationship Id="rId326" Type="http://schemas.openxmlformats.org/officeDocument/2006/relationships/customXml" Target="../ink/ink163.xml"/><Relationship Id="rId65" Type="http://schemas.openxmlformats.org/officeDocument/2006/relationships/image" Target="../media/image32.png"/><Relationship Id="rId130" Type="http://schemas.openxmlformats.org/officeDocument/2006/relationships/customXml" Target="../ink/ink65.xml"/><Relationship Id="rId368" Type="http://schemas.openxmlformats.org/officeDocument/2006/relationships/customXml" Target="../ink/ink184.xml"/><Relationship Id="rId172" Type="http://schemas.openxmlformats.org/officeDocument/2006/relationships/customXml" Target="../ink/ink86.xml"/><Relationship Id="rId228" Type="http://schemas.openxmlformats.org/officeDocument/2006/relationships/customXml" Target="../ink/ink114.xml"/><Relationship Id="rId435" Type="http://schemas.openxmlformats.org/officeDocument/2006/relationships/image" Target="../media/image217.png"/><Relationship Id="rId477" Type="http://schemas.openxmlformats.org/officeDocument/2006/relationships/image" Target="../media/image238.png"/><Relationship Id="rId281" Type="http://schemas.openxmlformats.org/officeDocument/2006/relationships/image" Target="../media/image140.png"/><Relationship Id="rId337" Type="http://schemas.openxmlformats.org/officeDocument/2006/relationships/image" Target="../media/image168.png"/><Relationship Id="rId34" Type="http://schemas.openxmlformats.org/officeDocument/2006/relationships/customXml" Target="../ink/ink17.xml"/><Relationship Id="rId76" Type="http://schemas.openxmlformats.org/officeDocument/2006/relationships/customXml" Target="../ink/ink38.xml"/><Relationship Id="rId141" Type="http://schemas.openxmlformats.org/officeDocument/2006/relationships/image" Target="../media/image70.png"/><Relationship Id="rId379" Type="http://schemas.openxmlformats.org/officeDocument/2006/relationships/image" Target="../media/image189.png"/><Relationship Id="rId7" Type="http://schemas.openxmlformats.org/officeDocument/2006/relationships/image" Target="../media/image3.png"/><Relationship Id="rId183" Type="http://schemas.openxmlformats.org/officeDocument/2006/relationships/image" Target="../media/image91.png"/><Relationship Id="rId239" Type="http://schemas.openxmlformats.org/officeDocument/2006/relationships/image" Target="../media/image119.png"/><Relationship Id="rId390" Type="http://schemas.openxmlformats.org/officeDocument/2006/relationships/customXml" Target="../ink/ink195.xml"/><Relationship Id="rId404" Type="http://schemas.openxmlformats.org/officeDocument/2006/relationships/customXml" Target="../ink/ink202.xml"/><Relationship Id="rId446" Type="http://schemas.openxmlformats.org/officeDocument/2006/relationships/customXml" Target="../ink/ink223.xml"/><Relationship Id="rId250" Type="http://schemas.openxmlformats.org/officeDocument/2006/relationships/customXml" Target="../ink/ink125.xml"/><Relationship Id="rId292" Type="http://schemas.openxmlformats.org/officeDocument/2006/relationships/customXml" Target="../ink/ink146.xml"/><Relationship Id="rId306" Type="http://schemas.openxmlformats.org/officeDocument/2006/relationships/customXml" Target="../ink/ink153.xml"/><Relationship Id="rId45" Type="http://schemas.openxmlformats.org/officeDocument/2006/relationships/image" Target="../media/image22.png"/><Relationship Id="rId87" Type="http://schemas.openxmlformats.org/officeDocument/2006/relationships/image" Target="../media/image43.png"/><Relationship Id="rId110" Type="http://schemas.openxmlformats.org/officeDocument/2006/relationships/customXml" Target="../ink/ink55.xml"/><Relationship Id="rId348" Type="http://schemas.openxmlformats.org/officeDocument/2006/relationships/customXml" Target="../ink/ink174.xml"/><Relationship Id="rId152" Type="http://schemas.openxmlformats.org/officeDocument/2006/relationships/customXml" Target="../ink/ink76.xml"/><Relationship Id="rId194" Type="http://schemas.openxmlformats.org/officeDocument/2006/relationships/customXml" Target="../ink/ink97.xml"/><Relationship Id="rId208" Type="http://schemas.openxmlformats.org/officeDocument/2006/relationships/customXml" Target="../ink/ink104.xml"/><Relationship Id="rId415" Type="http://schemas.openxmlformats.org/officeDocument/2006/relationships/image" Target="../media/image207.png"/><Relationship Id="rId457" Type="http://schemas.openxmlformats.org/officeDocument/2006/relationships/image" Target="../media/image228.png"/><Relationship Id="rId261" Type="http://schemas.openxmlformats.org/officeDocument/2006/relationships/image" Target="../media/image130.png"/><Relationship Id="rId14" Type="http://schemas.openxmlformats.org/officeDocument/2006/relationships/customXml" Target="../ink/ink7.xml"/><Relationship Id="rId56" Type="http://schemas.openxmlformats.org/officeDocument/2006/relationships/customXml" Target="../ink/ink28.xml"/><Relationship Id="rId317" Type="http://schemas.openxmlformats.org/officeDocument/2006/relationships/image" Target="../media/image158.png"/><Relationship Id="rId359" Type="http://schemas.openxmlformats.org/officeDocument/2006/relationships/image" Target="../media/image179.png"/><Relationship Id="rId98" Type="http://schemas.openxmlformats.org/officeDocument/2006/relationships/customXml" Target="../ink/ink49.xml"/><Relationship Id="rId121" Type="http://schemas.openxmlformats.org/officeDocument/2006/relationships/image" Target="../media/image60.png"/><Relationship Id="rId163" Type="http://schemas.openxmlformats.org/officeDocument/2006/relationships/image" Target="../media/image81.png"/><Relationship Id="rId219" Type="http://schemas.openxmlformats.org/officeDocument/2006/relationships/image" Target="../media/image109.png"/><Relationship Id="rId370" Type="http://schemas.openxmlformats.org/officeDocument/2006/relationships/customXml" Target="../ink/ink185.xml"/><Relationship Id="rId426" Type="http://schemas.openxmlformats.org/officeDocument/2006/relationships/customXml" Target="../ink/ink213.xml"/><Relationship Id="rId230" Type="http://schemas.openxmlformats.org/officeDocument/2006/relationships/customXml" Target="../ink/ink115.xml"/><Relationship Id="rId468" Type="http://schemas.openxmlformats.org/officeDocument/2006/relationships/customXml" Target="../ink/ink234.xml"/><Relationship Id="rId25" Type="http://schemas.openxmlformats.org/officeDocument/2006/relationships/image" Target="../media/image12.png"/><Relationship Id="rId67" Type="http://schemas.openxmlformats.org/officeDocument/2006/relationships/image" Target="../media/image33.png"/><Relationship Id="rId272" Type="http://schemas.openxmlformats.org/officeDocument/2006/relationships/customXml" Target="../ink/ink136.xml"/><Relationship Id="rId328" Type="http://schemas.openxmlformats.org/officeDocument/2006/relationships/customXml" Target="../ink/ink164.xml"/><Relationship Id="rId132" Type="http://schemas.openxmlformats.org/officeDocument/2006/relationships/customXml" Target="../ink/ink66.xml"/><Relationship Id="rId174" Type="http://schemas.openxmlformats.org/officeDocument/2006/relationships/customXml" Target="../ink/ink87.xml"/><Relationship Id="rId381" Type="http://schemas.openxmlformats.org/officeDocument/2006/relationships/image" Target="../media/image190.png"/><Relationship Id="rId241" Type="http://schemas.openxmlformats.org/officeDocument/2006/relationships/image" Target="../media/image120.png"/><Relationship Id="rId437" Type="http://schemas.openxmlformats.org/officeDocument/2006/relationships/image" Target="../media/image218.png"/><Relationship Id="rId479" Type="http://schemas.openxmlformats.org/officeDocument/2006/relationships/image" Target="../media/image239.png"/><Relationship Id="rId36" Type="http://schemas.openxmlformats.org/officeDocument/2006/relationships/customXml" Target="../ink/ink18.xml"/><Relationship Id="rId283" Type="http://schemas.openxmlformats.org/officeDocument/2006/relationships/image" Target="../media/image141.png"/><Relationship Id="rId339" Type="http://schemas.openxmlformats.org/officeDocument/2006/relationships/image" Target="../media/image169.png"/><Relationship Id="rId78" Type="http://schemas.openxmlformats.org/officeDocument/2006/relationships/customXml" Target="../ink/ink39.xml"/><Relationship Id="rId101" Type="http://schemas.openxmlformats.org/officeDocument/2006/relationships/image" Target="../media/image50.png"/><Relationship Id="rId143" Type="http://schemas.openxmlformats.org/officeDocument/2006/relationships/image" Target="../media/image71.png"/><Relationship Id="rId185" Type="http://schemas.openxmlformats.org/officeDocument/2006/relationships/image" Target="../media/image92.png"/><Relationship Id="rId350" Type="http://schemas.openxmlformats.org/officeDocument/2006/relationships/customXml" Target="../ink/ink175.xml"/><Relationship Id="rId406" Type="http://schemas.openxmlformats.org/officeDocument/2006/relationships/customXml" Target="../ink/ink203.xml"/><Relationship Id="rId9" Type="http://schemas.openxmlformats.org/officeDocument/2006/relationships/image" Target="../media/image4.png"/><Relationship Id="rId210" Type="http://schemas.openxmlformats.org/officeDocument/2006/relationships/customXml" Target="../ink/ink105.xml"/><Relationship Id="rId392" Type="http://schemas.openxmlformats.org/officeDocument/2006/relationships/customXml" Target="../ink/ink196.xml"/><Relationship Id="rId448" Type="http://schemas.openxmlformats.org/officeDocument/2006/relationships/customXml" Target="../ink/ink224.xml"/><Relationship Id="rId252" Type="http://schemas.openxmlformats.org/officeDocument/2006/relationships/customXml" Target="../ink/ink126.xml"/><Relationship Id="rId294" Type="http://schemas.openxmlformats.org/officeDocument/2006/relationships/customXml" Target="../ink/ink147.xml"/><Relationship Id="rId308" Type="http://schemas.openxmlformats.org/officeDocument/2006/relationships/customXml" Target="../ink/ink154.xml"/><Relationship Id="rId47" Type="http://schemas.openxmlformats.org/officeDocument/2006/relationships/image" Target="../media/image23.png"/><Relationship Id="rId89" Type="http://schemas.openxmlformats.org/officeDocument/2006/relationships/image" Target="../media/image44.png"/><Relationship Id="rId112" Type="http://schemas.openxmlformats.org/officeDocument/2006/relationships/customXml" Target="../ink/ink56.xml"/><Relationship Id="rId154" Type="http://schemas.openxmlformats.org/officeDocument/2006/relationships/customXml" Target="../ink/ink77.xml"/><Relationship Id="rId361" Type="http://schemas.openxmlformats.org/officeDocument/2006/relationships/image" Target="../media/image180.png"/><Relationship Id="rId196" Type="http://schemas.openxmlformats.org/officeDocument/2006/relationships/customXml" Target="../ink/ink98.xml"/><Relationship Id="rId417" Type="http://schemas.openxmlformats.org/officeDocument/2006/relationships/image" Target="../media/image208.png"/><Relationship Id="rId459" Type="http://schemas.openxmlformats.org/officeDocument/2006/relationships/image" Target="../media/image229.png"/><Relationship Id="rId16" Type="http://schemas.openxmlformats.org/officeDocument/2006/relationships/customXml" Target="../ink/ink8.xml"/><Relationship Id="rId221" Type="http://schemas.openxmlformats.org/officeDocument/2006/relationships/image" Target="../media/image110.png"/><Relationship Id="rId263" Type="http://schemas.openxmlformats.org/officeDocument/2006/relationships/image" Target="../media/image131.png"/><Relationship Id="rId319" Type="http://schemas.openxmlformats.org/officeDocument/2006/relationships/image" Target="../media/image159.png"/><Relationship Id="rId470" Type="http://schemas.openxmlformats.org/officeDocument/2006/relationships/customXml" Target="../ink/ink235.xml"/><Relationship Id="rId58" Type="http://schemas.openxmlformats.org/officeDocument/2006/relationships/customXml" Target="../ink/ink29.xml"/><Relationship Id="rId123" Type="http://schemas.openxmlformats.org/officeDocument/2006/relationships/image" Target="../media/image61.png"/><Relationship Id="rId330" Type="http://schemas.openxmlformats.org/officeDocument/2006/relationships/customXml" Target="../ink/ink165.xml"/><Relationship Id="rId165" Type="http://schemas.openxmlformats.org/officeDocument/2006/relationships/image" Target="../media/image82.png"/><Relationship Id="rId372" Type="http://schemas.openxmlformats.org/officeDocument/2006/relationships/customXml" Target="../ink/ink186.xml"/><Relationship Id="rId428" Type="http://schemas.openxmlformats.org/officeDocument/2006/relationships/customXml" Target="../ink/ink214.xml"/><Relationship Id="rId232" Type="http://schemas.openxmlformats.org/officeDocument/2006/relationships/customXml" Target="../ink/ink116.xml"/><Relationship Id="rId274" Type="http://schemas.openxmlformats.org/officeDocument/2006/relationships/customXml" Target="../ink/ink137.xml"/><Relationship Id="rId481" Type="http://schemas.openxmlformats.org/officeDocument/2006/relationships/image" Target="../media/image240.png"/><Relationship Id="rId27" Type="http://schemas.openxmlformats.org/officeDocument/2006/relationships/image" Target="../media/image13.png"/><Relationship Id="rId69" Type="http://schemas.openxmlformats.org/officeDocument/2006/relationships/image" Target="../media/image34.png"/><Relationship Id="rId134" Type="http://schemas.openxmlformats.org/officeDocument/2006/relationships/customXml" Target="../ink/ink67.xml"/><Relationship Id="rId80" Type="http://schemas.openxmlformats.org/officeDocument/2006/relationships/customXml" Target="../ink/ink40.xml"/><Relationship Id="rId176" Type="http://schemas.openxmlformats.org/officeDocument/2006/relationships/customXml" Target="../ink/ink88.xml"/><Relationship Id="rId341" Type="http://schemas.openxmlformats.org/officeDocument/2006/relationships/image" Target="../media/image170.png"/><Relationship Id="rId383" Type="http://schemas.openxmlformats.org/officeDocument/2006/relationships/image" Target="../media/image191.png"/><Relationship Id="rId439" Type="http://schemas.openxmlformats.org/officeDocument/2006/relationships/image" Target="../media/image219.png"/><Relationship Id="rId201" Type="http://schemas.openxmlformats.org/officeDocument/2006/relationships/image" Target="../media/image100.png"/><Relationship Id="rId243" Type="http://schemas.openxmlformats.org/officeDocument/2006/relationships/image" Target="../media/image121.png"/><Relationship Id="rId285" Type="http://schemas.openxmlformats.org/officeDocument/2006/relationships/image" Target="../media/image142.png"/><Relationship Id="rId450" Type="http://schemas.openxmlformats.org/officeDocument/2006/relationships/customXml" Target="../ink/ink225.xml"/><Relationship Id="rId38" Type="http://schemas.openxmlformats.org/officeDocument/2006/relationships/customXml" Target="../ink/ink19.xml"/><Relationship Id="rId103" Type="http://schemas.openxmlformats.org/officeDocument/2006/relationships/image" Target="../media/image51.png"/><Relationship Id="rId310" Type="http://schemas.openxmlformats.org/officeDocument/2006/relationships/customXml" Target="../ink/ink155.xml"/><Relationship Id="rId91" Type="http://schemas.openxmlformats.org/officeDocument/2006/relationships/image" Target="../media/image45.png"/><Relationship Id="rId145" Type="http://schemas.openxmlformats.org/officeDocument/2006/relationships/image" Target="../media/image72.png"/><Relationship Id="rId187" Type="http://schemas.openxmlformats.org/officeDocument/2006/relationships/image" Target="../media/image93.png"/><Relationship Id="rId352" Type="http://schemas.openxmlformats.org/officeDocument/2006/relationships/customXml" Target="../ink/ink176.xml"/><Relationship Id="rId394" Type="http://schemas.openxmlformats.org/officeDocument/2006/relationships/customXml" Target="../ink/ink197.xml"/><Relationship Id="rId408" Type="http://schemas.openxmlformats.org/officeDocument/2006/relationships/customXml" Target="../ink/ink204.xml"/><Relationship Id="rId212" Type="http://schemas.openxmlformats.org/officeDocument/2006/relationships/customXml" Target="../ink/ink106.xml"/><Relationship Id="rId254" Type="http://schemas.openxmlformats.org/officeDocument/2006/relationships/customXml" Target="../ink/ink127.xml"/><Relationship Id="rId49" Type="http://schemas.openxmlformats.org/officeDocument/2006/relationships/image" Target="../media/image24.png"/><Relationship Id="rId114" Type="http://schemas.openxmlformats.org/officeDocument/2006/relationships/customXml" Target="../ink/ink57.xml"/><Relationship Id="rId296" Type="http://schemas.openxmlformats.org/officeDocument/2006/relationships/customXml" Target="../ink/ink148.xml"/><Relationship Id="rId461" Type="http://schemas.openxmlformats.org/officeDocument/2006/relationships/image" Target="../media/image230.png"/><Relationship Id="rId60" Type="http://schemas.openxmlformats.org/officeDocument/2006/relationships/customXml" Target="../ink/ink30.xml"/><Relationship Id="rId156" Type="http://schemas.openxmlformats.org/officeDocument/2006/relationships/customXml" Target="../ink/ink78.xml"/><Relationship Id="rId198" Type="http://schemas.openxmlformats.org/officeDocument/2006/relationships/customXml" Target="../ink/ink99.xml"/><Relationship Id="rId321" Type="http://schemas.openxmlformats.org/officeDocument/2006/relationships/image" Target="../media/image160.png"/><Relationship Id="rId363" Type="http://schemas.openxmlformats.org/officeDocument/2006/relationships/image" Target="../media/image181.png"/><Relationship Id="rId419" Type="http://schemas.openxmlformats.org/officeDocument/2006/relationships/image" Target="../media/image209.png"/><Relationship Id="rId223" Type="http://schemas.openxmlformats.org/officeDocument/2006/relationships/image" Target="../media/image111.png"/><Relationship Id="rId430" Type="http://schemas.openxmlformats.org/officeDocument/2006/relationships/customXml" Target="../ink/ink215.xml"/><Relationship Id="rId18" Type="http://schemas.openxmlformats.org/officeDocument/2006/relationships/customXml" Target="../ink/ink9.xml"/><Relationship Id="rId265" Type="http://schemas.openxmlformats.org/officeDocument/2006/relationships/image" Target="../media/image132.png"/><Relationship Id="rId472" Type="http://schemas.openxmlformats.org/officeDocument/2006/relationships/customXml" Target="../ink/ink236.xml"/><Relationship Id="rId125" Type="http://schemas.openxmlformats.org/officeDocument/2006/relationships/image" Target="../media/image62.png"/><Relationship Id="rId167" Type="http://schemas.openxmlformats.org/officeDocument/2006/relationships/image" Target="../media/image83.png"/><Relationship Id="rId332" Type="http://schemas.openxmlformats.org/officeDocument/2006/relationships/customXml" Target="../ink/ink166.xml"/><Relationship Id="rId374" Type="http://schemas.openxmlformats.org/officeDocument/2006/relationships/customXml" Target="../ink/ink187.xml"/><Relationship Id="rId71" Type="http://schemas.openxmlformats.org/officeDocument/2006/relationships/image" Target="../media/image35.png"/><Relationship Id="rId234" Type="http://schemas.openxmlformats.org/officeDocument/2006/relationships/customXml" Target="../ink/ink117.xml"/><Relationship Id="rId2" Type="http://schemas.openxmlformats.org/officeDocument/2006/relationships/customXml" Target="../ink/ink1.xml"/><Relationship Id="rId29" Type="http://schemas.openxmlformats.org/officeDocument/2006/relationships/image" Target="../media/image14.png"/><Relationship Id="rId276" Type="http://schemas.openxmlformats.org/officeDocument/2006/relationships/customXml" Target="../ink/ink138.xml"/><Relationship Id="rId441" Type="http://schemas.openxmlformats.org/officeDocument/2006/relationships/image" Target="../media/image220.png"/><Relationship Id="rId483" Type="http://schemas.openxmlformats.org/officeDocument/2006/relationships/image" Target="../media/image241.png"/><Relationship Id="rId40" Type="http://schemas.openxmlformats.org/officeDocument/2006/relationships/customXml" Target="../ink/ink20.xml"/><Relationship Id="rId136" Type="http://schemas.openxmlformats.org/officeDocument/2006/relationships/customXml" Target="../ink/ink68.xml"/><Relationship Id="rId178" Type="http://schemas.openxmlformats.org/officeDocument/2006/relationships/customXml" Target="../ink/ink89.xml"/><Relationship Id="rId301" Type="http://schemas.openxmlformats.org/officeDocument/2006/relationships/image" Target="../media/image150.png"/><Relationship Id="rId343" Type="http://schemas.openxmlformats.org/officeDocument/2006/relationships/image" Target="../media/image171.png"/><Relationship Id="rId82" Type="http://schemas.openxmlformats.org/officeDocument/2006/relationships/customXml" Target="../ink/ink41.xml"/><Relationship Id="rId203" Type="http://schemas.openxmlformats.org/officeDocument/2006/relationships/image" Target="../media/image101.png"/><Relationship Id="rId385" Type="http://schemas.openxmlformats.org/officeDocument/2006/relationships/image" Target="../media/image192.png"/><Relationship Id="rId245" Type="http://schemas.openxmlformats.org/officeDocument/2006/relationships/image" Target="../media/image122.png"/><Relationship Id="rId287" Type="http://schemas.openxmlformats.org/officeDocument/2006/relationships/image" Target="../media/image143.png"/><Relationship Id="rId410" Type="http://schemas.openxmlformats.org/officeDocument/2006/relationships/customXml" Target="../ink/ink205.xml"/><Relationship Id="rId452" Type="http://schemas.openxmlformats.org/officeDocument/2006/relationships/customXml" Target="../ink/ink226.xml"/><Relationship Id="rId105" Type="http://schemas.openxmlformats.org/officeDocument/2006/relationships/image" Target="../media/image52.png"/><Relationship Id="rId147" Type="http://schemas.openxmlformats.org/officeDocument/2006/relationships/image" Target="../media/image73.png"/><Relationship Id="rId312" Type="http://schemas.openxmlformats.org/officeDocument/2006/relationships/customXml" Target="../ink/ink156.xml"/><Relationship Id="rId354" Type="http://schemas.openxmlformats.org/officeDocument/2006/relationships/customXml" Target="../ink/ink177.xml"/><Relationship Id="rId51" Type="http://schemas.openxmlformats.org/officeDocument/2006/relationships/image" Target="../media/image25.png"/><Relationship Id="rId93" Type="http://schemas.openxmlformats.org/officeDocument/2006/relationships/image" Target="../media/image46.png"/><Relationship Id="rId189" Type="http://schemas.openxmlformats.org/officeDocument/2006/relationships/image" Target="../media/image94.png"/><Relationship Id="rId396" Type="http://schemas.openxmlformats.org/officeDocument/2006/relationships/customXml" Target="../ink/ink198.xml"/><Relationship Id="rId214" Type="http://schemas.openxmlformats.org/officeDocument/2006/relationships/customXml" Target="../ink/ink107.xml"/><Relationship Id="rId256" Type="http://schemas.openxmlformats.org/officeDocument/2006/relationships/customXml" Target="../ink/ink128.xml"/><Relationship Id="rId298" Type="http://schemas.openxmlformats.org/officeDocument/2006/relationships/customXml" Target="../ink/ink149.xml"/><Relationship Id="rId421" Type="http://schemas.openxmlformats.org/officeDocument/2006/relationships/image" Target="../media/image210.png"/><Relationship Id="rId463" Type="http://schemas.openxmlformats.org/officeDocument/2006/relationships/image" Target="../media/image231.png"/><Relationship Id="rId116" Type="http://schemas.openxmlformats.org/officeDocument/2006/relationships/customXml" Target="../ink/ink58.xml"/><Relationship Id="rId137" Type="http://schemas.openxmlformats.org/officeDocument/2006/relationships/image" Target="../media/image68.png"/><Relationship Id="rId158" Type="http://schemas.openxmlformats.org/officeDocument/2006/relationships/customXml" Target="../ink/ink79.xml"/><Relationship Id="rId302" Type="http://schemas.openxmlformats.org/officeDocument/2006/relationships/customXml" Target="../ink/ink151.xml"/><Relationship Id="rId323" Type="http://schemas.openxmlformats.org/officeDocument/2006/relationships/image" Target="../media/image161.png"/><Relationship Id="rId344" Type="http://schemas.openxmlformats.org/officeDocument/2006/relationships/customXml" Target="../ink/ink172.xml"/><Relationship Id="rId20" Type="http://schemas.openxmlformats.org/officeDocument/2006/relationships/customXml" Target="../ink/ink10.xml"/><Relationship Id="rId41" Type="http://schemas.openxmlformats.org/officeDocument/2006/relationships/image" Target="../media/image20.png"/><Relationship Id="rId62" Type="http://schemas.openxmlformats.org/officeDocument/2006/relationships/customXml" Target="../ink/ink31.xml"/><Relationship Id="rId83" Type="http://schemas.openxmlformats.org/officeDocument/2006/relationships/image" Target="../media/image41.png"/><Relationship Id="rId179" Type="http://schemas.openxmlformats.org/officeDocument/2006/relationships/image" Target="../media/image89.png"/><Relationship Id="rId365" Type="http://schemas.openxmlformats.org/officeDocument/2006/relationships/image" Target="../media/image182.png"/><Relationship Id="rId386" Type="http://schemas.openxmlformats.org/officeDocument/2006/relationships/customXml" Target="../ink/ink193.xml"/><Relationship Id="rId190" Type="http://schemas.openxmlformats.org/officeDocument/2006/relationships/customXml" Target="../ink/ink95.xml"/><Relationship Id="rId204" Type="http://schemas.openxmlformats.org/officeDocument/2006/relationships/customXml" Target="../ink/ink102.xml"/><Relationship Id="rId225" Type="http://schemas.openxmlformats.org/officeDocument/2006/relationships/image" Target="../media/image112.png"/><Relationship Id="rId246" Type="http://schemas.openxmlformats.org/officeDocument/2006/relationships/customXml" Target="../ink/ink123.xml"/><Relationship Id="rId267" Type="http://schemas.openxmlformats.org/officeDocument/2006/relationships/image" Target="../media/image133.png"/><Relationship Id="rId288" Type="http://schemas.openxmlformats.org/officeDocument/2006/relationships/customXml" Target="../ink/ink144.xml"/><Relationship Id="rId411" Type="http://schemas.openxmlformats.org/officeDocument/2006/relationships/image" Target="../media/image205.png"/><Relationship Id="rId432" Type="http://schemas.openxmlformats.org/officeDocument/2006/relationships/customXml" Target="../ink/ink216.xml"/><Relationship Id="rId453" Type="http://schemas.openxmlformats.org/officeDocument/2006/relationships/image" Target="../media/image226.png"/><Relationship Id="rId474" Type="http://schemas.openxmlformats.org/officeDocument/2006/relationships/customXml" Target="../ink/ink237.xml"/><Relationship Id="rId106" Type="http://schemas.openxmlformats.org/officeDocument/2006/relationships/customXml" Target="../ink/ink53.xml"/><Relationship Id="rId127" Type="http://schemas.openxmlformats.org/officeDocument/2006/relationships/image" Target="../media/image63.png"/><Relationship Id="rId313" Type="http://schemas.openxmlformats.org/officeDocument/2006/relationships/image" Target="../media/image156.png"/><Relationship Id="rId10" Type="http://schemas.openxmlformats.org/officeDocument/2006/relationships/customXml" Target="../ink/ink5.xml"/><Relationship Id="rId31" Type="http://schemas.openxmlformats.org/officeDocument/2006/relationships/image" Target="../media/image15.png"/><Relationship Id="rId52" Type="http://schemas.openxmlformats.org/officeDocument/2006/relationships/customXml" Target="../ink/ink26.xml"/><Relationship Id="rId73" Type="http://schemas.openxmlformats.org/officeDocument/2006/relationships/image" Target="../media/image36.png"/><Relationship Id="rId94" Type="http://schemas.openxmlformats.org/officeDocument/2006/relationships/customXml" Target="../ink/ink47.xml"/><Relationship Id="rId148" Type="http://schemas.openxmlformats.org/officeDocument/2006/relationships/customXml" Target="../ink/ink74.xml"/><Relationship Id="rId169" Type="http://schemas.openxmlformats.org/officeDocument/2006/relationships/image" Target="../media/image84.png"/><Relationship Id="rId334" Type="http://schemas.openxmlformats.org/officeDocument/2006/relationships/customXml" Target="../ink/ink167.xml"/><Relationship Id="rId355" Type="http://schemas.openxmlformats.org/officeDocument/2006/relationships/image" Target="../media/image177.png"/><Relationship Id="rId376" Type="http://schemas.openxmlformats.org/officeDocument/2006/relationships/customXml" Target="../ink/ink188.xml"/><Relationship Id="rId397" Type="http://schemas.openxmlformats.org/officeDocument/2006/relationships/image" Target="../media/image198.png"/><Relationship Id="rId4" Type="http://schemas.openxmlformats.org/officeDocument/2006/relationships/customXml" Target="../ink/ink2.xml"/><Relationship Id="rId180" Type="http://schemas.openxmlformats.org/officeDocument/2006/relationships/customXml" Target="../ink/ink90.xml"/><Relationship Id="rId215" Type="http://schemas.openxmlformats.org/officeDocument/2006/relationships/image" Target="../media/image107.png"/><Relationship Id="rId236" Type="http://schemas.openxmlformats.org/officeDocument/2006/relationships/customXml" Target="../ink/ink118.xml"/><Relationship Id="rId257" Type="http://schemas.openxmlformats.org/officeDocument/2006/relationships/image" Target="../media/image128.png"/><Relationship Id="rId278" Type="http://schemas.openxmlformats.org/officeDocument/2006/relationships/customXml" Target="../ink/ink139.xml"/><Relationship Id="rId401" Type="http://schemas.openxmlformats.org/officeDocument/2006/relationships/image" Target="../media/image200.png"/><Relationship Id="rId422" Type="http://schemas.openxmlformats.org/officeDocument/2006/relationships/customXml" Target="../ink/ink211.xml"/><Relationship Id="rId443" Type="http://schemas.openxmlformats.org/officeDocument/2006/relationships/image" Target="../media/image221.png"/><Relationship Id="rId464" Type="http://schemas.openxmlformats.org/officeDocument/2006/relationships/customXml" Target="../ink/ink232.xml"/><Relationship Id="rId303" Type="http://schemas.openxmlformats.org/officeDocument/2006/relationships/image" Target="../media/image151.png"/><Relationship Id="rId485" Type="http://schemas.openxmlformats.org/officeDocument/2006/relationships/image" Target="../media/image242.png"/><Relationship Id="rId42" Type="http://schemas.openxmlformats.org/officeDocument/2006/relationships/customXml" Target="../ink/ink21.xml"/><Relationship Id="rId84" Type="http://schemas.openxmlformats.org/officeDocument/2006/relationships/customXml" Target="../ink/ink42.xml"/><Relationship Id="rId138" Type="http://schemas.openxmlformats.org/officeDocument/2006/relationships/customXml" Target="../ink/ink69.xml"/><Relationship Id="rId345" Type="http://schemas.openxmlformats.org/officeDocument/2006/relationships/image" Target="../media/image172.png"/><Relationship Id="rId387" Type="http://schemas.openxmlformats.org/officeDocument/2006/relationships/image" Target="../media/image193.png"/><Relationship Id="rId191" Type="http://schemas.openxmlformats.org/officeDocument/2006/relationships/image" Target="../media/image95.png"/><Relationship Id="rId205" Type="http://schemas.openxmlformats.org/officeDocument/2006/relationships/image" Target="../media/image102.png"/><Relationship Id="rId247" Type="http://schemas.openxmlformats.org/officeDocument/2006/relationships/image" Target="../media/image123.png"/><Relationship Id="rId412" Type="http://schemas.openxmlformats.org/officeDocument/2006/relationships/customXml" Target="../ink/ink206.xml"/><Relationship Id="rId107" Type="http://schemas.openxmlformats.org/officeDocument/2006/relationships/image" Target="../media/image53.png"/><Relationship Id="rId289" Type="http://schemas.openxmlformats.org/officeDocument/2006/relationships/image" Target="../media/image144.png"/><Relationship Id="rId454" Type="http://schemas.openxmlformats.org/officeDocument/2006/relationships/customXml" Target="../ink/ink227.xml"/><Relationship Id="rId11" Type="http://schemas.openxmlformats.org/officeDocument/2006/relationships/image" Target="../media/image5.png"/><Relationship Id="rId53" Type="http://schemas.openxmlformats.org/officeDocument/2006/relationships/image" Target="../media/image26.png"/><Relationship Id="rId149" Type="http://schemas.openxmlformats.org/officeDocument/2006/relationships/image" Target="../media/image74.png"/><Relationship Id="rId314" Type="http://schemas.openxmlformats.org/officeDocument/2006/relationships/customXml" Target="../ink/ink157.xml"/><Relationship Id="rId356" Type="http://schemas.openxmlformats.org/officeDocument/2006/relationships/customXml" Target="../ink/ink178.xml"/><Relationship Id="rId398" Type="http://schemas.openxmlformats.org/officeDocument/2006/relationships/customXml" Target="../ink/ink199.xml"/><Relationship Id="rId95" Type="http://schemas.openxmlformats.org/officeDocument/2006/relationships/image" Target="../media/image47.png"/><Relationship Id="rId160" Type="http://schemas.openxmlformats.org/officeDocument/2006/relationships/customXml" Target="../ink/ink80.xml"/><Relationship Id="rId216" Type="http://schemas.openxmlformats.org/officeDocument/2006/relationships/customXml" Target="../ink/ink108.xml"/><Relationship Id="rId423" Type="http://schemas.openxmlformats.org/officeDocument/2006/relationships/image" Target="../media/image211.png"/><Relationship Id="rId258" Type="http://schemas.openxmlformats.org/officeDocument/2006/relationships/customXml" Target="../ink/ink129.xml"/><Relationship Id="rId465" Type="http://schemas.openxmlformats.org/officeDocument/2006/relationships/image" Target="../media/image232.png"/><Relationship Id="rId22" Type="http://schemas.openxmlformats.org/officeDocument/2006/relationships/customXml" Target="../ink/ink11.xml"/><Relationship Id="rId64" Type="http://schemas.openxmlformats.org/officeDocument/2006/relationships/customXml" Target="../ink/ink32.xml"/><Relationship Id="rId118" Type="http://schemas.openxmlformats.org/officeDocument/2006/relationships/customXml" Target="../ink/ink59.xml"/><Relationship Id="rId325" Type="http://schemas.openxmlformats.org/officeDocument/2006/relationships/image" Target="../media/image162.png"/><Relationship Id="rId367" Type="http://schemas.openxmlformats.org/officeDocument/2006/relationships/image" Target="../media/image183.png"/><Relationship Id="rId171" Type="http://schemas.openxmlformats.org/officeDocument/2006/relationships/image" Target="../media/image85.png"/><Relationship Id="rId227" Type="http://schemas.openxmlformats.org/officeDocument/2006/relationships/image" Target="../media/image113.png"/><Relationship Id="rId269" Type="http://schemas.openxmlformats.org/officeDocument/2006/relationships/image" Target="../media/image134.png"/><Relationship Id="rId434" Type="http://schemas.openxmlformats.org/officeDocument/2006/relationships/customXml" Target="../ink/ink217.xml"/><Relationship Id="rId476" Type="http://schemas.openxmlformats.org/officeDocument/2006/relationships/customXml" Target="../ink/ink238.xml"/><Relationship Id="rId33" Type="http://schemas.openxmlformats.org/officeDocument/2006/relationships/image" Target="../media/image16.png"/><Relationship Id="rId129" Type="http://schemas.openxmlformats.org/officeDocument/2006/relationships/image" Target="../media/image64.png"/><Relationship Id="rId280" Type="http://schemas.openxmlformats.org/officeDocument/2006/relationships/customXml" Target="../ink/ink140.xml"/><Relationship Id="rId336" Type="http://schemas.openxmlformats.org/officeDocument/2006/relationships/customXml" Target="../ink/ink168.xml"/><Relationship Id="rId75" Type="http://schemas.openxmlformats.org/officeDocument/2006/relationships/image" Target="../media/image37.png"/><Relationship Id="rId140" Type="http://schemas.openxmlformats.org/officeDocument/2006/relationships/customXml" Target="../ink/ink70.xml"/><Relationship Id="rId182" Type="http://schemas.openxmlformats.org/officeDocument/2006/relationships/customXml" Target="../ink/ink91.xml"/><Relationship Id="rId378" Type="http://schemas.openxmlformats.org/officeDocument/2006/relationships/customXml" Target="../ink/ink189.xml"/><Relationship Id="rId403" Type="http://schemas.openxmlformats.org/officeDocument/2006/relationships/image" Target="../media/image201.png"/><Relationship Id="rId6" Type="http://schemas.openxmlformats.org/officeDocument/2006/relationships/customXml" Target="../ink/ink3.xml"/><Relationship Id="rId238" Type="http://schemas.openxmlformats.org/officeDocument/2006/relationships/customXml" Target="../ink/ink119.xml"/><Relationship Id="rId445" Type="http://schemas.openxmlformats.org/officeDocument/2006/relationships/image" Target="../media/image222.png"/><Relationship Id="rId291" Type="http://schemas.openxmlformats.org/officeDocument/2006/relationships/image" Target="../media/image145.png"/><Relationship Id="rId305" Type="http://schemas.openxmlformats.org/officeDocument/2006/relationships/image" Target="../media/image152.png"/><Relationship Id="rId347" Type="http://schemas.openxmlformats.org/officeDocument/2006/relationships/image" Target="../media/image173.png"/><Relationship Id="rId44" Type="http://schemas.openxmlformats.org/officeDocument/2006/relationships/customXml" Target="../ink/ink22.xml"/><Relationship Id="rId86" Type="http://schemas.openxmlformats.org/officeDocument/2006/relationships/customXml" Target="../ink/ink43.xml"/><Relationship Id="rId151" Type="http://schemas.openxmlformats.org/officeDocument/2006/relationships/image" Target="../media/image75.png"/><Relationship Id="rId389" Type="http://schemas.openxmlformats.org/officeDocument/2006/relationships/image" Target="../media/image194.png"/><Relationship Id="rId193" Type="http://schemas.openxmlformats.org/officeDocument/2006/relationships/image" Target="../media/image96.png"/><Relationship Id="rId207" Type="http://schemas.openxmlformats.org/officeDocument/2006/relationships/image" Target="../media/image103.png"/><Relationship Id="rId249" Type="http://schemas.openxmlformats.org/officeDocument/2006/relationships/image" Target="../media/image124.png"/><Relationship Id="rId414" Type="http://schemas.openxmlformats.org/officeDocument/2006/relationships/customXml" Target="../ink/ink207.xml"/><Relationship Id="rId456" Type="http://schemas.openxmlformats.org/officeDocument/2006/relationships/customXml" Target="../ink/ink228.xml"/><Relationship Id="rId13" Type="http://schemas.openxmlformats.org/officeDocument/2006/relationships/image" Target="../media/image6.png"/><Relationship Id="rId109" Type="http://schemas.openxmlformats.org/officeDocument/2006/relationships/image" Target="../media/image54.png"/><Relationship Id="rId260" Type="http://schemas.openxmlformats.org/officeDocument/2006/relationships/customXml" Target="../ink/ink130.xml"/><Relationship Id="rId316" Type="http://schemas.openxmlformats.org/officeDocument/2006/relationships/customXml" Target="../ink/ink158.xml"/><Relationship Id="rId55" Type="http://schemas.openxmlformats.org/officeDocument/2006/relationships/image" Target="../media/image27.png"/><Relationship Id="rId97" Type="http://schemas.openxmlformats.org/officeDocument/2006/relationships/image" Target="../media/image48.png"/><Relationship Id="rId120" Type="http://schemas.openxmlformats.org/officeDocument/2006/relationships/customXml" Target="../ink/ink60.xml"/><Relationship Id="rId358" Type="http://schemas.openxmlformats.org/officeDocument/2006/relationships/customXml" Target="../ink/ink179.xml"/><Relationship Id="rId162" Type="http://schemas.openxmlformats.org/officeDocument/2006/relationships/customXml" Target="../ink/ink81.xml"/><Relationship Id="rId218" Type="http://schemas.openxmlformats.org/officeDocument/2006/relationships/customXml" Target="../ink/ink109.xml"/><Relationship Id="rId425" Type="http://schemas.openxmlformats.org/officeDocument/2006/relationships/image" Target="../media/image212.png"/><Relationship Id="rId467" Type="http://schemas.openxmlformats.org/officeDocument/2006/relationships/image" Target="../media/image233.png"/><Relationship Id="rId271" Type="http://schemas.openxmlformats.org/officeDocument/2006/relationships/image" Target="../media/image135.png"/><Relationship Id="rId24" Type="http://schemas.openxmlformats.org/officeDocument/2006/relationships/customXml" Target="../ink/ink12.xml"/><Relationship Id="rId66" Type="http://schemas.openxmlformats.org/officeDocument/2006/relationships/customXml" Target="../ink/ink33.xml"/><Relationship Id="rId131" Type="http://schemas.openxmlformats.org/officeDocument/2006/relationships/image" Target="../media/image65.png"/><Relationship Id="rId327" Type="http://schemas.openxmlformats.org/officeDocument/2006/relationships/image" Target="../media/image163.png"/><Relationship Id="rId369" Type="http://schemas.openxmlformats.org/officeDocument/2006/relationships/image" Target="../media/image184.png"/><Relationship Id="rId173" Type="http://schemas.openxmlformats.org/officeDocument/2006/relationships/image" Target="../media/image86.png"/><Relationship Id="rId229" Type="http://schemas.openxmlformats.org/officeDocument/2006/relationships/image" Target="../media/image114.png"/><Relationship Id="rId380" Type="http://schemas.openxmlformats.org/officeDocument/2006/relationships/customXml" Target="../ink/ink190.xml"/><Relationship Id="rId436" Type="http://schemas.openxmlformats.org/officeDocument/2006/relationships/customXml" Target="../ink/ink218.xml"/><Relationship Id="rId240" Type="http://schemas.openxmlformats.org/officeDocument/2006/relationships/customXml" Target="../ink/ink120.xml"/><Relationship Id="rId478" Type="http://schemas.openxmlformats.org/officeDocument/2006/relationships/customXml" Target="../ink/ink239.xml"/><Relationship Id="rId35" Type="http://schemas.openxmlformats.org/officeDocument/2006/relationships/image" Target="../media/image17.png"/><Relationship Id="rId77" Type="http://schemas.openxmlformats.org/officeDocument/2006/relationships/image" Target="../media/image38.png"/><Relationship Id="rId100" Type="http://schemas.openxmlformats.org/officeDocument/2006/relationships/customXml" Target="../ink/ink50.xml"/><Relationship Id="rId282" Type="http://schemas.openxmlformats.org/officeDocument/2006/relationships/customXml" Target="../ink/ink141.xml"/><Relationship Id="rId338" Type="http://schemas.openxmlformats.org/officeDocument/2006/relationships/customXml" Target="../ink/ink169.xml"/><Relationship Id="rId8" Type="http://schemas.openxmlformats.org/officeDocument/2006/relationships/customXml" Target="../ink/ink4.xml"/><Relationship Id="rId142" Type="http://schemas.openxmlformats.org/officeDocument/2006/relationships/customXml" Target="../ink/ink71.xml"/><Relationship Id="rId184" Type="http://schemas.openxmlformats.org/officeDocument/2006/relationships/customXml" Target="../ink/ink92.xml"/><Relationship Id="rId391" Type="http://schemas.openxmlformats.org/officeDocument/2006/relationships/image" Target="../media/image195.png"/><Relationship Id="rId405" Type="http://schemas.openxmlformats.org/officeDocument/2006/relationships/image" Target="../media/image202.png"/><Relationship Id="rId447" Type="http://schemas.openxmlformats.org/officeDocument/2006/relationships/image" Target="../media/image223.png"/><Relationship Id="rId251" Type="http://schemas.openxmlformats.org/officeDocument/2006/relationships/image" Target="../media/image125.png"/><Relationship Id="rId46" Type="http://schemas.openxmlformats.org/officeDocument/2006/relationships/customXml" Target="../ink/ink23.xml"/><Relationship Id="rId293" Type="http://schemas.openxmlformats.org/officeDocument/2006/relationships/image" Target="../media/image146.png"/><Relationship Id="rId307" Type="http://schemas.openxmlformats.org/officeDocument/2006/relationships/image" Target="../media/image153.png"/><Relationship Id="rId349" Type="http://schemas.openxmlformats.org/officeDocument/2006/relationships/image" Target="../media/image174.png"/><Relationship Id="rId88" Type="http://schemas.openxmlformats.org/officeDocument/2006/relationships/customXml" Target="../ink/ink44.xml"/><Relationship Id="rId111" Type="http://schemas.openxmlformats.org/officeDocument/2006/relationships/image" Target="../media/image55.png"/><Relationship Id="rId153" Type="http://schemas.openxmlformats.org/officeDocument/2006/relationships/image" Target="../media/image76.png"/><Relationship Id="rId195" Type="http://schemas.openxmlformats.org/officeDocument/2006/relationships/image" Target="../media/image97.png"/><Relationship Id="rId209" Type="http://schemas.openxmlformats.org/officeDocument/2006/relationships/image" Target="../media/image104.png"/><Relationship Id="rId360" Type="http://schemas.openxmlformats.org/officeDocument/2006/relationships/customXml" Target="../ink/ink180.xml"/><Relationship Id="rId416" Type="http://schemas.openxmlformats.org/officeDocument/2006/relationships/customXml" Target="../ink/ink208.xml"/><Relationship Id="rId220" Type="http://schemas.openxmlformats.org/officeDocument/2006/relationships/customXml" Target="../ink/ink110.xml"/><Relationship Id="rId458" Type="http://schemas.openxmlformats.org/officeDocument/2006/relationships/customXml" Target="../ink/ink229.xml"/><Relationship Id="rId15" Type="http://schemas.openxmlformats.org/officeDocument/2006/relationships/image" Target="../media/image7.png"/><Relationship Id="rId57" Type="http://schemas.openxmlformats.org/officeDocument/2006/relationships/image" Target="../media/image28.png"/><Relationship Id="rId262" Type="http://schemas.openxmlformats.org/officeDocument/2006/relationships/customXml" Target="../ink/ink131.xml"/><Relationship Id="rId318" Type="http://schemas.openxmlformats.org/officeDocument/2006/relationships/customXml" Target="../ink/ink159.xml"/><Relationship Id="rId99" Type="http://schemas.openxmlformats.org/officeDocument/2006/relationships/image" Target="../media/image49.png"/><Relationship Id="rId122" Type="http://schemas.openxmlformats.org/officeDocument/2006/relationships/customXml" Target="../ink/ink61.xml"/><Relationship Id="rId164" Type="http://schemas.openxmlformats.org/officeDocument/2006/relationships/customXml" Target="../ink/ink82.xml"/><Relationship Id="rId371" Type="http://schemas.openxmlformats.org/officeDocument/2006/relationships/image" Target="../media/image185.png"/><Relationship Id="rId427" Type="http://schemas.openxmlformats.org/officeDocument/2006/relationships/image" Target="../media/image213.png"/><Relationship Id="rId469" Type="http://schemas.openxmlformats.org/officeDocument/2006/relationships/image" Target="../media/image234.png"/><Relationship Id="rId26" Type="http://schemas.openxmlformats.org/officeDocument/2006/relationships/customXml" Target="../ink/ink13.xml"/><Relationship Id="rId231" Type="http://schemas.openxmlformats.org/officeDocument/2006/relationships/image" Target="../media/image115.png"/><Relationship Id="rId273" Type="http://schemas.openxmlformats.org/officeDocument/2006/relationships/image" Target="../media/image136.png"/><Relationship Id="rId329" Type="http://schemas.openxmlformats.org/officeDocument/2006/relationships/image" Target="../media/image164.png"/><Relationship Id="rId480" Type="http://schemas.openxmlformats.org/officeDocument/2006/relationships/customXml" Target="../ink/ink240.xml"/><Relationship Id="rId68" Type="http://schemas.openxmlformats.org/officeDocument/2006/relationships/customXml" Target="../ink/ink34.xml"/><Relationship Id="rId133" Type="http://schemas.openxmlformats.org/officeDocument/2006/relationships/image" Target="../media/image66.png"/><Relationship Id="rId175" Type="http://schemas.openxmlformats.org/officeDocument/2006/relationships/image" Target="../media/image87.png"/><Relationship Id="rId340" Type="http://schemas.openxmlformats.org/officeDocument/2006/relationships/customXml" Target="../ink/ink170.xml"/><Relationship Id="rId200" Type="http://schemas.openxmlformats.org/officeDocument/2006/relationships/customXml" Target="../ink/ink100.xml"/><Relationship Id="rId382" Type="http://schemas.openxmlformats.org/officeDocument/2006/relationships/customXml" Target="../ink/ink191.xml"/><Relationship Id="rId438" Type="http://schemas.openxmlformats.org/officeDocument/2006/relationships/customXml" Target="../ink/ink219.xml"/><Relationship Id="rId242" Type="http://schemas.openxmlformats.org/officeDocument/2006/relationships/customXml" Target="../ink/ink121.xml"/><Relationship Id="rId284" Type="http://schemas.openxmlformats.org/officeDocument/2006/relationships/customXml" Target="../ink/ink142.xml"/><Relationship Id="rId37" Type="http://schemas.openxmlformats.org/officeDocument/2006/relationships/image" Target="../media/image18.png"/><Relationship Id="rId79" Type="http://schemas.openxmlformats.org/officeDocument/2006/relationships/image" Target="../media/image39.png"/><Relationship Id="rId102" Type="http://schemas.openxmlformats.org/officeDocument/2006/relationships/customXml" Target="../ink/ink51.xml"/><Relationship Id="rId144" Type="http://schemas.openxmlformats.org/officeDocument/2006/relationships/customXml" Target="../ink/ink72.xml"/><Relationship Id="rId90" Type="http://schemas.openxmlformats.org/officeDocument/2006/relationships/customXml" Target="../ink/ink45.xml"/><Relationship Id="rId186" Type="http://schemas.openxmlformats.org/officeDocument/2006/relationships/customXml" Target="../ink/ink93.xml"/><Relationship Id="rId351" Type="http://schemas.openxmlformats.org/officeDocument/2006/relationships/image" Target="../media/image175.png"/><Relationship Id="rId393" Type="http://schemas.openxmlformats.org/officeDocument/2006/relationships/image" Target="../media/image196.png"/><Relationship Id="rId407" Type="http://schemas.openxmlformats.org/officeDocument/2006/relationships/image" Target="../media/image203.png"/><Relationship Id="rId449" Type="http://schemas.openxmlformats.org/officeDocument/2006/relationships/image" Target="../media/image224.png"/><Relationship Id="rId211" Type="http://schemas.openxmlformats.org/officeDocument/2006/relationships/image" Target="../media/image105.png"/><Relationship Id="rId253" Type="http://schemas.openxmlformats.org/officeDocument/2006/relationships/image" Target="../media/image126.png"/><Relationship Id="rId295" Type="http://schemas.openxmlformats.org/officeDocument/2006/relationships/image" Target="../media/image147.png"/><Relationship Id="rId309" Type="http://schemas.openxmlformats.org/officeDocument/2006/relationships/image" Target="../media/image154.png"/><Relationship Id="rId460" Type="http://schemas.openxmlformats.org/officeDocument/2006/relationships/customXml" Target="../ink/ink230.xml"/><Relationship Id="rId48" Type="http://schemas.openxmlformats.org/officeDocument/2006/relationships/customXml" Target="../ink/ink24.xml"/><Relationship Id="rId113" Type="http://schemas.openxmlformats.org/officeDocument/2006/relationships/image" Target="../media/image56.png"/><Relationship Id="rId320" Type="http://schemas.openxmlformats.org/officeDocument/2006/relationships/customXml" Target="../ink/ink160.xml"/><Relationship Id="rId155" Type="http://schemas.openxmlformats.org/officeDocument/2006/relationships/image" Target="../media/image77.png"/><Relationship Id="rId197" Type="http://schemas.openxmlformats.org/officeDocument/2006/relationships/image" Target="../media/image98.png"/><Relationship Id="rId362" Type="http://schemas.openxmlformats.org/officeDocument/2006/relationships/customXml" Target="../ink/ink181.xml"/><Relationship Id="rId418" Type="http://schemas.openxmlformats.org/officeDocument/2006/relationships/customXml" Target="../ink/ink209.xml"/><Relationship Id="rId222" Type="http://schemas.openxmlformats.org/officeDocument/2006/relationships/customXml" Target="../ink/ink111.xml"/><Relationship Id="rId264" Type="http://schemas.openxmlformats.org/officeDocument/2006/relationships/customXml" Target="../ink/ink132.xml"/><Relationship Id="rId471" Type="http://schemas.openxmlformats.org/officeDocument/2006/relationships/image" Target="../media/image235.png"/><Relationship Id="rId17" Type="http://schemas.openxmlformats.org/officeDocument/2006/relationships/image" Target="../media/image8.png"/><Relationship Id="rId59" Type="http://schemas.openxmlformats.org/officeDocument/2006/relationships/image" Target="../media/image29.png"/><Relationship Id="rId124" Type="http://schemas.openxmlformats.org/officeDocument/2006/relationships/customXml" Target="../ink/ink62.xml"/><Relationship Id="rId70" Type="http://schemas.openxmlformats.org/officeDocument/2006/relationships/customXml" Target="../ink/ink35.xml"/><Relationship Id="rId166" Type="http://schemas.openxmlformats.org/officeDocument/2006/relationships/customXml" Target="../ink/ink83.xml"/><Relationship Id="rId331" Type="http://schemas.openxmlformats.org/officeDocument/2006/relationships/image" Target="../media/image165.png"/><Relationship Id="rId373" Type="http://schemas.openxmlformats.org/officeDocument/2006/relationships/image" Target="../media/image186.png"/><Relationship Id="rId429" Type="http://schemas.openxmlformats.org/officeDocument/2006/relationships/image" Target="../media/image214.png"/><Relationship Id="rId1" Type="http://schemas.openxmlformats.org/officeDocument/2006/relationships/slideLayout" Target="../slideLayouts/slideLayout2.xml"/><Relationship Id="rId233" Type="http://schemas.openxmlformats.org/officeDocument/2006/relationships/image" Target="../media/image116.png"/><Relationship Id="rId440" Type="http://schemas.openxmlformats.org/officeDocument/2006/relationships/customXml" Target="../ink/ink220.xml"/><Relationship Id="rId28" Type="http://schemas.openxmlformats.org/officeDocument/2006/relationships/customXml" Target="../ink/ink14.xml"/><Relationship Id="rId275" Type="http://schemas.openxmlformats.org/officeDocument/2006/relationships/image" Target="../media/image137.png"/><Relationship Id="rId300" Type="http://schemas.openxmlformats.org/officeDocument/2006/relationships/customXml" Target="../ink/ink150.xml"/><Relationship Id="rId482" Type="http://schemas.openxmlformats.org/officeDocument/2006/relationships/customXml" Target="../ink/ink241.xml"/><Relationship Id="rId81" Type="http://schemas.openxmlformats.org/officeDocument/2006/relationships/image" Target="../media/image40.png"/><Relationship Id="rId135" Type="http://schemas.openxmlformats.org/officeDocument/2006/relationships/image" Target="../media/image67.png"/><Relationship Id="rId177" Type="http://schemas.openxmlformats.org/officeDocument/2006/relationships/image" Target="../media/image88.png"/><Relationship Id="rId342" Type="http://schemas.openxmlformats.org/officeDocument/2006/relationships/customXml" Target="../ink/ink171.xml"/><Relationship Id="rId384" Type="http://schemas.openxmlformats.org/officeDocument/2006/relationships/customXml" Target="../ink/ink192.xml"/><Relationship Id="rId202" Type="http://schemas.openxmlformats.org/officeDocument/2006/relationships/customXml" Target="../ink/ink101.xml"/><Relationship Id="rId244" Type="http://schemas.openxmlformats.org/officeDocument/2006/relationships/customXml" Target="../ink/ink122.xml"/><Relationship Id="rId39" Type="http://schemas.openxmlformats.org/officeDocument/2006/relationships/image" Target="../media/image19.png"/><Relationship Id="rId286" Type="http://schemas.openxmlformats.org/officeDocument/2006/relationships/customXml" Target="../ink/ink143.xml"/><Relationship Id="rId451" Type="http://schemas.openxmlformats.org/officeDocument/2006/relationships/image" Target="../media/image225.png"/><Relationship Id="rId50" Type="http://schemas.openxmlformats.org/officeDocument/2006/relationships/customXml" Target="../ink/ink25.xml"/><Relationship Id="rId104" Type="http://schemas.openxmlformats.org/officeDocument/2006/relationships/customXml" Target="../ink/ink52.xml"/><Relationship Id="rId146" Type="http://schemas.openxmlformats.org/officeDocument/2006/relationships/customXml" Target="../ink/ink73.xml"/><Relationship Id="rId188" Type="http://schemas.openxmlformats.org/officeDocument/2006/relationships/customXml" Target="../ink/ink94.xml"/><Relationship Id="rId311" Type="http://schemas.openxmlformats.org/officeDocument/2006/relationships/image" Target="../media/image155.png"/><Relationship Id="rId353" Type="http://schemas.openxmlformats.org/officeDocument/2006/relationships/image" Target="../media/image176.png"/><Relationship Id="rId395" Type="http://schemas.openxmlformats.org/officeDocument/2006/relationships/image" Target="../media/image197.png"/><Relationship Id="rId409" Type="http://schemas.openxmlformats.org/officeDocument/2006/relationships/image" Target="../media/image204.png"/><Relationship Id="rId92" Type="http://schemas.openxmlformats.org/officeDocument/2006/relationships/customXml" Target="../ink/ink46.xml"/><Relationship Id="rId213" Type="http://schemas.openxmlformats.org/officeDocument/2006/relationships/image" Target="../media/image106.png"/><Relationship Id="rId420" Type="http://schemas.openxmlformats.org/officeDocument/2006/relationships/customXml" Target="../ink/ink210.xml"/><Relationship Id="rId255" Type="http://schemas.openxmlformats.org/officeDocument/2006/relationships/image" Target="../media/image127.png"/><Relationship Id="rId297" Type="http://schemas.openxmlformats.org/officeDocument/2006/relationships/image" Target="../media/image148.png"/><Relationship Id="rId462" Type="http://schemas.openxmlformats.org/officeDocument/2006/relationships/customXml" Target="../ink/ink231.xml"/><Relationship Id="rId115" Type="http://schemas.openxmlformats.org/officeDocument/2006/relationships/image" Target="../media/image57.png"/><Relationship Id="rId157" Type="http://schemas.openxmlformats.org/officeDocument/2006/relationships/image" Target="../media/image78.png"/><Relationship Id="rId322" Type="http://schemas.openxmlformats.org/officeDocument/2006/relationships/customXml" Target="../ink/ink161.xml"/><Relationship Id="rId364" Type="http://schemas.openxmlformats.org/officeDocument/2006/relationships/customXml" Target="../ink/ink182.xml"/><Relationship Id="rId61" Type="http://schemas.openxmlformats.org/officeDocument/2006/relationships/image" Target="../media/image30.png"/><Relationship Id="rId199" Type="http://schemas.openxmlformats.org/officeDocument/2006/relationships/image" Target="../media/image99.png"/><Relationship Id="rId19" Type="http://schemas.openxmlformats.org/officeDocument/2006/relationships/image" Target="../media/image9.png"/><Relationship Id="rId224" Type="http://schemas.openxmlformats.org/officeDocument/2006/relationships/customXml" Target="../ink/ink112.xml"/><Relationship Id="rId266" Type="http://schemas.openxmlformats.org/officeDocument/2006/relationships/customXml" Target="../ink/ink133.xml"/><Relationship Id="rId431" Type="http://schemas.openxmlformats.org/officeDocument/2006/relationships/image" Target="../media/image215.png"/><Relationship Id="rId473" Type="http://schemas.openxmlformats.org/officeDocument/2006/relationships/image" Target="../media/image236.png"/><Relationship Id="rId30" Type="http://schemas.openxmlformats.org/officeDocument/2006/relationships/customXml" Target="../ink/ink15.xml"/><Relationship Id="rId126" Type="http://schemas.openxmlformats.org/officeDocument/2006/relationships/customXml" Target="../ink/ink63.xml"/><Relationship Id="rId168" Type="http://schemas.openxmlformats.org/officeDocument/2006/relationships/customXml" Target="../ink/ink84.xml"/><Relationship Id="rId333" Type="http://schemas.openxmlformats.org/officeDocument/2006/relationships/image" Target="../media/image166.png"/><Relationship Id="rId72" Type="http://schemas.openxmlformats.org/officeDocument/2006/relationships/customXml" Target="../ink/ink36.xml"/><Relationship Id="rId375" Type="http://schemas.openxmlformats.org/officeDocument/2006/relationships/image" Target="../media/image187.png"/><Relationship Id="rId3" Type="http://schemas.openxmlformats.org/officeDocument/2006/relationships/image" Target="../media/image1.png"/><Relationship Id="rId235" Type="http://schemas.openxmlformats.org/officeDocument/2006/relationships/image" Target="../media/image117.png"/><Relationship Id="rId277" Type="http://schemas.openxmlformats.org/officeDocument/2006/relationships/image" Target="../media/image138.png"/><Relationship Id="rId400" Type="http://schemas.openxmlformats.org/officeDocument/2006/relationships/customXml" Target="../ink/ink200.xml"/><Relationship Id="rId442" Type="http://schemas.openxmlformats.org/officeDocument/2006/relationships/customXml" Target="../ink/ink221.xml"/><Relationship Id="rId484" Type="http://schemas.openxmlformats.org/officeDocument/2006/relationships/customXml" Target="../ink/ink24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5.png"/><Relationship Id="rId2" Type="http://schemas.openxmlformats.org/officeDocument/2006/relationships/customXml" Target="../ink/ink99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006.xml"/><Relationship Id="rId21" Type="http://schemas.openxmlformats.org/officeDocument/2006/relationships/image" Target="../media/image995.png"/><Relationship Id="rId42" Type="http://schemas.openxmlformats.org/officeDocument/2006/relationships/customXml" Target="../ink/ink1014.xml"/><Relationship Id="rId47" Type="http://schemas.openxmlformats.org/officeDocument/2006/relationships/image" Target="../media/image1008.png"/><Relationship Id="rId63" Type="http://schemas.openxmlformats.org/officeDocument/2006/relationships/image" Target="../media/image1016.png"/><Relationship Id="rId68" Type="http://schemas.openxmlformats.org/officeDocument/2006/relationships/customXml" Target="../ink/ink1027.xml"/><Relationship Id="rId84" Type="http://schemas.openxmlformats.org/officeDocument/2006/relationships/customXml" Target="../ink/ink1035.xml"/><Relationship Id="rId89" Type="http://schemas.openxmlformats.org/officeDocument/2006/relationships/image" Target="../media/image1029.png"/><Relationship Id="rId16" Type="http://schemas.openxmlformats.org/officeDocument/2006/relationships/customXml" Target="../ink/ink1001.xml"/><Relationship Id="rId11" Type="http://schemas.openxmlformats.org/officeDocument/2006/relationships/image" Target="../media/image990.png"/><Relationship Id="rId32" Type="http://schemas.openxmlformats.org/officeDocument/2006/relationships/customXml" Target="../ink/ink1009.xml"/><Relationship Id="rId37" Type="http://schemas.openxmlformats.org/officeDocument/2006/relationships/image" Target="../media/image1003.png"/><Relationship Id="rId53" Type="http://schemas.openxmlformats.org/officeDocument/2006/relationships/image" Target="../media/image1011.png"/><Relationship Id="rId58" Type="http://schemas.openxmlformats.org/officeDocument/2006/relationships/customXml" Target="../ink/ink1022.xml"/><Relationship Id="rId74" Type="http://schemas.openxmlformats.org/officeDocument/2006/relationships/customXml" Target="../ink/ink1030.xml"/><Relationship Id="rId79" Type="http://schemas.openxmlformats.org/officeDocument/2006/relationships/image" Target="../media/image1024.png"/><Relationship Id="rId5" Type="http://schemas.openxmlformats.org/officeDocument/2006/relationships/image" Target="../media/image987.png"/><Relationship Id="rId90" Type="http://schemas.openxmlformats.org/officeDocument/2006/relationships/customXml" Target="../ink/ink1038.xml"/><Relationship Id="rId14" Type="http://schemas.openxmlformats.org/officeDocument/2006/relationships/customXml" Target="../ink/ink1000.xml"/><Relationship Id="rId22" Type="http://schemas.openxmlformats.org/officeDocument/2006/relationships/customXml" Target="../ink/ink1004.xml"/><Relationship Id="rId27" Type="http://schemas.openxmlformats.org/officeDocument/2006/relationships/image" Target="../media/image998.png"/><Relationship Id="rId30" Type="http://schemas.openxmlformats.org/officeDocument/2006/relationships/customXml" Target="../ink/ink1008.xml"/><Relationship Id="rId35" Type="http://schemas.openxmlformats.org/officeDocument/2006/relationships/image" Target="../media/image1002.png"/><Relationship Id="rId43" Type="http://schemas.openxmlformats.org/officeDocument/2006/relationships/image" Target="../media/image1006.png"/><Relationship Id="rId48" Type="http://schemas.openxmlformats.org/officeDocument/2006/relationships/customXml" Target="../ink/ink1017.xml"/><Relationship Id="rId56" Type="http://schemas.openxmlformats.org/officeDocument/2006/relationships/customXml" Target="../ink/ink1021.xml"/><Relationship Id="rId64" Type="http://schemas.openxmlformats.org/officeDocument/2006/relationships/customXml" Target="../ink/ink1025.xml"/><Relationship Id="rId69" Type="http://schemas.openxmlformats.org/officeDocument/2006/relationships/image" Target="../media/image1019.png"/><Relationship Id="rId77" Type="http://schemas.openxmlformats.org/officeDocument/2006/relationships/image" Target="../media/image1023.png"/><Relationship Id="rId8" Type="http://schemas.openxmlformats.org/officeDocument/2006/relationships/customXml" Target="../ink/ink997.xml"/><Relationship Id="rId51" Type="http://schemas.openxmlformats.org/officeDocument/2006/relationships/image" Target="../media/image1010.png"/><Relationship Id="rId72" Type="http://schemas.openxmlformats.org/officeDocument/2006/relationships/customXml" Target="../ink/ink1029.xml"/><Relationship Id="rId80" Type="http://schemas.openxmlformats.org/officeDocument/2006/relationships/customXml" Target="../ink/ink1033.xml"/><Relationship Id="rId85" Type="http://schemas.openxmlformats.org/officeDocument/2006/relationships/image" Target="../media/image1027.png"/><Relationship Id="rId3" Type="http://schemas.openxmlformats.org/officeDocument/2006/relationships/image" Target="../media/image986.wmf"/><Relationship Id="rId12" Type="http://schemas.openxmlformats.org/officeDocument/2006/relationships/customXml" Target="../ink/ink999.xml"/><Relationship Id="rId17" Type="http://schemas.openxmlformats.org/officeDocument/2006/relationships/image" Target="../media/image993.png"/><Relationship Id="rId25" Type="http://schemas.openxmlformats.org/officeDocument/2006/relationships/image" Target="../media/image997.png"/><Relationship Id="rId33" Type="http://schemas.openxmlformats.org/officeDocument/2006/relationships/image" Target="../media/image1001.png"/><Relationship Id="rId38" Type="http://schemas.openxmlformats.org/officeDocument/2006/relationships/customXml" Target="../ink/ink1012.xml"/><Relationship Id="rId46" Type="http://schemas.openxmlformats.org/officeDocument/2006/relationships/customXml" Target="../ink/ink1016.xml"/><Relationship Id="rId59" Type="http://schemas.openxmlformats.org/officeDocument/2006/relationships/image" Target="../media/image1014.png"/><Relationship Id="rId67" Type="http://schemas.openxmlformats.org/officeDocument/2006/relationships/image" Target="../media/image1018.png"/><Relationship Id="rId20" Type="http://schemas.openxmlformats.org/officeDocument/2006/relationships/customXml" Target="../ink/ink1003.xml"/><Relationship Id="rId41" Type="http://schemas.openxmlformats.org/officeDocument/2006/relationships/image" Target="../media/image1005.png"/><Relationship Id="rId54" Type="http://schemas.openxmlformats.org/officeDocument/2006/relationships/customXml" Target="../ink/ink1020.xml"/><Relationship Id="rId62" Type="http://schemas.openxmlformats.org/officeDocument/2006/relationships/customXml" Target="../ink/ink1024.xml"/><Relationship Id="rId70" Type="http://schemas.openxmlformats.org/officeDocument/2006/relationships/customXml" Target="../ink/ink1028.xml"/><Relationship Id="rId75" Type="http://schemas.openxmlformats.org/officeDocument/2006/relationships/image" Target="../media/image1022.png"/><Relationship Id="rId83" Type="http://schemas.openxmlformats.org/officeDocument/2006/relationships/image" Target="../media/image1026.png"/><Relationship Id="rId88" Type="http://schemas.openxmlformats.org/officeDocument/2006/relationships/customXml" Target="../ink/ink1037.xml"/><Relationship Id="rId91" Type="http://schemas.openxmlformats.org/officeDocument/2006/relationships/image" Target="../media/image1030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996.xml"/><Relationship Id="rId15" Type="http://schemas.openxmlformats.org/officeDocument/2006/relationships/image" Target="../media/image992.png"/><Relationship Id="rId23" Type="http://schemas.openxmlformats.org/officeDocument/2006/relationships/image" Target="../media/image996.png"/><Relationship Id="rId28" Type="http://schemas.openxmlformats.org/officeDocument/2006/relationships/customXml" Target="../ink/ink1007.xml"/><Relationship Id="rId36" Type="http://schemas.openxmlformats.org/officeDocument/2006/relationships/customXml" Target="../ink/ink1011.xml"/><Relationship Id="rId49" Type="http://schemas.openxmlformats.org/officeDocument/2006/relationships/image" Target="../media/image1009.png"/><Relationship Id="rId57" Type="http://schemas.openxmlformats.org/officeDocument/2006/relationships/image" Target="../media/image1013.png"/><Relationship Id="rId10" Type="http://schemas.openxmlformats.org/officeDocument/2006/relationships/customXml" Target="../ink/ink998.xml"/><Relationship Id="rId31" Type="http://schemas.openxmlformats.org/officeDocument/2006/relationships/image" Target="../media/image1000.png"/><Relationship Id="rId44" Type="http://schemas.openxmlformats.org/officeDocument/2006/relationships/customXml" Target="../ink/ink1015.xml"/><Relationship Id="rId52" Type="http://schemas.openxmlformats.org/officeDocument/2006/relationships/customXml" Target="../ink/ink1019.xml"/><Relationship Id="rId60" Type="http://schemas.openxmlformats.org/officeDocument/2006/relationships/customXml" Target="../ink/ink1023.xml"/><Relationship Id="rId65" Type="http://schemas.openxmlformats.org/officeDocument/2006/relationships/image" Target="../media/image1017.png"/><Relationship Id="rId73" Type="http://schemas.openxmlformats.org/officeDocument/2006/relationships/image" Target="../media/image1021.png"/><Relationship Id="rId78" Type="http://schemas.openxmlformats.org/officeDocument/2006/relationships/customXml" Target="../ink/ink1032.xml"/><Relationship Id="rId81" Type="http://schemas.openxmlformats.org/officeDocument/2006/relationships/image" Target="../media/image1025.png"/><Relationship Id="rId86" Type="http://schemas.openxmlformats.org/officeDocument/2006/relationships/customXml" Target="../ink/ink1036.xml"/><Relationship Id="rId4" Type="http://schemas.openxmlformats.org/officeDocument/2006/relationships/customXml" Target="../ink/ink995.xml"/><Relationship Id="rId9" Type="http://schemas.openxmlformats.org/officeDocument/2006/relationships/image" Target="../media/image989.png"/><Relationship Id="rId13" Type="http://schemas.openxmlformats.org/officeDocument/2006/relationships/image" Target="../media/image991.png"/><Relationship Id="rId18" Type="http://schemas.openxmlformats.org/officeDocument/2006/relationships/customXml" Target="../ink/ink1002.xml"/><Relationship Id="rId39" Type="http://schemas.openxmlformats.org/officeDocument/2006/relationships/image" Target="../media/image1004.png"/><Relationship Id="rId34" Type="http://schemas.openxmlformats.org/officeDocument/2006/relationships/customXml" Target="../ink/ink1010.xml"/><Relationship Id="rId50" Type="http://schemas.openxmlformats.org/officeDocument/2006/relationships/customXml" Target="../ink/ink1018.xml"/><Relationship Id="rId55" Type="http://schemas.openxmlformats.org/officeDocument/2006/relationships/image" Target="../media/image1012.png"/><Relationship Id="rId76" Type="http://schemas.openxmlformats.org/officeDocument/2006/relationships/customXml" Target="../ink/ink1031.xml"/><Relationship Id="rId7" Type="http://schemas.openxmlformats.org/officeDocument/2006/relationships/image" Target="../media/image988.png"/><Relationship Id="rId71" Type="http://schemas.openxmlformats.org/officeDocument/2006/relationships/image" Target="../media/image1020.png"/><Relationship Id="rId2" Type="http://schemas.openxmlformats.org/officeDocument/2006/relationships/oleObject" Target="../embeddings/oleObject9.bin"/><Relationship Id="rId29" Type="http://schemas.openxmlformats.org/officeDocument/2006/relationships/image" Target="../media/image999.png"/><Relationship Id="rId24" Type="http://schemas.openxmlformats.org/officeDocument/2006/relationships/customXml" Target="../ink/ink1005.xml"/><Relationship Id="rId40" Type="http://schemas.openxmlformats.org/officeDocument/2006/relationships/customXml" Target="../ink/ink1013.xml"/><Relationship Id="rId45" Type="http://schemas.openxmlformats.org/officeDocument/2006/relationships/image" Target="../media/image1007.png"/><Relationship Id="rId66" Type="http://schemas.openxmlformats.org/officeDocument/2006/relationships/customXml" Target="../ink/ink1026.xml"/><Relationship Id="rId87" Type="http://schemas.openxmlformats.org/officeDocument/2006/relationships/image" Target="../media/image1028.png"/><Relationship Id="rId61" Type="http://schemas.openxmlformats.org/officeDocument/2006/relationships/image" Target="../media/image1015.png"/><Relationship Id="rId82" Type="http://schemas.openxmlformats.org/officeDocument/2006/relationships/customXml" Target="../ink/ink1034.xml"/><Relationship Id="rId19" Type="http://schemas.openxmlformats.org/officeDocument/2006/relationships/image" Target="../media/image99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41.xml"/><Relationship Id="rId3" Type="http://schemas.openxmlformats.org/officeDocument/2006/relationships/image" Target="../media/image1031.emf"/><Relationship Id="rId7" Type="http://schemas.openxmlformats.org/officeDocument/2006/relationships/image" Target="../media/image1033.png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40.xml"/><Relationship Id="rId5" Type="http://schemas.openxmlformats.org/officeDocument/2006/relationships/image" Target="../media/image1032.png"/><Relationship Id="rId4" Type="http://schemas.openxmlformats.org/officeDocument/2006/relationships/customXml" Target="../ink/ink1039.xml"/><Relationship Id="rId9" Type="http://schemas.openxmlformats.org/officeDocument/2006/relationships/image" Target="../media/image1034.png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039.png"/><Relationship Id="rId18" Type="http://schemas.openxmlformats.org/officeDocument/2006/relationships/customXml" Target="../ink/ink1049.xml"/><Relationship Id="rId26" Type="http://schemas.openxmlformats.org/officeDocument/2006/relationships/customXml" Target="../ink/ink1053.xml"/><Relationship Id="rId39" Type="http://schemas.openxmlformats.org/officeDocument/2006/relationships/image" Target="../media/image1052.png"/><Relationship Id="rId21" Type="http://schemas.openxmlformats.org/officeDocument/2006/relationships/image" Target="../media/image1043.png"/><Relationship Id="rId34" Type="http://schemas.openxmlformats.org/officeDocument/2006/relationships/customXml" Target="../ink/ink1057.xml"/><Relationship Id="rId42" Type="http://schemas.openxmlformats.org/officeDocument/2006/relationships/customXml" Target="../ink/ink1061.xml"/><Relationship Id="rId7" Type="http://schemas.openxmlformats.org/officeDocument/2006/relationships/image" Target="../media/image1036.png"/><Relationship Id="rId2" Type="http://schemas.openxmlformats.org/officeDocument/2006/relationships/oleObject" Target="../embeddings/oleObject10.bin"/><Relationship Id="rId16" Type="http://schemas.openxmlformats.org/officeDocument/2006/relationships/customXml" Target="../ink/ink1048.xml"/><Relationship Id="rId29" Type="http://schemas.openxmlformats.org/officeDocument/2006/relationships/image" Target="../media/image104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43.xml"/><Relationship Id="rId11" Type="http://schemas.openxmlformats.org/officeDocument/2006/relationships/image" Target="../media/image1038.png"/><Relationship Id="rId24" Type="http://schemas.openxmlformats.org/officeDocument/2006/relationships/customXml" Target="../ink/ink1052.xml"/><Relationship Id="rId32" Type="http://schemas.openxmlformats.org/officeDocument/2006/relationships/customXml" Target="../ink/ink1056.xml"/><Relationship Id="rId37" Type="http://schemas.openxmlformats.org/officeDocument/2006/relationships/image" Target="../media/image1051.png"/><Relationship Id="rId40" Type="http://schemas.openxmlformats.org/officeDocument/2006/relationships/customXml" Target="../ink/ink1060.xml"/><Relationship Id="rId45" Type="http://schemas.openxmlformats.org/officeDocument/2006/relationships/image" Target="../media/image717.png"/><Relationship Id="rId5" Type="http://schemas.openxmlformats.org/officeDocument/2006/relationships/image" Target="../media/image1035.png"/><Relationship Id="rId15" Type="http://schemas.openxmlformats.org/officeDocument/2006/relationships/image" Target="../media/image1040.png"/><Relationship Id="rId23" Type="http://schemas.openxmlformats.org/officeDocument/2006/relationships/image" Target="../media/image1044.png"/><Relationship Id="rId28" Type="http://schemas.openxmlformats.org/officeDocument/2006/relationships/customXml" Target="../ink/ink1054.xml"/><Relationship Id="rId36" Type="http://schemas.openxmlformats.org/officeDocument/2006/relationships/customXml" Target="../ink/ink1058.xml"/><Relationship Id="rId10" Type="http://schemas.openxmlformats.org/officeDocument/2006/relationships/customXml" Target="../ink/ink1045.xml"/><Relationship Id="rId19" Type="http://schemas.openxmlformats.org/officeDocument/2006/relationships/image" Target="../media/image1042.png"/><Relationship Id="rId31" Type="http://schemas.openxmlformats.org/officeDocument/2006/relationships/image" Target="../media/image1048.png"/><Relationship Id="rId44" Type="http://schemas.openxmlformats.org/officeDocument/2006/relationships/customXml" Target="../ink/ink1062.xml"/><Relationship Id="rId4" Type="http://schemas.openxmlformats.org/officeDocument/2006/relationships/customXml" Target="../ink/ink1042.xml"/><Relationship Id="rId9" Type="http://schemas.openxmlformats.org/officeDocument/2006/relationships/image" Target="../media/image1037.png"/><Relationship Id="rId14" Type="http://schemas.openxmlformats.org/officeDocument/2006/relationships/customXml" Target="../ink/ink1047.xml"/><Relationship Id="rId22" Type="http://schemas.openxmlformats.org/officeDocument/2006/relationships/customXml" Target="../ink/ink1051.xml"/><Relationship Id="rId27" Type="http://schemas.openxmlformats.org/officeDocument/2006/relationships/image" Target="../media/image1046.png"/><Relationship Id="rId30" Type="http://schemas.openxmlformats.org/officeDocument/2006/relationships/customXml" Target="../ink/ink1055.xml"/><Relationship Id="rId35" Type="http://schemas.openxmlformats.org/officeDocument/2006/relationships/image" Target="../media/image1050.png"/><Relationship Id="rId43" Type="http://schemas.openxmlformats.org/officeDocument/2006/relationships/image" Target="../media/image1054.png"/><Relationship Id="rId8" Type="http://schemas.openxmlformats.org/officeDocument/2006/relationships/customXml" Target="../ink/ink1044.xml"/><Relationship Id="rId3" Type="http://schemas.openxmlformats.org/officeDocument/2006/relationships/image" Target="../media/image1031.emf"/><Relationship Id="rId12" Type="http://schemas.openxmlformats.org/officeDocument/2006/relationships/customXml" Target="../ink/ink1046.xml"/><Relationship Id="rId17" Type="http://schemas.openxmlformats.org/officeDocument/2006/relationships/image" Target="../media/image1041.png"/><Relationship Id="rId25" Type="http://schemas.openxmlformats.org/officeDocument/2006/relationships/image" Target="../media/image1045.png"/><Relationship Id="rId33" Type="http://schemas.openxmlformats.org/officeDocument/2006/relationships/image" Target="../media/image1049.png"/><Relationship Id="rId38" Type="http://schemas.openxmlformats.org/officeDocument/2006/relationships/customXml" Target="../ink/ink1059.xml"/><Relationship Id="rId20" Type="http://schemas.openxmlformats.org/officeDocument/2006/relationships/customXml" Target="../ink/ink1050.xml"/><Relationship Id="rId41" Type="http://schemas.openxmlformats.org/officeDocument/2006/relationships/image" Target="../media/image105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01.png"/><Relationship Id="rId299" Type="http://schemas.openxmlformats.org/officeDocument/2006/relationships/image" Target="../media/image392.png"/><Relationship Id="rId21" Type="http://schemas.openxmlformats.org/officeDocument/2006/relationships/image" Target="../media/image253.png"/><Relationship Id="rId63" Type="http://schemas.openxmlformats.org/officeDocument/2006/relationships/image" Target="../media/image274.png"/><Relationship Id="rId159" Type="http://schemas.openxmlformats.org/officeDocument/2006/relationships/image" Target="../media/image322.png"/><Relationship Id="rId324" Type="http://schemas.openxmlformats.org/officeDocument/2006/relationships/customXml" Target="../ink/ink404.xml"/><Relationship Id="rId366" Type="http://schemas.openxmlformats.org/officeDocument/2006/relationships/customXml" Target="../ink/ink425.xml"/><Relationship Id="rId170" Type="http://schemas.openxmlformats.org/officeDocument/2006/relationships/customXml" Target="../ink/ink327.xml"/><Relationship Id="rId226" Type="http://schemas.openxmlformats.org/officeDocument/2006/relationships/customXml" Target="../ink/ink355.xml"/><Relationship Id="rId433" Type="http://schemas.openxmlformats.org/officeDocument/2006/relationships/image" Target="../media/image459.png"/><Relationship Id="rId268" Type="http://schemas.openxmlformats.org/officeDocument/2006/relationships/customXml" Target="../ink/ink376.xml"/><Relationship Id="rId32" Type="http://schemas.openxmlformats.org/officeDocument/2006/relationships/customXml" Target="../ink/ink258.xml"/><Relationship Id="rId74" Type="http://schemas.openxmlformats.org/officeDocument/2006/relationships/customXml" Target="../ink/ink279.xml"/><Relationship Id="rId128" Type="http://schemas.openxmlformats.org/officeDocument/2006/relationships/customXml" Target="../ink/ink306.xml"/><Relationship Id="rId335" Type="http://schemas.openxmlformats.org/officeDocument/2006/relationships/image" Target="../media/image410.png"/><Relationship Id="rId377" Type="http://schemas.openxmlformats.org/officeDocument/2006/relationships/image" Target="../media/image431.png"/><Relationship Id="rId5" Type="http://schemas.openxmlformats.org/officeDocument/2006/relationships/image" Target="../media/image245.png"/><Relationship Id="rId181" Type="http://schemas.openxmlformats.org/officeDocument/2006/relationships/image" Target="../media/image333.png"/><Relationship Id="rId237" Type="http://schemas.openxmlformats.org/officeDocument/2006/relationships/image" Target="../media/image361.png"/><Relationship Id="rId402" Type="http://schemas.openxmlformats.org/officeDocument/2006/relationships/customXml" Target="../ink/ink443.xml"/><Relationship Id="rId279" Type="http://schemas.openxmlformats.org/officeDocument/2006/relationships/image" Target="../media/image382.png"/><Relationship Id="rId444" Type="http://schemas.openxmlformats.org/officeDocument/2006/relationships/customXml" Target="../ink/ink464.xml"/><Relationship Id="rId43" Type="http://schemas.openxmlformats.org/officeDocument/2006/relationships/image" Target="../media/image264.png"/><Relationship Id="rId139" Type="http://schemas.openxmlformats.org/officeDocument/2006/relationships/image" Target="../media/image312.png"/><Relationship Id="rId290" Type="http://schemas.openxmlformats.org/officeDocument/2006/relationships/customXml" Target="../ink/ink387.xml"/><Relationship Id="rId304" Type="http://schemas.openxmlformats.org/officeDocument/2006/relationships/customXml" Target="../ink/ink394.xml"/><Relationship Id="rId346" Type="http://schemas.openxmlformats.org/officeDocument/2006/relationships/customXml" Target="../ink/ink415.xml"/><Relationship Id="rId388" Type="http://schemas.openxmlformats.org/officeDocument/2006/relationships/customXml" Target="../ink/ink436.xml"/><Relationship Id="rId85" Type="http://schemas.openxmlformats.org/officeDocument/2006/relationships/image" Target="../media/image285.png"/><Relationship Id="rId150" Type="http://schemas.openxmlformats.org/officeDocument/2006/relationships/customXml" Target="../ink/ink317.xml"/><Relationship Id="rId192" Type="http://schemas.openxmlformats.org/officeDocument/2006/relationships/customXml" Target="../ink/ink338.xml"/><Relationship Id="rId206" Type="http://schemas.openxmlformats.org/officeDocument/2006/relationships/customXml" Target="../ink/ink345.xml"/><Relationship Id="rId413" Type="http://schemas.openxmlformats.org/officeDocument/2006/relationships/image" Target="../media/image449.png"/><Relationship Id="rId248" Type="http://schemas.openxmlformats.org/officeDocument/2006/relationships/customXml" Target="../ink/ink366.xml"/><Relationship Id="rId12" Type="http://schemas.openxmlformats.org/officeDocument/2006/relationships/customXml" Target="../ink/ink248.xml"/><Relationship Id="rId108" Type="http://schemas.openxmlformats.org/officeDocument/2006/relationships/customXml" Target="../ink/ink296.xml"/><Relationship Id="rId315" Type="http://schemas.openxmlformats.org/officeDocument/2006/relationships/image" Target="../media/image400.png"/><Relationship Id="rId357" Type="http://schemas.openxmlformats.org/officeDocument/2006/relationships/image" Target="../media/image421.png"/><Relationship Id="rId54" Type="http://schemas.openxmlformats.org/officeDocument/2006/relationships/customXml" Target="../ink/ink269.xml"/><Relationship Id="rId96" Type="http://schemas.openxmlformats.org/officeDocument/2006/relationships/customXml" Target="../ink/ink290.xml"/><Relationship Id="rId161" Type="http://schemas.openxmlformats.org/officeDocument/2006/relationships/image" Target="../media/image323.png"/><Relationship Id="rId217" Type="http://schemas.openxmlformats.org/officeDocument/2006/relationships/image" Target="../media/image351.png"/><Relationship Id="rId399" Type="http://schemas.openxmlformats.org/officeDocument/2006/relationships/image" Target="../media/image442.png"/><Relationship Id="rId259" Type="http://schemas.openxmlformats.org/officeDocument/2006/relationships/image" Target="../media/image372.png"/><Relationship Id="rId424" Type="http://schemas.openxmlformats.org/officeDocument/2006/relationships/customXml" Target="../ink/ink454.xml"/><Relationship Id="rId23" Type="http://schemas.openxmlformats.org/officeDocument/2006/relationships/image" Target="../media/image254.png"/><Relationship Id="rId119" Type="http://schemas.openxmlformats.org/officeDocument/2006/relationships/image" Target="../media/image302.png"/><Relationship Id="rId270" Type="http://schemas.openxmlformats.org/officeDocument/2006/relationships/customXml" Target="../ink/ink377.xml"/><Relationship Id="rId326" Type="http://schemas.openxmlformats.org/officeDocument/2006/relationships/customXml" Target="../ink/ink405.xml"/><Relationship Id="rId65" Type="http://schemas.openxmlformats.org/officeDocument/2006/relationships/image" Target="../media/image275.png"/><Relationship Id="rId130" Type="http://schemas.openxmlformats.org/officeDocument/2006/relationships/customXml" Target="../ink/ink307.xml"/><Relationship Id="rId368" Type="http://schemas.openxmlformats.org/officeDocument/2006/relationships/customXml" Target="../ink/ink426.xml"/><Relationship Id="rId172" Type="http://schemas.openxmlformats.org/officeDocument/2006/relationships/customXml" Target="../ink/ink328.xml"/><Relationship Id="rId228" Type="http://schemas.openxmlformats.org/officeDocument/2006/relationships/customXml" Target="../ink/ink356.xml"/><Relationship Id="rId435" Type="http://schemas.openxmlformats.org/officeDocument/2006/relationships/image" Target="../media/image460.png"/><Relationship Id="rId281" Type="http://schemas.openxmlformats.org/officeDocument/2006/relationships/image" Target="../media/image383.png"/><Relationship Id="rId337" Type="http://schemas.openxmlformats.org/officeDocument/2006/relationships/image" Target="../media/image411.png"/><Relationship Id="rId34" Type="http://schemas.openxmlformats.org/officeDocument/2006/relationships/customXml" Target="../ink/ink259.xml"/><Relationship Id="rId76" Type="http://schemas.openxmlformats.org/officeDocument/2006/relationships/customXml" Target="../ink/ink280.xml"/><Relationship Id="rId141" Type="http://schemas.openxmlformats.org/officeDocument/2006/relationships/image" Target="../media/image313.png"/><Relationship Id="rId379" Type="http://schemas.openxmlformats.org/officeDocument/2006/relationships/image" Target="../media/image432.png"/><Relationship Id="rId7" Type="http://schemas.openxmlformats.org/officeDocument/2006/relationships/image" Target="../media/image246.png"/><Relationship Id="rId183" Type="http://schemas.openxmlformats.org/officeDocument/2006/relationships/image" Target="../media/image334.png"/><Relationship Id="rId239" Type="http://schemas.openxmlformats.org/officeDocument/2006/relationships/image" Target="../media/image362.png"/><Relationship Id="rId390" Type="http://schemas.openxmlformats.org/officeDocument/2006/relationships/customXml" Target="../ink/ink437.xml"/><Relationship Id="rId404" Type="http://schemas.openxmlformats.org/officeDocument/2006/relationships/customXml" Target="../ink/ink444.xml"/><Relationship Id="rId446" Type="http://schemas.openxmlformats.org/officeDocument/2006/relationships/customXml" Target="../ink/ink465.xml"/><Relationship Id="rId250" Type="http://schemas.openxmlformats.org/officeDocument/2006/relationships/customXml" Target="../ink/ink367.xml"/><Relationship Id="rId292" Type="http://schemas.openxmlformats.org/officeDocument/2006/relationships/customXml" Target="../ink/ink388.xml"/><Relationship Id="rId306" Type="http://schemas.openxmlformats.org/officeDocument/2006/relationships/customXml" Target="../ink/ink395.xml"/><Relationship Id="rId45" Type="http://schemas.openxmlformats.org/officeDocument/2006/relationships/image" Target="../media/image265.png"/><Relationship Id="rId87" Type="http://schemas.openxmlformats.org/officeDocument/2006/relationships/image" Target="../media/image286.png"/><Relationship Id="rId110" Type="http://schemas.openxmlformats.org/officeDocument/2006/relationships/customXml" Target="../ink/ink297.xml"/><Relationship Id="rId348" Type="http://schemas.openxmlformats.org/officeDocument/2006/relationships/customXml" Target="../ink/ink416.xml"/><Relationship Id="rId152" Type="http://schemas.openxmlformats.org/officeDocument/2006/relationships/customXml" Target="../ink/ink318.xml"/><Relationship Id="rId194" Type="http://schemas.openxmlformats.org/officeDocument/2006/relationships/customXml" Target="../ink/ink339.xml"/><Relationship Id="rId208" Type="http://schemas.openxmlformats.org/officeDocument/2006/relationships/customXml" Target="../ink/ink346.xml"/><Relationship Id="rId415" Type="http://schemas.openxmlformats.org/officeDocument/2006/relationships/image" Target="../media/image450.png"/><Relationship Id="rId261" Type="http://schemas.openxmlformats.org/officeDocument/2006/relationships/image" Target="../media/image373.png"/><Relationship Id="rId14" Type="http://schemas.openxmlformats.org/officeDocument/2006/relationships/customXml" Target="../ink/ink249.xml"/><Relationship Id="rId56" Type="http://schemas.openxmlformats.org/officeDocument/2006/relationships/customXml" Target="../ink/ink270.xml"/><Relationship Id="rId317" Type="http://schemas.openxmlformats.org/officeDocument/2006/relationships/image" Target="../media/image401.png"/><Relationship Id="rId359" Type="http://schemas.openxmlformats.org/officeDocument/2006/relationships/image" Target="../media/image422.png"/><Relationship Id="rId98" Type="http://schemas.openxmlformats.org/officeDocument/2006/relationships/customXml" Target="../ink/ink291.xml"/><Relationship Id="rId121" Type="http://schemas.openxmlformats.org/officeDocument/2006/relationships/image" Target="../media/image303.png"/><Relationship Id="rId163" Type="http://schemas.openxmlformats.org/officeDocument/2006/relationships/image" Target="../media/image324.png"/><Relationship Id="rId219" Type="http://schemas.openxmlformats.org/officeDocument/2006/relationships/image" Target="../media/image352.png"/><Relationship Id="rId370" Type="http://schemas.openxmlformats.org/officeDocument/2006/relationships/customXml" Target="../ink/ink427.xml"/><Relationship Id="rId426" Type="http://schemas.openxmlformats.org/officeDocument/2006/relationships/customXml" Target="../ink/ink455.xml"/><Relationship Id="rId230" Type="http://schemas.openxmlformats.org/officeDocument/2006/relationships/customXml" Target="../ink/ink357.xml"/><Relationship Id="rId25" Type="http://schemas.openxmlformats.org/officeDocument/2006/relationships/image" Target="../media/image255.png"/><Relationship Id="rId67" Type="http://schemas.openxmlformats.org/officeDocument/2006/relationships/image" Target="../media/image276.png"/><Relationship Id="rId272" Type="http://schemas.openxmlformats.org/officeDocument/2006/relationships/customXml" Target="../ink/ink378.xml"/><Relationship Id="rId328" Type="http://schemas.openxmlformats.org/officeDocument/2006/relationships/customXml" Target="../ink/ink406.xml"/><Relationship Id="rId132" Type="http://schemas.openxmlformats.org/officeDocument/2006/relationships/customXml" Target="../ink/ink308.xml"/><Relationship Id="rId174" Type="http://schemas.openxmlformats.org/officeDocument/2006/relationships/customXml" Target="../ink/ink329.xml"/><Relationship Id="rId381" Type="http://schemas.openxmlformats.org/officeDocument/2006/relationships/image" Target="../media/image433.png"/><Relationship Id="rId241" Type="http://schemas.openxmlformats.org/officeDocument/2006/relationships/image" Target="../media/image363.png"/><Relationship Id="rId437" Type="http://schemas.openxmlformats.org/officeDocument/2006/relationships/image" Target="../media/image461.png"/><Relationship Id="rId36" Type="http://schemas.openxmlformats.org/officeDocument/2006/relationships/customXml" Target="../ink/ink260.xml"/><Relationship Id="rId283" Type="http://schemas.openxmlformats.org/officeDocument/2006/relationships/image" Target="../media/image384.png"/><Relationship Id="rId339" Type="http://schemas.openxmlformats.org/officeDocument/2006/relationships/image" Target="../media/image412.png"/><Relationship Id="rId78" Type="http://schemas.openxmlformats.org/officeDocument/2006/relationships/customXml" Target="../ink/ink281.xml"/><Relationship Id="rId101" Type="http://schemas.openxmlformats.org/officeDocument/2006/relationships/image" Target="../media/image293.png"/><Relationship Id="rId143" Type="http://schemas.openxmlformats.org/officeDocument/2006/relationships/image" Target="../media/image314.png"/><Relationship Id="rId185" Type="http://schemas.openxmlformats.org/officeDocument/2006/relationships/image" Target="../media/image335.png"/><Relationship Id="rId350" Type="http://schemas.openxmlformats.org/officeDocument/2006/relationships/customXml" Target="../ink/ink417.xml"/><Relationship Id="rId406" Type="http://schemas.openxmlformats.org/officeDocument/2006/relationships/customXml" Target="../ink/ink445.xml"/><Relationship Id="rId9" Type="http://schemas.openxmlformats.org/officeDocument/2006/relationships/image" Target="../media/image247.png"/><Relationship Id="rId210" Type="http://schemas.openxmlformats.org/officeDocument/2006/relationships/customXml" Target="../ink/ink347.xml"/><Relationship Id="rId392" Type="http://schemas.openxmlformats.org/officeDocument/2006/relationships/customXml" Target="../ink/ink438.xml"/><Relationship Id="rId448" Type="http://schemas.openxmlformats.org/officeDocument/2006/relationships/customXml" Target="../ink/ink466.xml"/><Relationship Id="rId252" Type="http://schemas.openxmlformats.org/officeDocument/2006/relationships/customXml" Target="../ink/ink368.xml"/><Relationship Id="rId294" Type="http://schemas.openxmlformats.org/officeDocument/2006/relationships/customXml" Target="../ink/ink389.xml"/><Relationship Id="rId308" Type="http://schemas.openxmlformats.org/officeDocument/2006/relationships/customXml" Target="../ink/ink396.xml"/><Relationship Id="rId47" Type="http://schemas.openxmlformats.org/officeDocument/2006/relationships/image" Target="../media/image266.png"/><Relationship Id="rId89" Type="http://schemas.openxmlformats.org/officeDocument/2006/relationships/image" Target="../media/image287.png"/><Relationship Id="rId112" Type="http://schemas.openxmlformats.org/officeDocument/2006/relationships/customXml" Target="../ink/ink298.xml"/><Relationship Id="rId154" Type="http://schemas.openxmlformats.org/officeDocument/2006/relationships/customXml" Target="../ink/ink319.xml"/><Relationship Id="rId361" Type="http://schemas.openxmlformats.org/officeDocument/2006/relationships/image" Target="../media/image423.png"/><Relationship Id="rId196" Type="http://schemas.openxmlformats.org/officeDocument/2006/relationships/customXml" Target="../ink/ink340.xml"/><Relationship Id="rId417" Type="http://schemas.openxmlformats.org/officeDocument/2006/relationships/image" Target="../media/image451.png"/><Relationship Id="rId16" Type="http://schemas.openxmlformats.org/officeDocument/2006/relationships/customXml" Target="../ink/ink250.xml"/><Relationship Id="rId221" Type="http://schemas.openxmlformats.org/officeDocument/2006/relationships/image" Target="../media/image353.png"/><Relationship Id="rId263" Type="http://schemas.openxmlformats.org/officeDocument/2006/relationships/image" Target="../media/image374.png"/><Relationship Id="rId319" Type="http://schemas.openxmlformats.org/officeDocument/2006/relationships/image" Target="../media/image402.png"/><Relationship Id="rId58" Type="http://schemas.openxmlformats.org/officeDocument/2006/relationships/customXml" Target="../ink/ink271.xml"/><Relationship Id="rId123" Type="http://schemas.openxmlformats.org/officeDocument/2006/relationships/image" Target="../media/image304.png"/><Relationship Id="rId330" Type="http://schemas.openxmlformats.org/officeDocument/2006/relationships/customXml" Target="../ink/ink407.xml"/><Relationship Id="rId165" Type="http://schemas.openxmlformats.org/officeDocument/2006/relationships/image" Target="../media/image325.png"/><Relationship Id="rId372" Type="http://schemas.openxmlformats.org/officeDocument/2006/relationships/customXml" Target="../ink/ink428.xml"/><Relationship Id="rId428" Type="http://schemas.openxmlformats.org/officeDocument/2006/relationships/customXml" Target="../ink/ink456.xml"/><Relationship Id="rId232" Type="http://schemas.openxmlformats.org/officeDocument/2006/relationships/customXml" Target="../ink/ink358.xml"/><Relationship Id="rId274" Type="http://schemas.openxmlformats.org/officeDocument/2006/relationships/customXml" Target="../ink/ink379.xml"/><Relationship Id="rId27" Type="http://schemas.openxmlformats.org/officeDocument/2006/relationships/image" Target="../media/image256.png"/><Relationship Id="rId69" Type="http://schemas.openxmlformats.org/officeDocument/2006/relationships/image" Target="../media/image277.png"/><Relationship Id="rId134" Type="http://schemas.openxmlformats.org/officeDocument/2006/relationships/customXml" Target="../ink/ink309.xml"/><Relationship Id="rId80" Type="http://schemas.openxmlformats.org/officeDocument/2006/relationships/customXml" Target="../ink/ink282.xml"/><Relationship Id="rId176" Type="http://schemas.openxmlformats.org/officeDocument/2006/relationships/customXml" Target="../ink/ink330.xml"/><Relationship Id="rId341" Type="http://schemas.openxmlformats.org/officeDocument/2006/relationships/image" Target="../media/image413.png"/><Relationship Id="rId383" Type="http://schemas.openxmlformats.org/officeDocument/2006/relationships/image" Target="../media/image434.png"/><Relationship Id="rId439" Type="http://schemas.openxmlformats.org/officeDocument/2006/relationships/image" Target="../media/image462.png"/><Relationship Id="rId201" Type="http://schemas.openxmlformats.org/officeDocument/2006/relationships/image" Target="../media/image343.png"/><Relationship Id="rId243" Type="http://schemas.openxmlformats.org/officeDocument/2006/relationships/image" Target="../media/image364.png"/><Relationship Id="rId285" Type="http://schemas.openxmlformats.org/officeDocument/2006/relationships/image" Target="../media/image385.png"/><Relationship Id="rId450" Type="http://schemas.openxmlformats.org/officeDocument/2006/relationships/customXml" Target="../ink/ink467.xml"/><Relationship Id="rId38" Type="http://schemas.openxmlformats.org/officeDocument/2006/relationships/customXml" Target="../ink/ink261.xml"/><Relationship Id="rId103" Type="http://schemas.openxmlformats.org/officeDocument/2006/relationships/image" Target="../media/image294.png"/><Relationship Id="rId310" Type="http://schemas.openxmlformats.org/officeDocument/2006/relationships/customXml" Target="../ink/ink397.xml"/><Relationship Id="rId91" Type="http://schemas.openxmlformats.org/officeDocument/2006/relationships/image" Target="../media/image288.png"/><Relationship Id="rId145" Type="http://schemas.openxmlformats.org/officeDocument/2006/relationships/image" Target="../media/image315.png"/><Relationship Id="rId187" Type="http://schemas.openxmlformats.org/officeDocument/2006/relationships/image" Target="../media/image336.png"/><Relationship Id="rId352" Type="http://schemas.openxmlformats.org/officeDocument/2006/relationships/customXml" Target="../ink/ink418.xml"/><Relationship Id="rId394" Type="http://schemas.openxmlformats.org/officeDocument/2006/relationships/customXml" Target="../ink/ink439.xml"/><Relationship Id="rId408" Type="http://schemas.openxmlformats.org/officeDocument/2006/relationships/customXml" Target="../ink/ink446.xml"/><Relationship Id="rId212" Type="http://schemas.openxmlformats.org/officeDocument/2006/relationships/customXml" Target="../ink/ink348.xml"/><Relationship Id="rId254" Type="http://schemas.openxmlformats.org/officeDocument/2006/relationships/customXml" Target="../ink/ink369.xml"/><Relationship Id="rId49" Type="http://schemas.openxmlformats.org/officeDocument/2006/relationships/image" Target="../media/image267.png"/><Relationship Id="rId114" Type="http://schemas.openxmlformats.org/officeDocument/2006/relationships/customXml" Target="../ink/ink299.xml"/><Relationship Id="rId296" Type="http://schemas.openxmlformats.org/officeDocument/2006/relationships/customXml" Target="../ink/ink390.xml"/><Relationship Id="rId60" Type="http://schemas.openxmlformats.org/officeDocument/2006/relationships/customXml" Target="../ink/ink272.xml"/><Relationship Id="rId156" Type="http://schemas.openxmlformats.org/officeDocument/2006/relationships/customXml" Target="../ink/ink320.xml"/><Relationship Id="rId198" Type="http://schemas.openxmlformats.org/officeDocument/2006/relationships/customXml" Target="../ink/ink341.xml"/><Relationship Id="rId321" Type="http://schemas.openxmlformats.org/officeDocument/2006/relationships/image" Target="../media/image403.png"/><Relationship Id="rId363" Type="http://schemas.openxmlformats.org/officeDocument/2006/relationships/image" Target="../media/image424.png"/><Relationship Id="rId419" Type="http://schemas.openxmlformats.org/officeDocument/2006/relationships/image" Target="../media/image452.png"/><Relationship Id="rId223" Type="http://schemas.openxmlformats.org/officeDocument/2006/relationships/image" Target="../media/image354.png"/><Relationship Id="rId430" Type="http://schemas.openxmlformats.org/officeDocument/2006/relationships/customXml" Target="../ink/ink457.xml"/><Relationship Id="rId18" Type="http://schemas.openxmlformats.org/officeDocument/2006/relationships/customXml" Target="../ink/ink251.xml"/><Relationship Id="rId265" Type="http://schemas.openxmlformats.org/officeDocument/2006/relationships/image" Target="../media/image375.png"/><Relationship Id="rId125" Type="http://schemas.openxmlformats.org/officeDocument/2006/relationships/image" Target="../media/image305.png"/><Relationship Id="rId167" Type="http://schemas.openxmlformats.org/officeDocument/2006/relationships/image" Target="../media/image326.png"/><Relationship Id="rId332" Type="http://schemas.openxmlformats.org/officeDocument/2006/relationships/customXml" Target="../ink/ink408.xml"/><Relationship Id="rId374" Type="http://schemas.openxmlformats.org/officeDocument/2006/relationships/customXml" Target="../ink/ink429.xml"/><Relationship Id="rId71" Type="http://schemas.openxmlformats.org/officeDocument/2006/relationships/image" Target="../media/image278.png"/><Relationship Id="rId92" Type="http://schemas.openxmlformats.org/officeDocument/2006/relationships/customXml" Target="../ink/ink288.xml"/><Relationship Id="rId213" Type="http://schemas.openxmlformats.org/officeDocument/2006/relationships/image" Target="../media/image349.png"/><Relationship Id="rId234" Type="http://schemas.openxmlformats.org/officeDocument/2006/relationships/customXml" Target="../ink/ink359.xml"/><Relationship Id="rId420" Type="http://schemas.openxmlformats.org/officeDocument/2006/relationships/customXml" Target="../ink/ink452.xml"/><Relationship Id="rId2" Type="http://schemas.openxmlformats.org/officeDocument/2006/relationships/customXml" Target="../ink/ink243.xml"/><Relationship Id="rId29" Type="http://schemas.openxmlformats.org/officeDocument/2006/relationships/image" Target="../media/image257.png"/><Relationship Id="rId255" Type="http://schemas.openxmlformats.org/officeDocument/2006/relationships/image" Target="../media/image370.png"/><Relationship Id="rId276" Type="http://schemas.openxmlformats.org/officeDocument/2006/relationships/customXml" Target="../ink/ink380.xml"/><Relationship Id="rId297" Type="http://schemas.openxmlformats.org/officeDocument/2006/relationships/image" Target="../media/image391.png"/><Relationship Id="rId441" Type="http://schemas.openxmlformats.org/officeDocument/2006/relationships/image" Target="../media/image463.png"/><Relationship Id="rId40" Type="http://schemas.openxmlformats.org/officeDocument/2006/relationships/customXml" Target="../ink/ink262.xml"/><Relationship Id="rId115" Type="http://schemas.openxmlformats.org/officeDocument/2006/relationships/image" Target="../media/image300.png"/><Relationship Id="rId136" Type="http://schemas.openxmlformats.org/officeDocument/2006/relationships/customXml" Target="../ink/ink310.xml"/><Relationship Id="rId157" Type="http://schemas.openxmlformats.org/officeDocument/2006/relationships/image" Target="../media/image321.png"/><Relationship Id="rId178" Type="http://schemas.openxmlformats.org/officeDocument/2006/relationships/customXml" Target="../ink/ink331.xml"/><Relationship Id="rId301" Type="http://schemas.openxmlformats.org/officeDocument/2006/relationships/image" Target="../media/image393.png"/><Relationship Id="rId322" Type="http://schemas.openxmlformats.org/officeDocument/2006/relationships/customXml" Target="../ink/ink403.xml"/><Relationship Id="rId343" Type="http://schemas.openxmlformats.org/officeDocument/2006/relationships/image" Target="../media/image414.png"/><Relationship Id="rId364" Type="http://schemas.openxmlformats.org/officeDocument/2006/relationships/customXml" Target="../ink/ink424.xml"/><Relationship Id="rId61" Type="http://schemas.openxmlformats.org/officeDocument/2006/relationships/image" Target="../media/image273.png"/><Relationship Id="rId82" Type="http://schemas.openxmlformats.org/officeDocument/2006/relationships/customXml" Target="../ink/ink283.xml"/><Relationship Id="rId199" Type="http://schemas.openxmlformats.org/officeDocument/2006/relationships/image" Target="../media/image342.png"/><Relationship Id="rId203" Type="http://schemas.openxmlformats.org/officeDocument/2006/relationships/image" Target="../media/image344.png"/><Relationship Id="rId385" Type="http://schemas.openxmlformats.org/officeDocument/2006/relationships/image" Target="../media/image435.png"/><Relationship Id="rId19" Type="http://schemas.openxmlformats.org/officeDocument/2006/relationships/image" Target="../media/image252.png"/><Relationship Id="rId224" Type="http://schemas.openxmlformats.org/officeDocument/2006/relationships/customXml" Target="../ink/ink354.xml"/><Relationship Id="rId245" Type="http://schemas.openxmlformats.org/officeDocument/2006/relationships/image" Target="../media/image365.png"/><Relationship Id="rId266" Type="http://schemas.openxmlformats.org/officeDocument/2006/relationships/customXml" Target="../ink/ink375.xml"/><Relationship Id="rId287" Type="http://schemas.openxmlformats.org/officeDocument/2006/relationships/image" Target="../media/image386.png"/><Relationship Id="rId410" Type="http://schemas.openxmlformats.org/officeDocument/2006/relationships/customXml" Target="../ink/ink447.xml"/><Relationship Id="rId431" Type="http://schemas.openxmlformats.org/officeDocument/2006/relationships/image" Target="../media/image458.png"/><Relationship Id="rId452" Type="http://schemas.openxmlformats.org/officeDocument/2006/relationships/customXml" Target="../ink/ink468.xml"/><Relationship Id="rId30" Type="http://schemas.openxmlformats.org/officeDocument/2006/relationships/customXml" Target="../ink/ink257.xml"/><Relationship Id="rId105" Type="http://schemas.openxmlformats.org/officeDocument/2006/relationships/image" Target="../media/image295.png"/><Relationship Id="rId126" Type="http://schemas.openxmlformats.org/officeDocument/2006/relationships/customXml" Target="../ink/ink305.xml"/><Relationship Id="rId147" Type="http://schemas.openxmlformats.org/officeDocument/2006/relationships/image" Target="../media/image316.png"/><Relationship Id="rId168" Type="http://schemas.openxmlformats.org/officeDocument/2006/relationships/customXml" Target="../ink/ink326.xml"/><Relationship Id="rId312" Type="http://schemas.openxmlformats.org/officeDocument/2006/relationships/customXml" Target="../ink/ink398.xml"/><Relationship Id="rId333" Type="http://schemas.openxmlformats.org/officeDocument/2006/relationships/image" Target="../media/image409.png"/><Relationship Id="rId354" Type="http://schemas.openxmlformats.org/officeDocument/2006/relationships/customXml" Target="../ink/ink419.xml"/><Relationship Id="rId51" Type="http://schemas.openxmlformats.org/officeDocument/2006/relationships/image" Target="../media/image268.png"/><Relationship Id="rId72" Type="http://schemas.openxmlformats.org/officeDocument/2006/relationships/customXml" Target="../ink/ink278.xml"/><Relationship Id="rId93" Type="http://schemas.openxmlformats.org/officeDocument/2006/relationships/image" Target="../media/image289.png"/><Relationship Id="rId189" Type="http://schemas.openxmlformats.org/officeDocument/2006/relationships/image" Target="../media/image337.png"/><Relationship Id="rId375" Type="http://schemas.openxmlformats.org/officeDocument/2006/relationships/image" Target="../media/image430.png"/><Relationship Id="rId396" Type="http://schemas.openxmlformats.org/officeDocument/2006/relationships/customXml" Target="../ink/ink440.xml"/><Relationship Id="rId3" Type="http://schemas.openxmlformats.org/officeDocument/2006/relationships/image" Target="../media/image244.png"/><Relationship Id="rId214" Type="http://schemas.openxmlformats.org/officeDocument/2006/relationships/customXml" Target="../ink/ink349.xml"/><Relationship Id="rId235" Type="http://schemas.openxmlformats.org/officeDocument/2006/relationships/image" Target="../media/image360.png"/><Relationship Id="rId256" Type="http://schemas.openxmlformats.org/officeDocument/2006/relationships/customXml" Target="../ink/ink370.xml"/><Relationship Id="rId277" Type="http://schemas.openxmlformats.org/officeDocument/2006/relationships/image" Target="../media/image381.png"/><Relationship Id="rId298" Type="http://schemas.openxmlformats.org/officeDocument/2006/relationships/customXml" Target="../ink/ink391.xml"/><Relationship Id="rId400" Type="http://schemas.openxmlformats.org/officeDocument/2006/relationships/customXml" Target="../ink/ink442.xml"/><Relationship Id="rId421" Type="http://schemas.openxmlformats.org/officeDocument/2006/relationships/image" Target="../media/image453.png"/><Relationship Id="rId442" Type="http://schemas.openxmlformats.org/officeDocument/2006/relationships/customXml" Target="../ink/ink463.xml"/><Relationship Id="rId116" Type="http://schemas.openxmlformats.org/officeDocument/2006/relationships/customXml" Target="../ink/ink300.xml"/><Relationship Id="rId137" Type="http://schemas.openxmlformats.org/officeDocument/2006/relationships/image" Target="../media/image311.png"/><Relationship Id="rId158" Type="http://schemas.openxmlformats.org/officeDocument/2006/relationships/customXml" Target="../ink/ink321.xml"/><Relationship Id="rId302" Type="http://schemas.openxmlformats.org/officeDocument/2006/relationships/customXml" Target="../ink/ink393.xml"/><Relationship Id="rId323" Type="http://schemas.openxmlformats.org/officeDocument/2006/relationships/image" Target="../media/image404.png"/><Relationship Id="rId344" Type="http://schemas.openxmlformats.org/officeDocument/2006/relationships/customXml" Target="../ink/ink414.xml"/><Relationship Id="rId20" Type="http://schemas.openxmlformats.org/officeDocument/2006/relationships/customXml" Target="../ink/ink252.xml"/><Relationship Id="rId41" Type="http://schemas.openxmlformats.org/officeDocument/2006/relationships/image" Target="../media/image263.png"/><Relationship Id="rId62" Type="http://schemas.openxmlformats.org/officeDocument/2006/relationships/customXml" Target="../ink/ink273.xml"/><Relationship Id="rId83" Type="http://schemas.openxmlformats.org/officeDocument/2006/relationships/image" Target="../media/image284.png"/><Relationship Id="rId179" Type="http://schemas.openxmlformats.org/officeDocument/2006/relationships/image" Target="../media/image332.png"/><Relationship Id="rId365" Type="http://schemas.openxmlformats.org/officeDocument/2006/relationships/image" Target="../media/image425.png"/><Relationship Id="rId386" Type="http://schemas.openxmlformats.org/officeDocument/2006/relationships/customXml" Target="../ink/ink435.xml"/><Relationship Id="rId190" Type="http://schemas.openxmlformats.org/officeDocument/2006/relationships/customXml" Target="../ink/ink337.xml"/><Relationship Id="rId204" Type="http://schemas.openxmlformats.org/officeDocument/2006/relationships/customXml" Target="../ink/ink344.xml"/><Relationship Id="rId225" Type="http://schemas.openxmlformats.org/officeDocument/2006/relationships/image" Target="../media/image355.png"/><Relationship Id="rId246" Type="http://schemas.openxmlformats.org/officeDocument/2006/relationships/customXml" Target="../ink/ink365.xml"/><Relationship Id="rId267" Type="http://schemas.openxmlformats.org/officeDocument/2006/relationships/image" Target="../media/image376.png"/><Relationship Id="rId288" Type="http://schemas.openxmlformats.org/officeDocument/2006/relationships/customXml" Target="../ink/ink386.xml"/><Relationship Id="rId411" Type="http://schemas.openxmlformats.org/officeDocument/2006/relationships/image" Target="../media/image448.png"/><Relationship Id="rId432" Type="http://schemas.openxmlformats.org/officeDocument/2006/relationships/customXml" Target="../ink/ink458.xml"/><Relationship Id="rId453" Type="http://schemas.openxmlformats.org/officeDocument/2006/relationships/image" Target="../media/image469.png"/><Relationship Id="rId106" Type="http://schemas.openxmlformats.org/officeDocument/2006/relationships/customXml" Target="../ink/ink295.xml"/><Relationship Id="rId127" Type="http://schemas.openxmlformats.org/officeDocument/2006/relationships/image" Target="../media/image306.png"/><Relationship Id="rId313" Type="http://schemas.openxmlformats.org/officeDocument/2006/relationships/image" Target="../media/image399.png"/><Relationship Id="rId10" Type="http://schemas.openxmlformats.org/officeDocument/2006/relationships/customXml" Target="../ink/ink247.xml"/><Relationship Id="rId31" Type="http://schemas.openxmlformats.org/officeDocument/2006/relationships/image" Target="../media/image258.png"/><Relationship Id="rId52" Type="http://schemas.openxmlformats.org/officeDocument/2006/relationships/customXml" Target="../ink/ink268.xml"/><Relationship Id="rId73" Type="http://schemas.openxmlformats.org/officeDocument/2006/relationships/image" Target="../media/image279.png"/><Relationship Id="rId94" Type="http://schemas.openxmlformats.org/officeDocument/2006/relationships/customXml" Target="../ink/ink289.xml"/><Relationship Id="rId148" Type="http://schemas.openxmlformats.org/officeDocument/2006/relationships/customXml" Target="../ink/ink316.xml"/><Relationship Id="rId169" Type="http://schemas.openxmlformats.org/officeDocument/2006/relationships/image" Target="../media/image327.png"/><Relationship Id="rId334" Type="http://schemas.openxmlformats.org/officeDocument/2006/relationships/customXml" Target="../ink/ink409.xml"/><Relationship Id="rId355" Type="http://schemas.openxmlformats.org/officeDocument/2006/relationships/image" Target="../media/image420.png"/><Relationship Id="rId376" Type="http://schemas.openxmlformats.org/officeDocument/2006/relationships/customXml" Target="../ink/ink430.xml"/><Relationship Id="rId397" Type="http://schemas.openxmlformats.org/officeDocument/2006/relationships/image" Target="../media/image441.png"/><Relationship Id="rId4" Type="http://schemas.openxmlformats.org/officeDocument/2006/relationships/customXml" Target="../ink/ink244.xml"/><Relationship Id="rId180" Type="http://schemas.openxmlformats.org/officeDocument/2006/relationships/customXml" Target="../ink/ink332.xml"/><Relationship Id="rId215" Type="http://schemas.openxmlformats.org/officeDocument/2006/relationships/image" Target="../media/image350.png"/><Relationship Id="rId236" Type="http://schemas.openxmlformats.org/officeDocument/2006/relationships/customXml" Target="../ink/ink360.xml"/><Relationship Id="rId257" Type="http://schemas.openxmlformats.org/officeDocument/2006/relationships/image" Target="../media/image371.png"/><Relationship Id="rId278" Type="http://schemas.openxmlformats.org/officeDocument/2006/relationships/customXml" Target="../ink/ink381.xml"/><Relationship Id="rId401" Type="http://schemas.openxmlformats.org/officeDocument/2006/relationships/image" Target="../media/image443.png"/><Relationship Id="rId422" Type="http://schemas.openxmlformats.org/officeDocument/2006/relationships/customXml" Target="../ink/ink453.xml"/><Relationship Id="rId443" Type="http://schemas.openxmlformats.org/officeDocument/2006/relationships/image" Target="../media/image464.png"/><Relationship Id="rId303" Type="http://schemas.openxmlformats.org/officeDocument/2006/relationships/image" Target="../media/image394.png"/><Relationship Id="rId42" Type="http://schemas.openxmlformats.org/officeDocument/2006/relationships/customXml" Target="../ink/ink263.xml"/><Relationship Id="rId84" Type="http://schemas.openxmlformats.org/officeDocument/2006/relationships/customXml" Target="../ink/ink284.xml"/><Relationship Id="rId138" Type="http://schemas.openxmlformats.org/officeDocument/2006/relationships/customXml" Target="../ink/ink311.xml"/><Relationship Id="rId345" Type="http://schemas.openxmlformats.org/officeDocument/2006/relationships/image" Target="../media/image415.png"/><Relationship Id="rId387" Type="http://schemas.openxmlformats.org/officeDocument/2006/relationships/image" Target="../media/image436.png"/><Relationship Id="rId191" Type="http://schemas.openxmlformats.org/officeDocument/2006/relationships/image" Target="../media/image338.png"/><Relationship Id="rId205" Type="http://schemas.openxmlformats.org/officeDocument/2006/relationships/image" Target="../media/image345.png"/><Relationship Id="rId247" Type="http://schemas.openxmlformats.org/officeDocument/2006/relationships/image" Target="../media/image366.png"/><Relationship Id="rId412" Type="http://schemas.openxmlformats.org/officeDocument/2006/relationships/customXml" Target="../ink/ink448.xml"/><Relationship Id="rId107" Type="http://schemas.openxmlformats.org/officeDocument/2006/relationships/image" Target="../media/image296.png"/><Relationship Id="rId289" Type="http://schemas.openxmlformats.org/officeDocument/2006/relationships/image" Target="../media/image387.png"/><Relationship Id="rId11" Type="http://schemas.openxmlformats.org/officeDocument/2006/relationships/image" Target="../media/image248.png"/><Relationship Id="rId53" Type="http://schemas.openxmlformats.org/officeDocument/2006/relationships/image" Target="../media/image269.png"/><Relationship Id="rId149" Type="http://schemas.openxmlformats.org/officeDocument/2006/relationships/image" Target="../media/image317.png"/><Relationship Id="rId314" Type="http://schemas.openxmlformats.org/officeDocument/2006/relationships/customXml" Target="../ink/ink399.xml"/><Relationship Id="rId356" Type="http://schemas.openxmlformats.org/officeDocument/2006/relationships/customXml" Target="../ink/ink420.xml"/><Relationship Id="rId398" Type="http://schemas.openxmlformats.org/officeDocument/2006/relationships/customXml" Target="../ink/ink441.xml"/><Relationship Id="rId95" Type="http://schemas.openxmlformats.org/officeDocument/2006/relationships/image" Target="../media/image290.png"/><Relationship Id="rId160" Type="http://schemas.openxmlformats.org/officeDocument/2006/relationships/customXml" Target="../ink/ink322.xml"/><Relationship Id="rId216" Type="http://schemas.openxmlformats.org/officeDocument/2006/relationships/customXml" Target="../ink/ink350.xml"/><Relationship Id="rId423" Type="http://schemas.openxmlformats.org/officeDocument/2006/relationships/image" Target="../media/image454.png"/><Relationship Id="rId258" Type="http://schemas.openxmlformats.org/officeDocument/2006/relationships/customXml" Target="../ink/ink371.xml"/><Relationship Id="rId22" Type="http://schemas.openxmlformats.org/officeDocument/2006/relationships/customXml" Target="../ink/ink253.xml"/><Relationship Id="rId64" Type="http://schemas.openxmlformats.org/officeDocument/2006/relationships/customXml" Target="../ink/ink274.xml"/><Relationship Id="rId118" Type="http://schemas.openxmlformats.org/officeDocument/2006/relationships/customXml" Target="../ink/ink301.xml"/><Relationship Id="rId325" Type="http://schemas.openxmlformats.org/officeDocument/2006/relationships/image" Target="../media/image405.png"/><Relationship Id="rId367" Type="http://schemas.openxmlformats.org/officeDocument/2006/relationships/image" Target="../media/image426.png"/><Relationship Id="rId171" Type="http://schemas.openxmlformats.org/officeDocument/2006/relationships/image" Target="../media/image328.png"/><Relationship Id="rId227" Type="http://schemas.openxmlformats.org/officeDocument/2006/relationships/image" Target="../media/image356.png"/><Relationship Id="rId269" Type="http://schemas.openxmlformats.org/officeDocument/2006/relationships/image" Target="../media/image377.png"/><Relationship Id="rId434" Type="http://schemas.openxmlformats.org/officeDocument/2006/relationships/customXml" Target="../ink/ink459.xml"/><Relationship Id="rId33" Type="http://schemas.openxmlformats.org/officeDocument/2006/relationships/image" Target="../media/image259.png"/><Relationship Id="rId129" Type="http://schemas.openxmlformats.org/officeDocument/2006/relationships/image" Target="../media/image307.png"/><Relationship Id="rId280" Type="http://schemas.openxmlformats.org/officeDocument/2006/relationships/customXml" Target="../ink/ink382.xml"/><Relationship Id="rId336" Type="http://schemas.openxmlformats.org/officeDocument/2006/relationships/customXml" Target="../ink/ink410.xml"/><Relationship Id="rId75" Type="http://schemas.openxmlformats.org/officeDocument/2006/relationships/image" Target="../media/image280.png"/><Relationship Id="rId140" Type="http://schemas.openxmlformats.org/officeDocument/2006/relationships/customXml" Target="../ink/ink312.xml"/><Relationship Id="rId182" Type="http://schemas.openxmlformats.org/officeDocument/2006/relationships/customXml" Target="../ink/ink333.xml"/><Relationship Id="rId378" Type="http://schemas.openxmlformats.org/officeDocument/2006/relationships/customXml" Target="../ink/ink431.xml"/><Relationship Id="rId403" Type="http://schemas.openxmlformats.org/officeDocument/2006/relationships/image" Target="../media/image444.png"/><Relationship Id="rId6" Type="http://schemas.openxmlformats.org/officeDocument/2006/relationships/customXml" Target="../ink/ink245.xml"/><Relationship Id="rId238" Type="http://schemas.openxmlformats.org/officeDocument/2006/relationships/customXml" Target="../ink/ink361.xml"/><Relationship Id="rId445" Type="http://schemas.openxmlformats.org/officeDocument/2006/relationships/image" Target="../media/image465.png"/><Relationship Id="rId291" Type="http://schemas.openxmlformats.org/officeDocument/2006/relationships/image" Target="../media/image388.png"/><Relationship Id="rId305" Type="http://schemas.openxmlformats.org/officeDocument/2006/relationships/image" Target="../media/image395.png"/><Relationship Id="rId347" Type="http://schemas.openxmlformats.org/officeDocument/2006/relationships/image" Target="../media/image416.png"/><Relationship Id="rId44" Type="http://schemas.openxmlformats.org/officeDocument/2006/relationships/customXml" Target="../ink/ink264.xml"/><Relationship Id="rId86" Type="http://schemas.openxmlformats.org/officeDocument/2006/relationships/customXml" Target="../ink/ink285.xml"/><Relationship Id="rId151" Type="http://schemas.openxmlformats.org/officeDocument/2006/relationships/image" Target="../media/image318.png"/><Relationship Id="rId389" Type="http://schemas.openxmlformats.org/officeDocument/2006/relationships/image" Target="../media/image437.png"/><Relationship Id="rId193" Type="http://schemas.openxmlformats.org/officeDocument/2006/relationships/image" Target="../media/image339.png"/><Relationship Id="rId207" Type="http://schemas.openxmlformats.org/officeDocument/2006/relationships/image" Target="../media/image346.png"/><Relationship Id="rId249" Type="http://schemas.openxmlformats.org/officeDocument/2006/relationships/image" Target="../media/image367.png"/><Relationship Id="rId414" Type="http://schemas.openxmlformats.org/officeDocument/2006/relationships/customXml" Target="../ink/ink449.xml"/><Relationship Id="rId13" Type="http://schemas.openxmlformats.org/officeDocument/2006/relationships/image" Target="../media/image249.png"/><Relationship Id="rId109" Type="http://schemas.openxmlformats.org/officeDocument/2006/relationships/image" Target="../media/image297.png"/><Relationship Id="rId260" Type="http://schemas.openxmlformats.org/officeDocument/2006/relationships/customXml" Target="../ink/ink372.xml"/><Relationship Id="rId316" Type="http://schemas.openxmlformats.org/officeDocument/2006/relationships/customXml" Target="../ink/ink400.xml"/><Relationship Id="rId55" Type="http://schemas.openxmlformats.org/officeDocument/2006/relationships/image" Target="../media/image270.png"/><Relationship Id="rId97" Type="http://schemas.openxmlformats.org/officeDocument/2006/relationships/image" Target="../media/image291.png"/><Relationship Id="rId120" Type="http://schemas.openxmlformats.org/officeDocument/2006/relationships/customXml" Target="../ink/ink302.xml"/><Relationship Id="rId358" Type="http://schemas.openxmlformats.org/officeDocument/2006/relationships/customXml" Target="../ink/ink421.xml"/><Relationship Id="rId162" Type="http://schemas.openxmlformats.org/officeDocument/2006/relationships/customXml" Target="../ink/ink323.xml"/><Relationship Id="rId218" Type="http://schemas.openxmlformats.org/officeDocument/2006/relationships/customXml" Target="../ink/ink351.xml"/><Relationship Id="rId425" Type="http://schemas.openxmlformats.org/officeDocument/2006/relationships/image" Target="../media/image455.png"/><Relationship Id="rId271" Type="http://schemas.openxmlformats.org/officeDocument/2006/relationships/image" Target="../media/image378.png"/><Relationship Id="rId24" Type="http://schemas.openxmlformats.org/officeDocument/2006/relationships/customXml" Target="../ink/ink254.xml"/><Relationship Id="rId66" Type="http://schemas.openxmlformats.org/officeDocument/2006/relationships/customXml" Target="../ink/ink275.xml"/><Relationship Id="rId131" Type="http://schemas.openxmlformats.org/officeDocument/2006/relationships/image" Target="../media/image308.png"/><Relationship Id="rId327" Type="http://schemas.openxmlformats.org/officeDocument/2006/relationships/image" Target="../media/image406.png"/><Relationship Id="rId369" Type="http://schemas.openxmlformats.org/officeDocument/2006/relationships/image" Target="../media/image427.png"/><Relationship Id="rId173" Type="http://schemas.openxmlformats.org/officeDocument/2006/relationships/image" Target="../media/image329.png"/><Relationship Id="rId229" Type="http://schemas.openxmlformats.org/officeDocument/2006/relationships/image" Target="../media/image357.png"/><Relationship Id="rId380" Type="http://schemas.openxmlformats.org/officeDocument/2006/relationships/customXml" Target="../ink/ink432.xml"/><Relationship Id="rId436" Type="http://schemas.openxmlformats.org/officeDocument/2006/relationships/customXml" Target="../ink/ink460.xml"/><Relationship Id="rId240" Type="http://schemas.openxmlformats.org/officeDocument/2006/relationships/customXml" Target="../ink/ink362.xml"/><Relationship Id="rId35" Type="http://schemas.openxmlformats.org/officeDocument/2006/relationships/image" Target="../media/image260.png"/><Relationship Id="rId77" Type="http://schemas.openxmlformats.org/officeDocument/2006/relationships/image" Target="../media/image281.png"/><Relationship Id="rId100" Type="http://schemas.openxmlformats.org/officeDocument/2006/relationships/customXml" Target="../ink/ink292.xml"/><Relationship Id="rId282" Type="http://schemas.openxmlformats.org/officeDocument/2006/relationships/customXml" Target="../ink/ink383.xml"/><Relationship Id="rId338" Type="http://schemas.openxmlformats.org/officeDocument/2006/relationships/customXml" Target="../ink/ink411.xml"/><Relationship Id="rId8" Type="http://schemas.openxmlformats.org/officeDocument/2006/relationships/customXml" Target="../ink/ink246.xml"/><Relationship Id="rId142" Type="http://schemas.openxmlformats.org/officeDocument/2006/relationships/customXml" Target="../ink/ink313.xml"/><Relationship Id="rId184" Type="http://schemas.openxmlformats.org/officeDocument/2006/relationships/customXml" Target="../ink/ink334.xml"/><Relationship Id="rId391" Type="http://schemas.openxmlformats.org/officeDocument/2006/relationships/image" Target="../media/image438.png"/><Relationship Id="rId405" Type="http://schemas.openxmlformats.org/officeDocument/2006/relationships/image" Target="../media/image445.png"/><Relationship Id="rId447" Type="http://schemas.openxmlformats.org/officeDocument/2006/relationships/image" Target="../media/image466.png"/><Relationship Id="rId251" Type="http://schemas.openxmlformats.org/officeDocument/2006/relationships/image" Target="../media/image368.png"/><Relationship Id="rId46" Type="http://schemas.openxmlformats.org/officeDocument/2006/relationships/customXml" Target="../ink/ink265.xml"/><Relationship Id="rId293" Type="http://schemas.openxmlformats.org/officeDocument/2006/relationships/image" Target="../media/image389.png"/><Relationship Id="rId307" Type="http://schemas.openxmlformats.org/officeDocument/2006/relationships/image" Target="../media/image396.png"/><Relationship Id="rId349" Type="http://schemas.openxmlformats.org/officeDocument/2006/relationships/image" Target="../media/image417.png"/><Relationship Id="rId88" Type="http://schemas.openxmlformats.org/officeDocument/2006/relationships/customXml" Target="../ink/ink286.xml"/><Relationship Id="rId111" Type="http://schemas.openxmlformats.org/officeDocument/2006/relationships/image" Target="../media/image298.png"/><Relationship Id="rId153" Type="http://schemas.openxmlformats.org/officeDocument/2006/relationships/image" Target="../media/image319.png"/><Relationship Id="rId195" Type="http://schemas.openxmlformats.org/officeDocument/2006/relationships/image" Target="../media/image340.png"/><Relationship Id="rId209" Type="http://schemas.openxmlformats.org/officeDocument/2006/relationships/image" Target="../media/image347.png"/><Relationship Id="rId360" Type="http://schemas.openxmlformats.org/officeDocument/2006/relationships/customXml" Target="../ink/ink422.xml"/><Relationship Id="rId416" Type="http://schemas.openxmlformats.org/officeDocument/2006/relationships/customXml" Target="../ink/ink450.xml"/><Relationship Id="rId220" Type="http://schemas.openxmlformats.org/officeDocument/2006/relationships/customXml" Target="../ink/ink352.xml"/><Relationship Id="rId15" Type="http://schemas.openxmlformats.org/officeDocument/2006/relationships/image" Target="../media/image250.png"/><Relationship Id="rId57" Type="http://schemas.openxmlformats.org/officeDocument/2006/relationships/image" Target="../media/image271.png"/><Relationship Id="rId262" Type="http://schemas.openxmlformats.org/officeDocument/2006/relationships/customXml" Target="../ink/ink373.xml"/><Relationship Id="rId318" Type="http://schemas.openxmlformats.org/officeDocument/2006/relationships/customXml" Target="../ink/ink401.xml"/><Relationship Id="rId99" Type="http://schemas.openxmlformats.org/officeDocument/2006/relationships/image" Target="../media/image292.png"/><Relationship Id="rId122" Type="http://schemas.openxmlformats.org/officeDocument/2006/relationships/customXml" Target="../ink/ink303.xml"/><Relationship Id="rId164" Type="http://schemas.openxmlformats.org/officeDocument/2006/relationships/customXml" Target="../ink/ink324.xml"/><Relationship Id="rId371" Type="http://schemas.openxmlformats.org/officeDocument/2006/relationships/image" Target="../media/image428.png"/><Relationship Id="rId427" Type="http://schemas.openxmlformats.org/officeDocument/2006/relationships/image" Target="../media/image456.png"/><Relationship Id="rId26" Type="http://schemas.openxmlformats.org/officeDocument/2006/relationships/customXml" Target="../ink/ink255.xml"/><Relationship Id="rId231" Type="http://schemas.openxmlformats.org/officeDocument/2006/relationships/image" Target="../media/image358.png"/><Relationship Id="rId273" Type="http://schemas.openxmlformats.org/officeDocument/2006/relationships/image" Target="../media/image379.png"/><Relationship Id="rId329" Type="http://schemas.openxmlformats.org/officeDocument/2006/relationships/image" Target="../media/image407.png"/><Relationship Id="rId68" Type="http://schemas.openxmlformats.org/officeDocument/2006/relationships/customXml" Target="../ink/ink276.xml"/><Relationship Id="rId133" Type="http://schemas.openxmlformats.org/officeDocument/2006/relationships/image" Target="../media/image309.png"/><Relationship Id="rId175" Type="http://schemas.openxmlformats.org/officeDocument/2006/relationships/image" Target="../media/image330.png"/><Relationship Id="rId340" Type="http://schemas.openxmlformats.org/officeDocument/2006/relationships/customXml" Target="../ink/ink412.xml"/><Relationship Id="rId200" Type="http://schemas.openxmlformats.org/officeDocument/2006/relationships/customXml" Target="../ink/ink342.xml"/><Relationship Id="rId382" Type="http://schemas.openxmlformats.org/officeDocument/2006/relationships/customXml" Target="../ink/ink433.xml"/><Relationship Id="rId438" Type="http://schemas.openxmlformats.org/officeDocument/2006/relationships/customXml" Target="../ink/ink461.xml"/><Relationship Id="rId242" Type="http://schemas.openxmlformats.org/officeDocument/2006/relationships/customXml" Target="../ink/ink363.xml"/><Relationship Id="rId284" Type="http://schemas.openxmlformats.org/officeDocument/2006/relationships/customXml" Target="../ink/ink384.xml"/><Relationship Id="rId37" Type="http://schemas.openxmlformats.org/officeDocument/2006/relationships/image" Target="../media/image261.png"/><Relationship Id="rId79" Type="http://schemas.openxmlformats.org/officeDocument/2006/relationships/image" Target="../media/image282.png"/><Relationship Id="rId102" Type="http://schemas.openxmlformats.org/officeDocument/2006/relationships/customXml" Target="../ink/ink293.xml"/><Relationship Id="rId144" Type="http://schemas.openxmlformats.org/officeDocument/2006/relationships/customXml" Target="../ink/ink314.xml"/><Relationship Id="rId90" Type="http://schemas.openxmlformats.org/officeDocument/2006/relationships/customXml" Target="../ink/ink287.xml"/><Relationship Id="rId186" Type="http://schemas.openxmlformats.org/officeDocument/2006/relationships/customXml" Target="../ink/ink335.xml"/><Relationship Id="rId351" Type="http://schemas.openxmlformats.org/officeDocument/2006/relationships/image" Target="../media/image418.png"/><Relationship Id="rId393" Type="http://schemas.openxmlformats.org/officeDocument/2006/relationships/image" Target="../media/image439.png"/><Relationship Id="rId407" Type="http://schemas.openxmlformats.org/officeDocument/2006/relationships/image" Target="../media/image446.png"/><Relationship Id="rId449" Type="http://schemas.openxmlformats.org/officeDocument/2006/relationships/image" Target="../media/image467.png"/><Relationship Id="rId211" Type="http://schemas.openxmlformats.org/officeDocument/2006/relationships/image" Target="../media/image348.png"/><Relationship Id="rId253" Type="http://schemas.openxmlformats.org/officeDocument/2006/relationships/image" Target="../media/image369.png"/><Relationship Id="rId295" Type="http://schemas.openxmlformats.org/officeDocument/2006/relationships/image" Target="../media/image390.png"/><Relationship Id="rId309" Type="http://schemas.openxmlformats.org/officeDocument/2006/relationships/image" Target="../media/image397.png"/><Relationship Id="rId48" Type="http://schemas.openxmlformats.org/officeDocument/2006/relationships/customXml" Target="../ink/ink266.xml"/><Relationship Id="rId113" Type="http://schemas.openxmlformats.org/officeDocument/2006/relationships/image" Target="../media/image299.png"/><Relationship Id="rId320" Type="http://schemas.openxmlformats.org/officeDocument/2006/relationships/customXml" Target="../ink/ink402.xml"/><Relationship Id="rId155" Type="http://schemas.openxmlformats.org/officeDocument/2006/relationships/image" Target="../media/image320.png"/><Relationship Id="rId197" Type="http://schemas.openxmlformats.org/officeDocument/2006/relationships/image" Target="../media/image341.png"/><Relationship Id="rId362" Type="http://schemas.openxmlformats.org/officeDocument/2006/relationships/customXml" Target="../ink/ink423.xml"/><Relationship Id="rId418" Type="http://schemas.openxmlformats.org/officeDocument/2006/relationships/customXml" Target="../ink/ink451.xml"/><Relationship Id="rId222" Type="http://schemas.openxmlformats.org/officeDocument/2006/relationships/customXml" Target="../ink/ink353.xml"/><Relationship Id="rId264" Type="http://schemas.openxmlformats.org/officeDocument/2006/relationships/customXml" Target="../ink/ink374.xml"/><Relationship Id="rId17" Type="http://schemas.openxmlformats.org/officeDocument/2006/relationships/image" Target="../media/image251.png"/><Relationship Id="rId59" Type="http://schemas.openxmlformats.org/officeDocument/2006/relationships/image" Target="../media/image272.png"/><Relationship Id="rId124" Type="http://schemas.openxmlformats.org/officeDocument/2006/relationships/customXml" Target="../ink/ink304.xml"/><Relationship Id="rId70" Type="http://schemas.openxmlformats.org/officeDocument/2006/relationships/customXml" Target="../ink/ink277.xml"/><Relationship Id="rId166" Type="http://schemas.openxmlformats.org/officeDocument/2006/relationships/customXml" Target="../ink/ink325.xml"/><Relationship Id="rId331" Type="http://schemas.openxmlformats.org/officeDocument/2006/relationships/image" Target="../media/image408.png"/><Relationship Id="rId373" Type="http://schemas.openxmlformats.org/officeDocument/2006/relationships/image" Target="../media/image429.png"/><Relationship Id="rId429" Type="http://schemas.openxmlformats.org/officeDocument/2006/relationships/image" Target="../media/image457.png"/><Relationship Id="rId1" Type="http://schemas.openxmlformats.org/officeDocument/2006/relationships/slideLayout" Target="../slideLayouts/slideLayout2.xml"/><Relationship Id="rId233" Type="http://schemas.openxmlformats.org/officeDocument/2006/relationships/image" Target="../media/image359.png"/><Relationship Id="rId440" Type="http://schemas.openxmlformats.org/officeDocument/2006/relationships/customXml" Target="../ink/ink462.xml"/><Relationship Id="rId28" Type="http://schemas.openxmlformats.org/officeDocument/2006/relationships/customXml" Target="../ink/ink256.xml"/><Relationship Id="rId275" Type="http://schemas.openxmlformats.org/officeDocument/2006/relationships/image" Target="../media/image380.png"/><Relationship Id="rId300" Type="http://schemas.openxmlformats.org/officeDocument/2006/relationships/customXml" Target="../ink/ink392.xml"/><Relationship Id="rId81" Type="http://schemas.openxmlformats.org/officeDocument/2006/relationships/image" Target="../media/image283.png"/><Relationship Id="rId135" Type="http://schemas.openxmlformats.org/officeDocument/2006/relationships/image" Target="../media/image310.png"/><Relationship Id="rId177" Type="http://schemas.openxmlformats.org/officeDocument/2006/relationships/image" Target="../media/image331.png"/><Relationship Id="rId342" Type="http://schemas.openxmlformats.org/officeDocument/2006/relationships/customXml" Target="../ink/ink413.xml"/><Relationship Id="rId384" Type="http://schemas.openxmlformats.org/officeDocument/2006/relationships/customXml" Target="../ink/ink434.xml"/><Relationship Id="rId202" Type="http://schemas.openxmlformats.org/officeDocument/2006/relationships/customXml" Target="../ink/ink343.xml"/><Relationship Id="rId244" Type="http://schemas.openxmlformats.org/officeDocument/2006/relationships/customXml" Target="../ink/ink364.xml"/><Relationship Id="rId39" Type="http://schemas.openxmlformats.org/officeDocument/2006/relationships/image" Target="../media/image262.png"/><Relationship Id="rId286" Type="http://schemas.openxmlformats.org/officeDocument/2006/relationships/customXml" Target="../ink/ink385.xml"/><Relationship Id="rId451" Type="http://schemas.openxmlformats.org/officeDocument/2006/relationships/image" Target="../media/image468.png"/><Relationship Id="rId50" Type="http://schemas.openxmlformats.org/officeDocument/2006/relationships/customXml" Target="../ink/ink267.xml"/><Relationship Id="rId104" Type="http://schemas.openxmlformats.org/officeDocument/2006/relationships/customXml" Target="../ink/ink294.xml"/><Relationship Id="rId146" Type="http://schemas.openxmlformats.org/officeDocument/2006/relationships/customXml" Target="../ink/ink315.xml"/><Relationship Id="rId188" Type="http://schemas.openxmlformats.org/officeDocument/2006/relationships/customXml" Target="../ink/ink336.xml"/><Relationship Id="rId311" Type="http://schemas.openxmlformats.org/officeDocument/2006/relationships/image" Target="../media/image398.png"/><Relationship Id="rId353" Type="http://schemas.openxmlformats.org/officeDocument/2006/relationships/image" Target="../media/image419.png"/><Relationship Id="rId395" Type="http://schemas.openxmlformats.org/officeDocument/2006/relationships/image" Target="../media/image440.png"/><Relationship Id="rId409" Type="http://schemas.openxmlformats.org/officeDocument/2006/relationships/image" Target="../media/image447.png"/></Relationships>
</file>

<file path=ppt/slides/_rels/slide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518.xml"/><Relationship Id="rId42" Type="http://schemas.openxmlformats.org/officeDocument/2006/relationships/image" Target="../media/image479.png"/><Relationship Id="rId63" Type="http://schemas.openxmlformats.org/officeDocument/2006/relationships/customXml" Target="../ink/ink490.xml"/><Relationship Id="rId84" Type="http://schemas.openxmlformats.org/officeDocument/2006/relationships/image" Target="../media/image499.png"/><Relationship Id="rId138" Type="http://schemas.openxmlformats.org/officeDocument/2006/relationships/image" Target="../media/image526.png"/><Relationship Id="rId159" Type="http://schemas.openxmlformats.org/officeDocument/2006/relationships/customXml" Target="../ink/ink539.xml"/><Relationship Id="rId170" Type="http://schemas.openxmlformats.org/officeDocument/2006/relationships/image" Target="../media/image541.png"/><Relationship Id="rId191" Type="http://schemas.openxmlformats.org/officeDocument/2006/relationships/customXml" Target="../ink/ink555.xml"/><Relationship Id="rId205" Type="http://schemas.openxmlformats.org/officeDocument/2006/relationships/customXml" Target="../ink/ink562.xml"/><Relationship Id="rId226" Type="http://schemas.openxmlformats.org/officeDocument/2006/relationships/image" Target="../media/image569.png"/><Relationship Id="rId247" Type="http://schemas.openxmlformats.org/officeDocument/2006/relationships/customXml" Target="../ink/ink583.xml"/><Relationship Id="rId107" Type="http://schemas.openxmlformats.org/officeDocument/2006/relationships/customXml" Target="../ink/ink513.xml"/><Relationship Id="rId268" Type="http://schemas.openxmlformats.org/officeDocument/2006/relationships/image" Target="../media/image590.png"/><Relationship Id="rId32" Type="http://schemas.openxmlformats.org/officeDocument/2006/relationships/image" Target="../media/image474.png"/><Relationship Id="rId53" Type="http://schemas.openxmlformats.org/officeDocument/2006/relationships/customXml" Target="../ink/ink485.xml"/><Relationship Id="rId74" Type="http://schemas.openxmlformats.org/officeDocument/2006/relationships/customXml" Target="../ink/ink496.xml"/><Relationship Id="rId128" Type="http://schemas.openxmlformats.org/officeDocument/2006/relationships/image" Target="../media/image521.png"/><Relationship Id="rId149" Type="http://schemas.openxmlformats.org/officeDocument/2006/relationships/customXml" Target="../ink/ink534.xml"/><Relationship Id="rId95" Type="http://schemas.openxmlformats.org/officeDocument/2006/relationships/customXml" Target="../ink/ink507.xml"/><Relationship Id="rId160" Type="http://schemas.openxmlformats.org/officeDocument/2006/relationships/image" Target="../media/image537.png"/><Relationship Id="rId181" Type="http://schemas.openxmlformats.org/officeDocument/2006/relationships/customXml" Target="../ink/ink550.xml"/><Relationship Id="rId216" Type="http://schemas.openxmlformats.org/officeDocument/2006/relationships/image" Target="../media/image564.png"/><Relationship Id="rId237" Type="http://schemas.openxmlformats.org/officeDocument/2006/relationships/customXml" Target="../ink/ink578.xml"/><Relationship Id="rId258" Type="http://schemas.openxmlformats.org/officeDocument/2006/relationships/image" Target="../media/image585.png"/><Relationship Id="rId22" Type="http://schemas.openxmlformats.org/officeDocument/2006/relationships/image" Target="../media/image4210.png"/><Relationship Id="rId43" Type="http://schemas.openxmlformats.org/officeDocument/2006/relationships/customXml" Target="../ink/ink480.xml"/><Relationship Id="rId64" Type="http://schemas.openxmlformats.org/officeDocument/2006/relationships/image" Target="../media/image490.png"/><Relationship Id="rId118" Type="http://schemas.openxmlformats.org/officeDocument/2006/relationships/image" Target="../media/image516.png"/><Relationship Id="rId139" Type="http://schemas.openxmlformats.org/officeDocument/2006/relationships/customXml" Target="../ink/ink529.xml"/><Relationship Id="rId85" Type="http://schemas.openxmlformats.org/officeDocument/2006/relationships/customXml" Target="../ink/ink502.xml"/><Relationship Id="rId150" Type="http://schemas.openxmlformats.org/officeDocument/2006/relationships/image" Target="../media/image532.png"/><Relationship Id="rId171" Type="http://schemas.openxmlformats.org/officeDocument/2006/relationships/customXml" Target="../ink/ink545.xml"/><Relationship Id="rId192" Type="http://schemas.openxmlformats.org/officeDocument/2006/relationships/image" Target="../media/image552.png"/><Relationship Id="rId206" Type="http://schemas.openxmlformats.org/officeDocument/2006/relationships/image" Target="../media/image559.png"/><Relationship Id="rId227" Type="http://schemas.openxmlformats.org/officeDocument/2006/relationships/customXml" Target="../ink/ink573.xml"/><Relationship Id="rId248" Type="http://schemas.openxmlformats.org/officeDocument/2006/relationships/image" Target="../media/image580.png"/><Relationship Id="rId269" Type="http://schemas.openxmlformats.org/officeDocument/2006/relationships/customXml" Target="../ink/ink594.xml"/><Relationship Id="rId33" Type="http://schemas.openxmlformats.org/officeDocument/2006/relationships/customXml" Target="../ink/ink475.xml"/><Relationship Id="rId108" Type="http://schemas.openxmlformats.org/officeDocument/2006/relationships/image" Target="../media/image511.png"/><Relationship Id="rId129" Type="http://schemas.openxmlformats.org/officeDocument/2006/relationships/customXml" Target="../ink/ink524.xml"/><Relationship Id="rId54" Type="http://schemas.openxmlformats.org/officeDocument/2006/relationships/image" Target="../media/image485.png"/><Relationship Id="rId75" Type="http://schemas.openxmlformats.org/officeDocument/2006/relationships/customXml" Target="../ink/ink497.xml"/><Relationship Id="rId96" Type="http://schemas.openxmlformats.org/officeDocument/2006/relationships/image" Target="../media/image505.png"/><Relationship Id="rId140" Type="http://schemas.openxmlformats.org/officeDocument/2006/relationships/image" Target="../media/image527.png"/><Relationship Id="rId161" Type="http://schemas.openxmlformats.org/officeDocument/2006/relationships/customXml" Target="../ink/ink540.xml"/><Relationship Id="rId182" Type="http://schemas.openxmlformats.org/officeDocument/2006/relationships/image" Target="../media/image547.png"/><Relationship Id="rId217" Type="http://schemas.openxmlformats.org/officeDocument/2006/relationships/customXml" Target="../ink/ink568.xml"/><Relationship Id="rId238" Type="http://schemas.openxmlformats.org/officeDocument/2006/relationships/image" Target="../media/image575.png"/><Relationship Id="rId259" Type="http://schemas.openxmlformats.org/officeDocument/2006/relationships/customXml" Target="../ink/ink589.xml"/><Relationship Id="rId23" Type="http://schemas.openxmlformats.org/officeDocument/2006/relationships/customXml" Target="../ink/ink470.xml"/><Relationship Id="rId119" Type="http://schemas.openxmlformats.org/officeDocument/2006/relationships/customXml" Target="../ink/ink519.xml"/><Relationship Id="rId270" Type="http://schemas.openxmlformats.org/officeDocument/2006/relationships/image" Target="../media/image591.png"/><Relationship Id="rId44" Type="http://schemas.openxmlformats.org/officeDocument/2006/relationships/image" Target="../media/image480.png"/><Relationship Id="rId65" Type="http://schemas.openxmlformats.org/officeDocument/2006/relationships/customXml" Target="../ink/ink491.xml"/><Relationship Id="rId86" Type="http://schemas.openxmlformats.org/officeDocument/2006/relationships/image" Target="../media/image500.png"/><Relationship Id="rId130" Type="http://schemas.openxmlformats.org/officeDocument/2006/relationships/image" Target="../media/image522.png"/><Relationship Id="rId151" Type="http://schemas.openxmlformats.org/officeDocument/2006/relationships/customXml" Target="../ink/ink535.xml"/><Relationship Id="rId172" Type="http://schemas.openxmlformats.org/officeDocument/2006/relationships/image" Target="../media/image542.png"/><Relationship Id="rId193" Type="http://schemas.openxmlformats.org/officeDocument/2006/relationships/customXml" Target="../ink/ink556.xml"/><Relationship Id="rId207" Type="http://schemas.openxmlformats.org/officeDocument/2006/relationships/customXml" Target="../ink/ink563.xml"/><Relationship Id="rId228" Type="http://schemas.openxmlformats.org/officeDocument/2006/relationships/image" Target="../media/image570.png"/><Relationship Id="rId249" Type="http://schemas.openxmlformats.org/officeDocument/2006/relationships/customXml" Target="../ink/ink584.xml"/><Relationship Id="rId109" Type="http://schemas.openxmlformats.org/officeDocument/2006/relationships/customXml" Target="../ink/ink514.xml"/><Relationship Id="rId260" Type="http://schemas.openxmlformats.org/officeDocument/2006/relationships/image" Target="../media/image586.png"/><Relationship Id="rId34" Type="http://schemas.openxmlformats.org/officeDocument/2006/relationships/image" Target="../media/image475.png"/><Relationship Id="rId55" Type="http://schemas.openxmlformats.org/officeDocument/2006/relationships/customXml" Target="../ink/ink486.xml"/><Relationship Id="rId76" Type="http://schemas.openxmlformats.org/officeDocument/2006/relationships/image" Target="../media/image495.png"/><Relationship Id="rId97" Type="http://schemas.openxmlformats.org/officeDocument/2006/relationships/customXml" Target="../ink/ink508.xml"/><Relationship Id="rId120" Type="http://schemas.openxmlformats.org/officeDocument/2006/relationships/image" Target="../media/image517.png"/><Relationship Id="rId141" Type="http://schemas.openxmlformats.org/officeDocument/2006/relationships/customXml" Target="../ink/ink530.xml"/><Relationship Id="rId162" Type="http://schemas.openxmlformats.org/officeDocument/2006/relationships/image" Target="../media/image396.png"/><Relationship Id="rId183" Type="http://schemas.openxmlformats.org/officeDocument/2006/relationships/customXml" Target="../ink/ink551.xml"/><Relationship Id="rId218" Type="http://schemas.openxmlformats.org/officeDocument/2006/relationships/image" Target="../media/image565.png"/><Relationship Id="rId239" Type="http://schemas.openxmlformats.org/officeDocument/2006/relationships/customXml" Target="../ink/ink579.xml"/><Relationship Id="rId250" Type="http://schemas.openxmlformats.org/officeDocument/2006/relationships/image" Target="../media/image581.png"/><Relationship Id="rId271" Type="http://schemas.openxmlformats.org/officeDocument/2006/relationships/customXml" Target="../ink/ink595.xml"/><Relationship Id="rId24" Type="http://schemas.openxmlformats.org/officeDocument/2006/relationships/image" Target="../media/image471.png"/><Relationship Id="rId45" Type="http://schemas.openxmlformats.org/officeDocument/2006/relationships/customXml" Target="../ink/ink481.xml"/><Relationship Id="rId66" Type="http://schemas.openxmlformats.org/officeDocument/2006/relationships/image" Target="../media/image491.png"/><Relationship Id="rId87" Type="http://schemas.openxmlformats.org/officeDocument/2006/relationships/customXml" Target="../ink/ink503.xml"/><Relationship Id="rId110" Type="http://schemas.openxmlformats.org/officeDocument/2006/relationships/image" Target="../media/image512.png"/><Relationship Id="rId131" Type="http://schemas.openxmlformats.org/officeDocument/2006/relationships/customXml" Target="../ink/ink525.xml"/><Relationship Id="rId152" Type="http://schemas.openxmlformats.org/officeDocument/2006/relationships/image" Target="../media/image533.png"/><Relationship Id="rId173" Type="http://schemas.openxmlformats.org/officeDocument/2006/relationships/customXml" Target="../ink/ink546.xml"/><Relationship Id="rId194" Type="http://schemas.openxmlformats.org/officeDocument/2006/relationships/image" Target="../media/image553.png"/><Relationship Id="rId208" Type="http://schemas.openxmlformats.org/officeDocument/2006/relationships/image" Target="../media/image560.png"/><Relationship Id="rId229" Type="http://schemas.openxmlformats.org/officeDocument/2006/relationships/customXml" Target="../ink/ink574.xml"/><Relationship Id="rId240" Type="http://schemas.openxmlformats.org/officeDocument/2006/relationships/image" Target="../media/image576.png"/><Relationship Id="rId261" Type="http://schemas.openxmlformats.org/officeDocument/2006/relationships/customXml" Target="../ink/ink590.xml"/><Relationship Id="rId35" Type="http://schemas.openxmlformats.org/officeDocument/2006/relationships/customXml" Target="../ink/ink476.xml"/><Relationship Id="rId56" Type="http://schemas.openxmlformats.org/officeDocument/2006/relationships/image" Target="../media/image486.png"/><Relationship Id="rId77" Type="http://schemas.openxmlformats.org/officeDocument/2006/relationships/customXml" Target="../ink/ink498.xml"/><Relationship Id="rId100" Type="http://schemas.openxmlformats.org/officeDocument/2006/relationships/image" Target="../media/image507.png"/><Relationship Id="rId98" Type="http://schemas.openxmlformats.org/officeDocument/2006/relationships/image" Target="../media/image506.png"/><Relationship Id="rId121" Type="http://schemas.openxmlformats.org/officeDocument/2006/relationships/customXml" Target="../ink/ink520.xml"/><Relationship Id="rId142" Type="http://schemas.openxmlformats.org/officeDocument/2006/relationships/image" Target="../media/image528.png"/><Relationship Id="rId163" Type="http://schemas.openxmlformats.org/officeDocument/2006/relationships/customXml" Target="../ink/ink541.xml"/><Relationship Id="rId184" Type="http://schemas.openxmlformats.org/officeDocument/2006/relationships/image" Target="../media/image548.png"/><Relationship Id="rId219" Type="http://schemas.openxmlformats.org/officeDocument/2006/relationships/customXml" Target="../ink/ink569.xml"/><Relationship Id="rId230" Type="http://schemas.openxmlformats.org/officeDocument/2006/relationships/image" Target="../media/image571.png"/><Relationship Id="rId251" Type="http://schemas.openxmlformats.org/officeDocument/2006/relationships/customXml" Target="../ink/ink585.xml"/><Relationship Id="rId25" Type="http://schemas.openxmlformats.org/officeDocument/2006/relationships/customXml" Target="../ink/ink471.xml"/><Relationship Id="rId46" Type="http://schemas.openxmlformats.org/officeDocument/2006/relationships/image" Target="../media/image481.png"/><Relationship Id="rId67" Type="http://schemas.openxmlformats.org/officeDocument/2006/relationships/customXml" Target="../ink/ink492.xml"/><Relationship Id="rId272" Type="http://schemas.openxmlformats.org/officeDocument/2006/relationships/image" Target="../media/image592.png"/><Relationship Id="rId88" Type="http://schemas.openxmlformats.org/officeDocument/2006/relationships/image" Target="../media/image501.png"/><Relationship Id="rId111" Type="http://schemas.openxmlformats.org/officeDocument/2006/relationships/customXml" Target="../ink/ink515.xml"/><Relationship Id="rId132" Type="http://schemas.openxmlformats.org/officeDocument/2006/relationships/image" Target="../media/image523.png"/><Relationship Id="rId153" Type="http://schemas.openxmlformats.org/officeDocument/2006/relationships/customXml" Target="../ink/ink536.xml"/><Relationship Id="rId174" Type="http://schemas.openxmlformats.org/officeDocument/2006/relationships/image" Target="../media/image543.png"/><Relationship Id="rId195" Type="http://schemas.openxmlformats.org/officeDocument/2006/relationships/customXml" Target="../ink/ink557.xml"/><Relationship Id="rId209" Type="http://schemas.openxmlformats.org/officeDocument/2006/relationships/customXml" Target="../ink/ink564.xml"/><Relationship Id="rId220" Type="http://schemas.openxmlformats.org/officeDocument/2006/relationships/image" Target="../media/image566.png"/><Relationship Id="rId241" Type="http://schemas.openxmlformats.org/officeDocument/2006/relationships/customXml" Target="../ink/ink580.xml"/><Relationship Id="rId36" Type="http://schemas.openxmlformats.org/officeDocument/2006/relationships/image" Target="../media/image476.png"/><Relationship Id="rId57" Type="http://schemas.openxmlformats.org/officeDocument/2006/relationships/customXml" Target="../ink/ink487.xml"/><Relationship Id="rId262" Type="http://schemas.openxmlformats.org/officeDocument/2006/relationships/image" Target="../media/image587.png"/><Relationship Id="rId78" Type="http://schemas.openxmlformats.org/officeDocument/2006/relationships/image" Target="../media/image496.png"/><Relationship Id="rId99" Type="http://schemas.openxmlformats.org/officeDocument/2006/relationships/customXml" Target="../ink/ink509.xml"/><Relationship Id="rId101" Type="http://schemas.openxmlformats.org/officeDocument/2006/relationships/customXml" Target="../ink/ink510.xml"/><Relationship Id="rId122" Type="http://schemas.openxmlformats.org/officeDocument/2006/relationships/image" Target="../media/image518.png"/><Relationship Id="rId143" Type="http://schemas.openxmlformats.org/officeDocument/2006/relationships/customXml" Target="../ink/ink531.xml"/><Relationship Id="rId164" Type="http://schemas.openxmlformats.org/officeDocument/2006/relationships/image" Target="../media/image538.png"/><Relationship Id="rId185" Type="http://schemas.openxmlformats.org/officeDocument/2006/relationships/customXml" Target="../ink/ink552.xml"/><Relationship Id="rId210" Type="http://schemas.openxmlformats.org/officeDocument/2006/relationships/image" Target="../media/image561.png"/><Relationship Id="rId26" Type="http://schemas.openxmlformats.org/officeDocument/2006/relationships/image" Target="../media/image472.png"/><Relationship Id="rId231" Type="http://schemas.openxmlformats.org/officeDocument/2006/relationships/customXml" Target="../ink/ink575.xml"/><Relationship Id="rId252" Type="http://schemas.openxmlformats.org/officeDocument/2006/relationships/image" Target="../media/image582.png"/><Relationship Id="rId273" Type="http://schemas.openxmlformats.org/officeDocument/2006/relationships/customXml" Target="../ink/ink596.xml"/><Relationship Id="rId47" Type="http://schemas.openxmlformats.org/officeDocument/2006/relationships/customXml" Target="../ink/ink482.xml"/><Relationship Id="rId68" Type="http://schemas.openxmlformats.org/officeDocument/2006/relationships/image" Target="../media/image492.png"/><Relationship Id="rId89" Type="http://schemas.openxmlformats.org/officeDocument/2006/relationships/customXml" Target="../ink/ink504.xml"/><Relationship Id="rId112" Type="http://schemas.openxmlformats.org/officeDocument/2006/relationships/image" Target="../media/image513.png"/><Relationship Id="rId133" Type="http://schemas.openxmlformats.org/officeDocument/2006/relationships/customXml" Target="../ink/ink526.xml"/><Relationship Id="rId154" Type="http://schemas.openxmlformats.org/officeDocument/2006/relationships/image" Target="../media/image534.png"/><Relationship Id="rId175" Type="http://schemas.openxmlformats.org/officeDocument/2006/relationships/customXml" Target="../ink/ink547.xml"/><Relationship Id="rId196" Type="http://schemas.openxmlformats.org/officeDocument/2006/relationships/image" Target="../media/image554.png"/><Relationship Id="rId200" Type="http://schemas.openxmlformats.org/officeDocument/2006/relationships/image" Target="../media/image556.png"/><Relationship Id="rId221" Type="http://schemas.openxmlformats.org/officeDocument/2006/relationships/customXml" Target="../ink/ink570.xml"/><Relationship Id="rId242" Type="http://schemas.openxmlformats.org/officeDocument/2006/relationships/image" Target="../media/image577.png"/><Relationship Id="rId263" Type="http://schemas.openxmlformats.org/officeDocument/2006/relationships/customXml" Target="../ink/ink591.xml"/><Relationship Id="rId37" Type="http://schemas.openxmlformats.org/officeDocument/2006/relationships/customXml" Target="../ink/ink477.xml"/><Relationship Id="rId58" Type="http://schemas.openxmlformats.org/officeDocument/2006/relationships/image" Target="../media/image487.png"/><Relationship Id="rId79" Type="http://schemas.openxmlformats.org/officeDocument/2006/relationships/customXml" Target="../ink/ink499.xml"/><Relationship Id="rId102" Type="http://schemas.openxmlformats.org/officeDocument/2006/relationships/image" Target="../media/image508.png"/><Relationship Id="rId123" Type="http://schemas.openxmlformats.org/officeDocument/2006/relationships/customXml" Target="../ink/ink521.xml"/><Relationship Id="rId144" Type="http://schemas.openxmlformats.org/officeDocument/2006/relationships/image" Target="../media/image529.png"/><Relationship Id="rId90" Type="http://schemas.openxmlformats.org/officeDocument/2006/relationships/image" Target="../media/image502.png"/><Relationship Id="rId165" Type="http://schemas.openxmlformats.org/officeDocument/2006/relationships/customXml" Target="../ink/ink542.xml"/><Relationship Id="rId186" Type="http://schemas.openxmlformats.org/officeDocument/2006/relationships/image" Target="../media/image549.png"/><Relationship Id="rId211" Type="http://schemas.openxmlformats.org/officeDocument/2006/relationships/customXml" Target="../ink/ink565.xml"/><Relationship Id="rId232" Type="http://schemas.openxmlformats.org/officeDocument/2006/relationships/image" Target="../media/image572.png"/><Relationship Id="rId253" Type="http://schemas.openxmlformats.org/officeDocument/2006/relationships/customXml" Target="../ink/ink586.xml"/><Relationship Id="rId274" Type="http://schemas.openxmlformats.org/officeDocument/2006/relationships/image" Target="../media/image593.png"/><Relationship Id="rId27" Type="http://schemas.openxmlformats.org/officeDocument/2006/relationships/customXml" Target="../ink/ink472.xml"/><Relationship Id="rId48" Type="http://schemas.openxmlformats.org/officeDocument/2006/relationships/image" Target="../media/image482.png"/><Relationship Id="rId69" Type="http://schemas.openxmlformats.org/officeDocument/2006/relationships/customXml" Target="../ink/ink493.xml"/><Relationship Id="rId113" Type="http://schemas.openxmlformats.org/officeDocument/2006/relationships/customXml" Target="../ink/ink516.xml"/><Relationship Id="rId134" Type="http://schemas.openxmlformats.org/officeDocument/2006/relationships/image" Target="../media/image524.png"/><Relationship Id="rId80" Type="http://schemas.openxmlformats.org/officeDocument/2006/relationships/image" Target="../media/image497.png"/><Relationship Id="rId155" Type="http://schemas.openxmlformats.org/officeDocument/2006/relationships/customXml" Target="../ink/ink537.xml"/><Relationship Id="rId176" Type="http://schemas.openxmlformats.org/officeDocument/2006/relationships/image" Target="../media/image544.png"/><Relationship Id="rId197" Type="http://schemas.openxmlformats.org/officeDocument/2006/relationships/customXml" Target="../ink/ink558.xml"/><Relationship Id="rId201" Type="http://schemas.openxmlformats.org/officeDocument/2006/relationships/customXml" Target="../ink/ink560.xml"/><Relationship Id="rId222" Type="http://schemas.openxmlformats.org/officeDocument/2006/relationships/image" Target="../media/image567.png"/><Relationship Id="rId243" Type="http://schemas.openxmlformats.org/officeDocument/2006/relationships/customXml" Target="../ink/ink581.xml"/><Relationship Id="rId264" Type="http://schemas.openxmlformats.org/officeDocument/2006/relationships/image" Target="../media/image588.png"/><Relationship Id="rId38" Type="http://schemas.openxmlformats.org/officeDocument/2006/relationships/image" Target="../media/image477.png"/><Relationship Id="rId59" Type="http://schemas.openxmlformats.org/officeDocument/2006/relationships/customXml" Target="../ink/ink488.xml"/><Relationship Id="rId103" Type="http://schemas.openxmlformats.org/officeDocument/2006/relationships/customXml" Target="../ink/ink511.xml"/><Relationship Id="rId124" Type="http://schemas.openxmlformats.org/officeDocument/2006/relationships/image" Target="../media/image519.png"/><Relationship Id="rId70" Type="http://schemas.openxmlformats.org/officeDocument/2006/relationships/image" Target="../media/image493.png"/><Relationship Id="rId91" Type="http://schemas.openxmlformats.org/officeDocument/2006/relationships/customXml" Target="../ink/ink505.xml"/><Relationship Id="rId145" Type="http://schemas.openxmlformats.org/officeDocument/2006/relationships/customXml" Target="../ink/ink532.xml"/><Relationship Id="rId166" Type="http://schemas.openxmlformats.org/officeDocument/2006/relationships/image" Target="../media/image539.png"/><Relationship Id="rId187" Type="http://schemas.openxmlformats.org/officeDocument/2006/relationships/customXml" Target="../ink/ink553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562.png"/><Relationship Id="rId233" Type="http://schemas.openxmlformats.org/officeDocument/2006/relationships/customXml" Target="../ink/ink576.xml"/><Relationship Id="rId254" Type="http://schemas.openxmlformats.org/officeDocument/2006/relationships/image" Target="../media/image583.png"/><Relationship Id="rId28" Type="http://schemas.openxmlformats.org/officeDocument/2006/relationships/image" Target="../media/image179.png"/><Relationship Id="rId49" Type="http://schemas.openxmlformats.org/officeDocument/2006/relationships/customXml" Target="../ink/ink483.xml"/><Relationship Id="rId114" Type="http://schemas.openxmlformats.org/officeDocument/2006/relationships/image" Target="../media/image514.png"/><Relationship Id="rId275" Type="http://schemas.openxmlformats.org/officeDocument/2006/relationships/customXml" Target="../ink/ink597.xml"/><Relationship Id="rId60" Type="http://schemas.openxmlformats.org/officeDocument/2006/relationships/image" Target="../media/image488.png"/><Relationship Id="rId81" Type="http://schemas.openxmlformats.org/officeDocument/2006/relationships/customXml" Target="../ink/ink500.xml"/><Relationship Id="rId135" Type="http://schemas.openxmlformats.org/officeDocument/2006/relationships/customXml" Target="../ink/ink527.xml"/><Relationship Id="rId156" Type="http://schemas.openxmlformats.org/officeDocument/2006/relationships/image" Target="../media/image535.png"/><Relationship Id="rId177" Type="http://schemas.openxmlformats.org/officeDocument/2006/relationships/customXml" Target="../ink/ink548.xml"/><Relationship Id="rId198" Type="http://schemas.openxmlformats.org/officeDocument/2006/relationships/image" Target="../media/image555.png"/><Relationship Id="rId202" Type="http://schemas.openxmlformats.org/officeDocument/2006/relationships/image" Target="../media/image557.png"/><Relationship Id="rId223" Type="http://schemas.openxmlformats.org/officeDocument/2006/relationships/customXml" Target="../ink/ink571.xml"/><Relationship Id="rId244" Type="http://schemas.openxmlformats.org/officeDocument/2006/relationships/image" Target="../media/image578.png"/><Relationship Id="rId39" Type="http://schemas.openxmlformats.org/officeDocument/2006/relationships/customXml" Target="../ink/ink478.xml"/><Relationship Id="rId265" Type="http://schemas.openxmlformats.org/officeDocument/2006/relationships/customXml" Target="../ink/ink592.xml"/><Relationship Id="rId50" Type="http://schemas.openxmlformats.org/officeDocument/2006/relationships/image" Target="../media/image483.png"/><Relationship Id="rId104" Type="http://schemas.openxmlformats.org/officeDocument/2006/relationships/image" Target="../media/image509.png"/><Relationship Id="rId125" Type="http://schemas.openxmlformats.org/officeDocument/2006/relationships/customXml" Target="../ink/ink522.xml"/><Relationship Id="rId146" Type="http://schemas.openxmlformats.org/officeDocument/2006/relationships/image" Target="../media/image530.png"/><Relationship Id="rId167" Type="http://schemas.openxmlformats.org/officeDocument/2006/relationships/customXml" Target="../ink/ink543.xml"/><Relationship Id="rId188" Type="http://schemas.openxmlformats.org/officeDocument/2006/relationships/image" Target="../media/image550.png"/><Relationship Id="rId71" Type="http://schemas.openxmlformats.org/officeDocument/2006/relationships/customXml" Target="../ink/ink494.xml"/><Relationship Id="rId92" Type="http://schemas.openxmlformats.org/officeDocument/2006/relationships/image" Target="../media/image503.png"/><Relationship Id="rId213" Type="http://schemas.openxmlformats.org/officeDocument/2006/relationships/customXml" Target="../ink/ink566.xml"/><Relationship Id="rId234" Type="http://schemas.openxmlformats.org/officeDocument/2006/relationships/image" Target="../media/image573.png"/><Relationship Id="rId2" Type="http://schemas.openxmlformats.org/officeDocument/2006/relationships/oleObject" Target="../embeddings/oleObject2.bin"/><Relationship Id="rId29" Type="http://schemas.openxmlformats.org/officeDocument/2006/relationships/customXml" Target="../ink/ink473.xml"/><Relationship Id="rId255" Type="http://schemas.openxmlformats.org/officeDocument/2006/relationships/customXml" Target="../ink/ink587.xml"/><Relationship Id="rId276" Type="http://schemas.openxmlformats.org/officeDocument/2006/relationships/image" Target="../media/image594.png"/><Relationship Id="rId40" Type="http://schemas.openxmlformats.org/officeDocument/2006/relationships/image" Target="../media/image478.png"/><Relationship Id="rId115" Type="http://schemas.openxmlformats.org/officeDocument/2006/relationships/customXml" Target="../ink/ink517.xml"/><Relationship Id="rId136" Type="http://schemas.openxmlformats.org/officeDocument/2006/relationships/image" Target="../media/image525.png"/><Relationship Id="rId157" Type="http://schemas.openxmlformats.org/officeDocument/2006/relationships/customXml" Target="../ink/ink538.xml"/><Relationship Id="rId178" Type="http://schemas.openxmlformats.org/officeDocument/2006/relationships/image" Target="../media/image545.png"/><Relationship Id="rId61" Type="http://schemas.openxmlformats.org/officeDocument/2006/relationships/customXml" Target="../ink/ink489.xml"/><Relationship Id="rId82" Type="http://schemas.openxmlformats.org/officeDocument/2006/relationships/image" Target="../media/image498.png"/><Relationship Id="rId199" Type="http://schemas.openxmlformats.org/officeDocument/2006/relationships/customXml" Target="../ink/ink559.xml"/><Relationship Id="rId203" Type="http://schemas.openxmlformats.org/officeDocument/2006/relationships/customXml" Target="../ink/ink561.xml"/><Relationship Id="rId224" Type="http://schemas.openxmlformats.org/officeDocument/2006/relationships/image" Target="../media/image568.png"/><Relationship Id="rId245" Type="http://schemas.openxmlformats.org/officeDocument/2006/relationships/customXml" Target="../ink/ink582.xml"/><Relationship Id="rId266" Type="http://schemas.openxmlformats.org/officeDocument/2006/relationships/image" Target="../media/image589.png"/><Relationship Id="rId30" Type="http://schemas.openxmlformats.org/officeDocument/2006/relationships/image" Target="../media/image473.png"/><Relationship Id="rId105" Type="http://schemas.openxmlformats.org/officeDocument/2006/relationships/customXml" Target="../ink/ink512.xml"/><Relationship Id="rId126" Type="http://schemas.openxmlformats.org/officeDocument/2006/relationships/image" Target="../media/image520.png"/><Relationship Id="rId147" Type="http://schemas.openxmlformats.org/officeDocument/2006/relationships/customXml" Target="../ink/ink533.xml"/><Relationship Id="rId168" Type="http://schemas.openxmlformats.org/officeDocument/2006/relationships/image" Target="../media/image540.png"/><Relationship Id="rId51" Type="http://schemas.openxmlformats.org/officeDocument/2006/relationships/customXml" Target="../ink/ink484.xml"/><Relationship Id="rId72" Type="http://schemas.openxmlformats.org/officeDocument/2006/relationships/image" Target="../media/image494.png"/><Relationship Id="rId93" Type="http://schemas.openxmlformats.org/officeDocument/2006/relationships/customXml" Target="../ink/ink506.xml"/><Relationship Id="rId189" Type="http://schemas.openxmlformats.org/officeDocument/2006/relationships/customXml" Target="../ink/ink554.xml"/><Relationship Id="rId3" Type="http://schemas.openxmlformats.org/officeDocument/2006/relationships/image" Target="../media/image470.emf"/><Relationship Id="rId214" Type="http://schemas.openxmlformats.org/officeDocument/2006/relationships/image" Target="../media/image563.png"/><Relationship Id="rId235" Type="http://schemas.openxmlformats.org/officeDocument/2006/relationships/customXml" Target="../ink/ink577.xml"/><Relationship Id="rId256" Type="http://schemas.openxmlformats.org/officeDocument/2006/relationships/image" Target="../media/image584.png"/><Relationship Id="rId116" Type="http://schemas.openxmlformats.org/officeDocument/2006/relationships/image" Target="../media/image515.png"/><Relationship Id="rId137" Type="http://schemas.openxmlformats.org/officeDocument/2006/relationships/customXml" Target="../ink/ink528.xml"/><Relationship Id="rId158" Type="http://schemas.openxmlformats.org/officeDocument/2006/relationships/image" Target="../media/image536.png"/><Relationship Id="rId41" Type="http://schemas.openxmlformats.org/officeDocument/2006/relationships/customXml" Target="../ink/ink479.xml"/><Relationship Id="rId62" Type="http://schemas.openxmlformats.org/officeDocument/2006/relationships/image" Target="../media/image489.png"/><Relationship Id="rId83" Type="http://schemas.openxmlformats.org/officeDocument/2006/relationships/customXml" Target="../ink/ink501.xml"/><Relationship Id="rId179" Type="http://schemas.openxmlformats.org/officeDocument/2006/relationships/customXml" Target="../ink/ink549.xml"/><Relationship Id="rId190" Type="http://schemas.openxmlformats.org/officeDocument/2006/relationships/image" Target="../media/image551.png"/><Relationship Id="rId204" Type="http://schemas.openxmlformats.org/officeDocument/2006/relationships/image" Target="../media/image558.png"/><Relationship Id="rId225" Type="http://schemas.openxmlformats.org/officeDocument/2006/relationships/customXml" Target="../ink/ink572.xml"/><Relationship Id="rId246" Type="http://schemas.openxmlformats.org/officeDocument/2006/relationships/image" Target="../media/image579.png"/><Relationship Id="rId267" Type="http://schemas.openxmlformats.org/officeDocument/2006/relationships/customXml" Target="../ink/ink593.xml"/><Relationship Id="rId106" Type="http://schemas.openxmlformats.org/officeDocument/2006/relationships/image" Target="../media/image510.png"/><Relationship Id="rId127" Type="http://schemas.openxmlformats.org/officeDocument/2006/relationships/customXml" Target="../ink/ink523.xml"/><Relationship Id="rId31" Type="http://schemas.openxmlformats.org/officeDocument/2006/relationships/customXml" Target="../ink/ink474.xml"/><Relationship Id="rId52" Type="http://schemas.openxmlformats.org/officeDocument/2006/relationships/image" Target="../media/image484.png"/><Relationship Id="rId73" Type="http://schemas.openxmlformats.org/officeDocument/2006/relationships/customXml" Target="../ink/ink495.xml"/><Relationship Id="rId94" Type="http://schemas.openxmlformats.org/officeDocument/2006/relationships/image" Target="../media/image504.png"/><Relationship Id="rId148" Type="http://schemas.openxmlformats.org/officeDocument/2006/relationships/image" Target="../media/image531.png"/><Relationship Id="rId169" Type="http://schemas.openxmlformats.org/officeDocument/2006/relationships/customXml" Target="../ink/ink544.xml"/><Relationship Id="rId4" Type="http://schemas.openxmlformats.org/officeDocument/2006/relationships/customXml" Target="../ink/ink469.xml"/><Relationship Id="rId180" Type="http://schemas.openxmlformats.org/officeDocument/2006/relationships/image" Target="../media/image546.png"/><Relationship Id="rId215" Type="http://schemas.openxmlformats.org/officeDocument/2006/relationships/customXml" Target="../ink/ink567.xml"/><Relationship Id="rId236" Type="http://schemas.openxmlformats.org/officeDocument/2006/relationships/image" Target="../media/image574.png"/><Relationship Id="rId257" Type="http://schemas.openxmlformats.org/officeDocument/2006/relationships/customXml" Target="../ink/ink588.xml"/></Relationships>
</file>

<file path=ppt/slides/_rels/slide6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651.png"/><Relationship Id="rId299" Type="http://schemas.openxmlformats.org/officeDocument/2006/relationships/customXml" Target="../ink/ink743.xml"/><Relationship Id="rId21" Type="http://schemas.openxmlformats.org/officeDocument/2006/relationships/image" Target="../media/image604.png"/><Relationship Id="rId63" Type="http://schemas.openxmlformats.org/officeDocument/2006/relationships/image" Target="../media/image624.png"/><Relationship Id="rId159" Type="http://schemas.openxmlformats.org/officeDocument/2006/relationships/image" Target="../media/image672.png"/><Relationship Id="rId324" Type="http://schemas.openxmlformats.org/officeDocument/2006/relationships/image" Target="../media/image754.png"/><Relationship Id="rId170" Type="http://schemas.openxmlformats.org/officeDocument/2006/relationships/customXml" Target="../ink/ink678.xml"/><Relationship Id="rId226" Type="http://schemas.openxmlformats.org/officeDocument/2006/relationships/customXml" Target="../ink/ink706.xml"/><Relationship Id="rId268" Type="http://schemas.openxmlformats.org/officeDocument/2006/relationships/image" Target="../media/image726.png"/><Relationship Id="rId32" Type="http://schemas.openxmlformats.org/officeDocument/2006/relationships/customXml" Target="../ink/ink609.xml"/><Relationship Id="rId74" Type="http://schemas.openxmlformats.org/officeDocument/2006/relationships/customXml" Target="../ink/ink630.xml"/><Relationship Id="rId128" Type="http://schemas.openxmlformats.org/officeDocument/2006/relationships/customXml" Target="../ink/ink657.xml"/><Relationship Id="rId335" Type="http://schemas.openxmlformats.org/officeDocument/2006/relationships/customXml" Target="../ink/ink761.xml"/><Relationship Id="rId5" Type="http://schemas.openxmlformats.org/officeDocument/2006/relationships/image" Target="../media/image596.wmf"/><Relationship Id="rId181" Type="http://schemas.openxmlformats.org/officeDocument/2006/relationships/image" Target="../media/image683.png"/><Relationship Id="rId237" Type="http://schemas.openxmlformats.org/officeDocument/2006/relationships/image" Target="../media/image711.png"/><Relationship Id="rId279" Type="http://schemas.openxmlformats.org/officeDocument/2006/relationships/customXml" Target="../ink/ink733.xml"/><Relationship Id="rId43" Type="http://schemas.openxmlformats.org/officeDocument/2006/relationships/image" Target="../media/image615.png"/><Relationship Id="rId139" Type="http://schemas.openxmlformats.org/officeDocument/2006/relationships/image" Target="../media/image662.png"/><Relationship Id="rId290" Type="http://schemas.openxmlformats.org/officeDocument/2006/relationships/image" Target="../media/image737.png"/><Relationship Id="rId304" Type="http://schemas.openxmlformats.org/officeDocument/2006/relationships/image" Target="../media/image744.png"/><Relationship Id="rId85" Type="http://schemas.openxmlformats.org/officeDocument/2006/relationships/image" Target="../media/image635.png"/><Relationship Id="rId150" Type="http://schemas.openxmlformats.org/officeDocument/2006/relationships/customXml" Target="../ink/ink668.xml"/><Relationship Id="rId192" Type="http://schemas.openxmlformats.org/officeDocument/2006/relationships/customXml" Target="../ink/ink689.xml"/><Relationship Id="rId206" Type="http://schemas.openxmlformats.org/officeDocument/2006/relationships/customXml" Target="../ink/ink696.xml"/><Relationship Id="rId248" Type="http://schemas.openxmlformats.org/officeDocument/2006/relationships/customXml" Target="../ink/ink717.xml"/><Relationship Id="rId12" Type="http://schemas.openxmlformats.org/officeDocument/2006/relationships/customXml" Target="../ink/ink599.xml"/><Relationship Id="rId108" Type="http://schemas.openxmlformats.org/officeDocument/2006/relationships/customXml" Target="../ink/ink647.xml"/><Relationship Id="rId315" Type="http://schemas.openxmlformats.org/officeDocument/2006/relationships/customXml" Target="../ink/ink751.xml"/><Relationship Id="rId54" Type="http://schemas.openxmlformats.org/officeDocument/2006/relationships/customXml" Target="../ink/ink620.xml"/><Relationship Id="rId96" Type="http://schemas.openxmlformats.org/officeDocument/2006/relationships/customXml" Target="../ink/ink641.xml"/><Relationship Id="rId161" Type="http://schemas.openxmlformats.org/officeDocument/2006/relationships/image" Target="../media/image673.png"/><Relationship Id="rId217" Type="http://schemas.openxmlformats.org/officeDocument/2006/relationships/image" Target="../media/image701.png"/><Relationship Id="rId259" Type="http://schemas.openxmlformats.org/officeDocument/2006/relationships/customXml" Target="../ink/ink723.xml"/><Relationship Id="rId23" Type="http://schemas.openxmlformats.org/officeDocument/2006/relationships/image" Target="../media/image605.png"/><Relationship Id="rId119" Type="http://schemas.openxmlformats.org/officeDocument/2006/relationships/image" Target="../media/image652.png"/><Relationship Id="rId270" Type="http://schemas.openxmlformats.org/officeDocument/2006/relationships/image" Target="../media/image727.png"/><Relationship Id="rId326" Type="http://schemas.openxmlformats.org/officeDocument/2006/relationships/image" Target="../media/image755.png"/><Relationship Id="rId65" Type="http://schemas.openxmlformats.org/officeDocument/2006/relationships/image" Target="../media/image625.png"/><Relationship Id="rId130" Type="http://schemas.openxmlformats.org/officeDocument/2006/relationships/customXml" Target="../ink/ink658.xml"/><Relationship Id="rId172" Type="http://schemas.openxmlformats.org/officeDocument/2006/relationships/customXml" Target="../ink/ink679.xml"/><Relationship Id="rId228" Type="http://schemas.openxmlformats.org/officeDocument/2006/relationships/customXml" Target="../ink/ink707.xml"/><Relationship Id="rId281" Type="http://schemas.openxmlformats.org/officeDocument/2006/relationships/customXml" Target="../ink/ink734.xml"/><Relationship Id="rId337" Type="http://schemas.openxmlformats.org/officeDocument/2006/relationships/customXml" Target="../ink/ink762.xml"/><Relationship Id="rId34" Type="http://schemas.openxmlformats.org/officeDocument/2006/relationships/customXml" Target="../ink/ink610.xml"/><Relationship Id="rId76" Type="http://schemas.openxmlformats.org/officeDocument/2006/relationships/customXml" Target="../ink/ink631.xml"/><Relationship Id="rId141" Type="http://schemas.openxmlformats.org/officeDocument/2006/relationships/image" Target="../media/image663.png"/><Relationship Id="rId7" Type="http://schemas.openxmlformats.org/officeDocument/2006/relationships/image" Target="../media/image597.wmf"/><Relationship Id="rId183" Type="http://schemas.openxmlformats.org/officeDocument/2006/relationships/image" Target="../media/image684.png"/><Relationship Id="rId239" Type="http://schemas.openxmlformats.org/officeDocument/2006/relationships/image" Target="../media/image712.png"/><Relationship Id="rId250" Type="http://schemas.openxmlformats.org/officeDocument/2006/relationships/customXml" Target="../ink/ink718.xml"/><Relationship Id="rId292" Type="http://schemas.openxmlformats.org/officeDocument/2006/relationships/image" Target="../media/image738.png"/><Relationship Id="rId306" Type="http://schemas.openxmlformats.org/officeDocument/2006/relationships/image" Target="../media/image745.png"/><Relationship Id="rId45" Type="http://schemas.openxmlformats.org/officeDocument/2006/relationships/image" Target="../media/image179.png"/><Relationship Id="rId87" Type="http://schemas.openxmlformats.org/officeDocument/2006/relationships/image" Target="../media/image636.png"/><Relationship Id="rId110" Type="http://schemas.openxmlformats.org/officeDocument/2006/relationships/customXml" Target="../ink/ink648.xml"/><Relationship Id="rId152" Type="http://schemas.openxmlformats.org/officeDocument/2006/relationships/customXml" Target="../ink/ink669.xml"/><Relationship Id="rId173" Type="http://schemas.openxmlformats.org/officeDocument/2006/relationships/image" Target="../media/image679.png"/><Relationship Id="rId194" Type="http://schemas.openxmlformats.org/officeDocument/2006/relationships/customXml" Target="../ink/ink690.xml"/><Relationship Id="rId208" Type="http://schemas.openxmlformats.org/officeDocument/2006/relationships/customXml" Target="../ink/ink697.xml"/><Relationship Id="rId229" Type="http://schemas.openxmlformats.org/officeDocument/2006/relationships/image" Target="../media/image707.png"/><Relationship Id="rId240" Type="http://schemas.openxmlformats.org/officeDocument/2006/relationships/customXml" Target="../ink/ink713.xml"/><Relationship Id="rId261" Type="http://schemas.openxmlformats.org/officeDocument/2006/relationships/customXml" Target="../ink/ink724.xml"/><Relationship Id="rId14" Type="http://schemas.openxmlformats.org/officeDocument/2006/relationships/customXml" Target="../ink/ink600.xml"/><Relationship Id="rId35" Type="http://schemas.openxmlformats.org/officeDocument/2006/relationships/image" Target="../media/image611.png"/><Relationship Id="rId56" Type="http://schemas.openxmlformats.org/officeDocument/2006/relationships/customXml" Target="../ink/ink621.xml"/><Relationship Id="rId77" Type="http://schemas.openxmlformats.org/officeDocument/2006/relationships/image" Target="../media/image631.png"/><Relationship Id="rId100" Type="http://schemas.openxmlformats.org/officeDocument/2006/relationships/customXml" Target="../ink/ink643.xml"/><Relationship Id="rId282" Type="http://schemas.openxmlformats.org/officeDocument/2006/relationships/image" Target="../media/image733.png"/><Relationship Id="rId317" Type="http://schemas.openxmlformats.org/officeDocument/2006/relationships/customXml" Target="../ink/ink752.xml"/><Relationship Id="rId338" Type="http://schemas.openxmlformats.org/officeDocument/2006/relationships/image" Target="../media/image761.png"/><Relationship Id="rId8" Type="http://schemas.openxmlformats.org/officeDocument/2006/relationships/oleObject" Target="../embeddings/oleObject6.bin"/><Relationship Id="rId98" Type="http://schemas.openxmlformats.org/officeDocument/2006/relationships/customXml" Target="../ink/ink642.xml"/><Relationship Id="rId121" Type="http://schemas.openxmlformats.org/officeDocument/2006/relationships/image" Target="../media/image653.png"/><Relationship Id="rId142" Type="http://schemas.openxmlformats.org/officeDocument/2006/relationships/customXml" Target="../ink/ink664.xml"/><Relationship Id="rId163" Type="http://schemas.openxmlformats.org/officeDocument/2006/relationships/image" Target="../media/image674.png"/><Relationship Id="rId184" Type="http://schemas.openxmlformats.org/officeDocument/2006/relationships/customXml" Target="../ink/ink685.xml"/><Relationship Id="rId219" Type="http://schemas.openxmlformats.org/officeDocument/2006/relationships/image" Target="../media/image702.png"/><Relationship Id="rId230" Type="http://schemas.openxmlformats.org/officeDocument/2006/relationships/customXml" Target="../ink/ink708.xml"/><Relationship Id="rId251" Type="http://schemas.openxmlformats.org/officeDocument/2006/relationships/customXml" Target="../ink/ink719.xml"/><Relationship Id="rId25" Type="http://schemas.openxmlformats.org/officeDocument/2006/relationships/image" Target="../media/image606.png"/><Relationship Id="rId46" Type="http://schemas.openxmlformats.org/officeDocument/2006/relationships/customXml" Target="../ink/ink616.xml"/><Relationship Id="rId67" Type="http://schemas.openxmlformats.org/officeDocument/2006/relationships/image" Target="../media/image626.png"/><Relationship Id="rId272" Type="http://schemas.openxmlformats.org/officeDocument/2006/relationships/image" Target="../media/image728.png"/><Relationship Id="rId293" Type="http://schemas.openxmlformats.org/officeDocument/2006/relationships/customXml" Target="../ink/ink740.xml"/><Relationship Id="rId307" Type="http://schemas.openxmlformats.org/officeDocument/2006/relationships/customXml" Target="../ink/ink747.xml"/><Relationship Id="rId328" Type="http://schemas.openxmlformats.org/officeDocument/2006/relationships/image" Target="../media/image756.png"/><Relationship Id="rId88" Type="http://schemas.openxmlformats.org/officeDocument/2006/relationships/customXml" Target="../ink/ink637.xml"/><Relationship Id="rId111" Type="http://schemas.openxmlformats.org/officeDocument/2006/relationships/image" Target="../media/image648.png"/><Relationship Id="rId132" Type="http://schemas.openxmlformats.org/officeDocument/2006/relationships/customXml" Target="../ink/ink659.xml"/><Relationship Id="rId153" Type="http://schemas.openxmlformats.org/officeDocument/2006/relationships/image" Target="../media/image669.png"/><Relationship Id="rId174" Type="http://schemas.openxmlformats.org/officeDocument/2006/relationships/customXml" Target="../ink/ink680.xml"/><Relationship Id="rId195" Type="http://schemas.openxmlformats.org/officeDocument/2006/relationships/image" Target="../media/image690.png"/><Relationship Id="rId209" Type="http://schemas.openxmlformats.org/officeDocument/2006/relationships/image" Target="../media/image697.png"/><Relationship Id="rId220" Type="http://schemas.openxmlformats.org/officeDocument/2006/relationships/customXml" Target="../ink/ink703.xml"/><Relationship Id="rId241" Type="http://schemas.openxmlformats.org/officeDocument/2006/relationships/image" Target="../media/image713.png"/><Relationship Id="rId15" Type="http://schemas.openxmlformats.org/officeDocument/2006/relationships/image" Target="../media/image601.png"/><Relationship Id="rId36" Type="http://schemas.openxmlformats.org/officeDocument/2006/relationships/customXml" Target="../ink/ink611.xml"/><Relationship Id="rId57" Type="http://schemas.openxmlformats.org/officeDocument/2006/relationships/image" Target="../media/image621.png"/><Relationship Id="rId262" Type="http://schemas.openxmlformats.org/officeDocument/2006/relationships/image" Target="../media/image723.png"/><Relationship Id="rId283" Type="http://schemas.openxmlformats.org/officeDocument/2006/relationships/customXml" Target="../ink/ink735.xml"/><Relationship Id="rId318" Type="http://schemas.openxmlformats.org/officeDocument/2006/relationships/image" Target="../media/image751.png"/><Relationship Id="rId78" Type="http://schemas.openxmlformats.org/officeDocument/2006/relationships/customXml" Target="../ink/ink632.xml"/><Relationship Id="rId99" Type="http://schemas.openxmlformats.org/officeDocument/2006/relationships/image" Target="../media/image642.png"/><Relationship Id="rId101" Type="http://schemas.openxmlformats.org/officeDocument/2006/relationships/image" Target="../media/image643.png"/><Relationship Id="rId122" Type="http://schemas.openxmlformats.org/officeDocument/2006/relationships/customXml" Target="../ink/ink654.xml"/><Relationship Id="rId143" Type="http://schemas.openxmlformats.org/officeDocument/2006/relationships/image" Target="../media/image664.png"/><Relationship Id="rId164" Type="http://schemas.openxmlformats.org/officeDocument/2006/relationships/customXml" Target="../ink/ink675.xml"/><Relationship Id="rId185" Type="http://schemas.openxmlformats.org/officeDocument/2006/relationships/image" Target="../media/image685.png"/><Relationship Id="rId9" Type="http://schemas.openxmlformats.org/officeDocument/2006/relationships/image" Target="../media/image598.emf"/><Relationship Id="rId210" Type="http://schemas.openxmlformats.org/officeDocument/2006/relationships/customXml" Target="../ink/ink698.xml"/><Relationship Id="rId26" Type="http://schemas.openxmlformats.org/officeDocument/2006/relationships/customXml" Target="../ink/ink606.xml"/><Relationship Id="rId231" Type="http://schemas.openxmlformats.org/officeDocument/2006/relationships/image" Target="../media/image708.png"/><Relationship Id="rId252" Type="http://schemas.openxmlformats.org/officeDocument/2006/relationships/image" Target="../media/image718.png"/><Relationship Id="rId273" Type="http://schemas.openxmlformats.org/officeDocument/2006/relationships/customXml" Target="../ink/ink730.xml"/><Relationship Id="rId294" Type="http://schemas.openxmlformats.org/officeDocument/2006/relationships/image" Target="../media/image739.png"/><Relationship Id="rId308" Type="http://schemas.openxmlformats.org/officeDocument/2006/relationships/image" Target="../media/image746.png"/><Relationship Id="rId329" Type="http://schemas.openxmlformats.org/officeDocument/2006/relationships/customXml" Target="../ink/ink758.xml"/><Relationship Id="rId47" Type="http://schemas.openxmlformats.org/officeDocument/2006/relationships/image" Target="../media/image616.png"/><Relationship Id="rId68" Type="http://schemas.openxmlformats.org/officeDocument/2006/relationships/customXml" Target="../ink/ink627.xml"/><Relationship Id="rId89" Type="http://schemas.openxmlformats.org/officeDocument/2006/relationships/image" Target="../media/image637.png"/><Relationship Id="rId112" Type="http://schemas.openxmlformats.org/officeDocument/2006/relationships/customXml" Target="../ink/ink649.xml"/><Relationship Id="rId133" Type="http://schemas.openxmlformats.org/officeDocument/2006/relationships/image" Target="../media/image659.png"/><Relationship Id="rId154" Type="http://schemas.openxmlformats.org/officeDocument/2006/relationships/customXml" Target="../ink/ink670.xml"/><Relationship Id="rId175" Type="http://schemas.openxmlformats.org/officeDocument/2006/relationships/image" Target="../media/image680.png"/><Relationship Id="rId196" Type="http://schemas.openxmlformats.org/officeDocument/2006/relationships/customXml" Target="../ink/ink691.xml"/><Relationship Id="rId200" Type="http://schemas.openxmlformats.org/officeDocument/2006/relationships/customXml" Target="../ink/ink693.xml"/><Relationship Id="rId16" Type="http://schemas.openxmlformats.org/officeDocument/2006/relationships/customXml" Target="../ink/ink601.xml"/><Relationship Id="rId221" Type="http://schemas.openxmlformats.org/officeDocument/2006/relationships/image" Target="../media/image703.png"/><Relationship Id="rId242" Type="http://schemas.openxmlformats.org/officeDocument/2006/relationships/customXml" Target="../ink/ink714.xml"/><Relationship Id="rId263" Type="http://schemas.openxmlformats.org/officeDocument/2006/relationships/customXml" Target="../ink/ink725.xml"/><Relationship Id="rId284" Type="http://schemas.openxmlformats.org/officeDocument/2006/relationships/image" Target="../media/image734.png"/><Relationship Id="rId319" Type="http://schemas.openxmlformats.org/officeDocument/2006/relationships/customXml" Target="../ink/ink753.xml"/><Relationship Id="rId37" Type="http://schemas.openxmlformats.org/officeDocument/2006/relationships/image" Target="../media/image612.png"/><Relationship Id="rId58" Type="http://schemas.openxmlformats.org/officeDocument/2006/relationships/customXml" Target="../ink/ink622.xml"/><Relationship Id="rId79" Type="http://schemas.openxmlformats.org/officeDocument/2006/relationships/image" Target="../media/image632.png"/><Relationship Id="rId102" Type="http://schemas.openxmlformats.org/officeDocument/2006/relationships/customXml" Target="../ink/ink644.xml"/><Relationship Id="rId123" Type="http://schemas.openxmlformats.org/officeDocument/2006/relationships/image" Target="../media/image654.png"/><Relationship Id="rId144" Type="http://schemas.openxmlformats.org/officeDocument/2006/relationships/customXml" Target="../ink/ink665.xml"/><Relationship Id="rId330" Type="http://schemas.openxmlformats.org/officeDocument/2006/relationships/image" Target="../media/image757.png"/><Relationship Id="rId90" Type="http://schemas.openxmlformats.org/officeDocument/2006/relationships/customXml" Target="../ink/ink638.xml"/><Relationship Id="rId165" Type="http://schemas.openxmlformats.org/officeDocument/2006/relationships/image" Target="../media/image675.png"/><Relationship Id="rId186" Type="http://schemas.openxmlformats.org/officeDocument/2006/relationships/customXml" Target="../ink/ink686.xml"/><Relationship Id="rId211" Type="http://schemas.openxmlformats.org/officeDocument/2006/relationships/image" Target="../media/image698.png"/><Relationship Id="rId232" Type="http://schemas.openxmlformats.org/officeDocument/2006/relationships/customXml" Target="../ink/ink709.xml"/><Relationship Id="rId253" Type="http://schemas.openxmlformats.org/officeDocument/2006/relationships/customXml" Target="../ink/ink720.xml"/><Relationship Id="rId274" Type="http://schemas.openxmlformats.org/officeDocument/2006/relationships/image" Target="../media/image729.png"/><Relationship Id="rId295" Type="http://schemas.openxmlformats.org/officeDocument/2006/relationships/customXml" Target="../ink/ink741.xml"/><Relationship Id="rId309" Type="http://schemas.openxmlformats.org/officeDocument/2006/relationships/customXml" Target="../ink/ink748.xml"/><Relationship Id="rId27" Type="http://schemas.openxmlformats.org/officeDocument/2006/relationships/image" Target="../media/image607.png"/><Relationship Id="rId48" Type="http://schemas.openxmlformats.org/officeDocument/2006/relationships/customXml" Target="../ink/ink617.xml"/><Relationship Id="rId69" Type="http://schemas.openxmlformats.org/officeDocument/2006/relationships/image" Target="../media/image627.png"/><Relationship Id="rId113" Type="http://schemas.openxmlformats.org/officeDocument/2006/relationships/image" Target="../media/image649.png"/><Relationship Id="rId134" Type="http://schemas.openxmlformats.org/officeDocument/2006/relationships/customXml" Target="../ink/ink660.xml"/><Relationship Id="rId320" Type="http://schemas.openxmlformats.org/officeDocument/2006/relationships/image" Target="../media/image752.png"/><Relationship Id="rId80" Type="http://schemas.openxmlformats.org/officeDocument/2006/relationships/customXml" Target="../ink/ink633.xml"/><Relationship Id="rId155" Type="http://schemas.openxmlformats.org/officeDocument/2006/relationships/image" Target="../media/image670.png"/><Relationship Id="rId176" Type="http://schemas.openxmlformats.org/officeDocument/2006/relationships/customXml" Target="../ink/ink681.xml"/><Relationship Id="rId197" Type="http://schemas.openxmlformats.org/officeDocument/2006/relationships/image" Target="../media/image691.png"/><Relationship Id="rId201" Type="http://schemas.openxmlformats.org/officeDocument/2006/relationships/image" Target="../media/image693.png"/><Relationship Id="rId222" Type="http://schemas.openxmlformats.org/officeDocument/2006/relationships/customXml" Target="../ink/ink704.xml"/><Relationship Id="rId243" Type="http://schemas.openxmlformats.org/officeDocument/2006/relationships/image" Target="../media/image714.png"/><Relationship Id="rId264" Type="http://schemas.openxmlformats.org/officeDocument/2006/relationships/image" Target="../media/image724.png"/><Relationship Id="rId285" Type="http://schemas.openxmlformats.org/officeDocument/2006/relationships/customXml" Target="../ink/ink736.xml"/><Relationship Id="rId17" Type="http://schemas.openxmlformats.org/officeDocument/2006/relationships/image" Target="../media/image602.png"/><Relationship Id="rId38" Type="http://schemas.openxmlformats.org/officeDocument/2006/relationships/customXml" Target="../ink/ink612.xml"/><Relationship Id="rId59" Type="http://schemas.openxmlformats.org/officeDocument/2006/relationships/image" Target="../media/image622.png"/><Relationship Id="rId103" Type="http://schemas.openxmlformats.org/officeDocument/2006/relationships/image" Target="../media/image644.png"/><Relationship Id="rId124" Type="http://schemas.openxmlformats.org/officeDocument/2006/relationships/customXml" Target="../ink/ink655.xml"/><Relationship Id="rId310" Type="http://schemas.openxmlformats.org/officeDocument/2006/relationships/image" Target="../media/image747.png"/><Relationship Id="rId70" Type="http://schemas.openxmlformats.org/officeDocument/2006/relationships/customXml" Target="../ink/ink628.xml"/><Relationship Id="rId91" Type="http://schemas.openxmlformats.org/officeDocument/2006/relationships/image" Target="../media/image638.png"/><Relationship Id="rId145" Type="http://schemas.openxmlformats.org/officeDocument/2006/relationships/image" Target="../media/image665.png"/><Relationship Id="rId166" Type="http://schemas.openxmlformats.org/officeDocument/2006/relationships/customXml" Target="../ink/ink676.xml"/><Relationship Id="rId187" Type="http://schemas.openxmlformats.org/officeDocument/2006/relationships/image" Target="../media/image686.png"/><Relationship Id="rId331" Type="http://schemas.openxmlformats.org/officeDocument/2006/relationships/customXml" Target="../ink/ink759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699.xml"/><Relationship Id="rId233" Type="http://schemas.openxmlformats.org/officeDocument/2006/relationships/image" Target="../media/image709.png"/><Relationship Id="rId254" Type="http://schemas.openxmlformats.org/officeDocument/2006/relationships/image" Target="../media/image719.png"/><Relationship Id="rId28" Type="http://schemas.openxmlformats.org/officeDocument/2006/relationships/customXml" Target="../ink/ink607.xml"/><Relationship Id="rId49" Type="http://schemas.openxmlformats.org/officeDocument/2006/relationships/image" Target="../media/image617.png"/><Relationship Id="rId114" Type="http://schemas.openxmlformats.org/officeDocument/2006/relationships/customXml" Target="../ink/ink650.xml"/><Relationship Id="rId275" Type="http://schemas.openxmlformats.org/officeDocument/2006/relationships/customXml" Target="../ink/ink731.xml"/><Relationship Id="rId296" Type="http://schemas.openxmlformats.org/officeDocument/2006/relationships/image" Target="../media/image740.png"/><Relationship Id="rId300" Type="http://schemas.openxmlformats.org/officeDocument/2006/relationships/image" Target="../media/image742.png"/><Relationship Id="rId60" Type="http://schemas.openxmlformats.org/officeDocument/2006/relationships/customXml" Target="../ink/ink623.xml"/><Relationship Id="rId81" Type="http://schemas.openxmlformats.org/officeDocument/2006/relationships/image" Target="../media/image633.png"/><Relationship Id="rId135" Type="http://schemas.openxmlformats.org/officeDocument/2006/relationships/image" Target="../media/image660.png"/><Relationship Id="rId156" Type="http://schemas.openxmlformats.org/officeDocument/2006/relationships/customXml" Target="../ink/ink671.xml"/><Relationship Id="rId177" Type="http://schemas.openxmlformats.org/officeDocument/2006/relationships/image" Target="../media/image681.png"/><Relationship Id="rId198" Type="http://schemas.openxmlformats.org/officeDocument/2006/relationships/customXml" Target="../ink/ink692.xml"/><Relationship Id="rId321" Type="http://schemas.openxmlformats.org/officeDocument/2006/relationships/customXml" Target="../ink/ink754.xml"/><Relationship Id="rId202" Type="http://schemas.openxmlformats.org/officeDocument/2006/relationships/customXml" Target="../ink/ink694.xml"/><Relationship Id="rId223" Type="http://schemas.openxmlformats.org/officeDocument/2006/relationships/image" Target="../media/image704.png"/><Relationship Id="rId244" Type="http://schemas.openxmlformats.org/officeDocument/2006/relationships/customXml" Target="../ink/ink715.xml"/><Relationship Id="rId18" Type="http://schemas.openxmlformats.org/officeDocument/2006/relationships/customXml" Target="../ink/ink602.xml"/><Relationship Id="rId39" Type="http://schemas.openxmlformats.org/officeDocument/2006/relationships/image" Target="../media/image613.png"/><Relationship Id="rId265" Type="http://schemas.openxmlformats.org/officeDocument/2006/relationships/customXml" Target="../ink/ink726.xml"/><Relationship Id="rId286" Type="http://schemas.openxmlformats.org/officeDocument/2006/relationships/image" Target="../media/image735.png"/><Relationship Id="rId50" Type="http://schemas.openxmlformats.org/officeDocument/2006/relationships/customXml" Target="../ink/ink618.xml"/><Relationship Id="rId104" Type="http://schemas.openxmlformats.org/officeDocument/2006/relationships/customXml" Target="../ink/ink645.xml"/><Relationship Id="rId125" Type="http://schemas.openxmlformats.org/officeDocument/2006/relationships/image" Target="../media/image655.png"/><Relationship Id="rId146" Type="http://schemas.openxmlformats.org/officeDocument/2006/relationships/customXml" Target="../ink/ink666.xml"/><Relationship Id="rId167" Type="http://schemas.openxmlformats.org/officeDocument/2006/relationships/image" Target="../media/image676.png"/><Relationship Id="rId188" Type="http://schemas.openxmlformats.org/officeDocument/2006/relationships/customXml" Target="../ink/ink687.xml"/><Relationship Id="rId311" Type="http://schemas.openxmlformats.org/officeDocument/2006/relationships/customXml" Target="../ink/ink749.xml"/><Relationship Id="rId332" Type="http://schemas.openxmlformats.org/officeDocument/2006/relationships/image" Target="../media/image758.png"/><Relationship Id="rId71" Type="http://schemas.openxmlformats.org/officeDocument/2006/relationships/image" Target="../media/image628.png"/><Relationship Id="rId92" Type="http://schemas.openxmlformats.org/officeDocument/2006/relationships/customXml" Target="../ink/ink639.xml"/><Relationship Id="rId213" Type="http://schemas.openxmlformats.org/officeDocument/2006/relationships/image" Target="../media/image699.png"/><Relationship Id="rId234" Type="http://schemas.openxmlformats.org/officeDocument/2006/relationships/customXml" Target="../ink/ink710.xml"/><Relationship Id="rId2" Type="http://schemas.openxmlformats.org/officeDocument/2006/relationships/oleObject" Target="../embeddings/oleObject3.bin"/><Relationship Id="rId29" Type="http://schemas.openxmlformats.org/officeDocument/2006/relationships/image" Target="../media/image608.png"/><Relationship Id="rId255" Type="http://schemas.openxmlformats.org/officeDocument/2006/relationships/customXml" Target="../ink/ink721.xml"/><Relationship Id="rId276" Type="http://schemas.openxmlformats.org/officeDocument/2006/relationships/image" Target="../media/image730.png"/><Relationship Id="rId297" Type="http://schemas.openxmlformats.org/officeDocument/2006/relationships/customXml" Target="../ink/ink742.xml"/><Relationship Id="rId40" Type="http://schemas.openxmlformats.org/officeDocument/2006/relationships/customXml" Target="../ink/ink613.xml"/><Relationship Id="rId115" Type="http://schemas.openxmlformats.org/officeDocument/2006/relationships/image" Target="../media/image650.png"/><Relationship Id="rId136" Type="http://schemas.openxmlformats.org/officeDocument/2006/relationships/customXml" Target="../ink/ink661.xml"/><Relationship Id="rId157" Type="http://schemas.openxmlformats.org/officeDocument/2006/relationships/image" Target="../media/image671.png"/><Relationship Id="rId178" Type="http://schemas.openxmlformats.org/officeDocument/2006/relationships/customXml" Target="../ink/ink682.xml"/><Relationship Id="rId301" Type="http://schemas.openxmlformats.org/officeDocument/2006/relationships/customXml" Target="../ink/ink744.xml"/><Relationship Id="rId322" Type="http://schemas.openxmlformats.org/officeDocument/2006/relationships/image" Target="../media/image753.png"/><Relationship Id="rId61" Type="http://schemas.openxmlformats.org/officeDocument/2006/relationships/image" Target="../media/image623.png"/><Relationship Id="rId82" Type="http://schemas.openxmlformats.org/officeDocument/2006/relationships/customXml" Target="../ink/ink634.xml"/><Relationship Id="rId199" Type="http://schemas.openxmlformats.org/officeDocument/2006/relationships/image" Target="../media/image692.png"/><Relationship Id="rId203" Type="http://schemas.openxmlformats.org/officeDocument/2006/relationships/image" Target="../media/image694.png"/><Relationship Id="rId19" Type="http://schemas.openxmlformats.org/officeDocument/2006/relationships/image" Target="../media/image603.png"/><Relationship Id="rId224" Type="http://schemas.openxmlformats.org/officeDocument/2006/relationships/customXml" Target="../ink/ink705.xml"/><Relationship Id="rId245" Type="http://schemas.openxmlformats.org/officeDocument/2006/relationships/image" Target="../media/image715.png"/><Relationship Id="rId266" Type="http://schemas.openxmlformats.org/officeDocument/2006/relationships/image" Target="../media/image725.png"/><Relationship Id="rId287" Type="http://schemas.openxmlformats.org/officeDocument/2006/relationships/customXml" Target="../ink/ink737.xml"/><Relationship Id="rId30" Type="http://schemas.openxmlformats.org/officeDocument/2006/relationships/customXml" Target="../ink/ink608.xml"/><Relationship Id="rId105" Type="http://schemas.openxmlformats.org/officeDocument/2006/relationships/image" Target="../media/image645.png"/><Relationship Id="rId126" Type="http://schemas.openxmlformats.org/officeDocument/2006/relationships/customXml" Target="../ink/ink656.xml"/><Relationship Id="rId147" Type="http://schemas.openxmlformats.org/officeDocument/2006/relationships/image" Target="../media/image666.png"/><Relationship Id="rId168" Type="http://schemas.openxmlformats.org/officeDocument/2006/relationships/customXml" Target="../ink/ink677.xml"/><Relationship Id="rId312" Type="http://schemas.openxmlformats.org/officeDocument/2006/relationships/image" Target="../media/image748.png"/><Relationship Id="rId333" Type="http://schemas.openxmlformats.org/officeDocument/2006/relationships/customXml" Target="../ink/ink760.xml"/><Relationship Id="rId51" Type="http://schemas.openxmlformats.org/officeDocument/2006/relationships/image" Target="../media/image618.png"/><Relationship Id="rId72" Type="http://schemas.openxmlformats.org/officeDocument/2006/relationships/customXml" Target="../ink/ink629.xml"/><Relationship Id="rId93" Type="http://schemas.openxmlformats.org/officeDocument/2006/relationships/image" Target="../media/image639.png"/><Relationship Id="rId189" Type="http://schemas.openxmlformats.org/officeDocument/2006/relationships/image" Target="../media/image687.png"/><Relationship Id="rId3" Type="http://schemas.openxmlformats.org/officeDocument/2006/relationships/image" Target="../media/image595.wmf"/><Relationship Id="rId214" Type="http://schemas.openxmlformats.org/officeDocument/2006/relationships/customXml" Target="../ink/ink700.xml"/><Relationship Id="rId235" Type="http://schemas.openxmlformats.org/officeDocument/2006/relationships/image" Target="../media/image710.png"/><Relationship Id="rId256" Type="http://schemas.openxmlformats.org/officeDocument/2006/relationships/image" Target="../media/image720.png"/><Relationship Id="rId277" Type="http://schemas.openxmlformats.org/officeDocument/2006/relationships/customXml" Target="../ink/ink732.xml"/><Relationship Id="rId298" Type="http://schemas.openxmlformats.org/officeDocument/2006/relationships/image" Target="../media/image741.png"/><Relationship Id="rId116" Type="http://schemas.openxmlformats.org/officeDocument/2006/relationships/customXml" Target="../ink/ink651.xml"/><Relationship Id="rId137" Type="http://schemas.openxmlformats.org/officeDocument/2006/relationships/image" Target="../media/image661.png"/><Relationship Id="rId158" Type="http://schemas.openxmlformats.org/officeDocument/2006/relationships/customXml" Target="../ink/ink672.xml"/><Relationship Id="rId302" Type="http://schemas.openxmlformats.org/officeDocument/2006/relationships/image" Target="../media/image743.png"/><Relationship Id="rId323" Type="http://schemas.openxmlformats.org/officeDocument/2006/relationships/customXml" Target="../ink/ink755.xml"/><Relationship Id="rId20" Type="http://schemas.openxmlformats.org/officeDocument/2006/relationships/customXml" Target="../ink/ink603.xml"/><Relationship Id="rId41" Type="http://schemas.openxmlformats.org/officeDocument/2006/relationships/image" Target="../media/image614.png"/><Relationship Id="rId62" Type="http://schemas.openxmlformats.org/officeDocument/2006/relationships/customXml" Target="../ink/ink624.xml"/><Relationship Id="rId83" Type="http://schemas.openxmlformats.org/officeDocument/2006/relationships/image" Target="../media/image634.png"/><Relationship Id="rId179" Type="http://schemas.openxmlformats.org/officeDocument/2006/relationships/image" Target="../media/image682.png"/><Relationship Id="rId190" Type="http://schemas.openxmlformats.org/officeDocument/2006/relationships/customXml" Target="../ink/ink688.xml"/><Relationship Id="rId204" Type="http://schemas.openxmlformats.org/officeDocument/2006/relationships/customXml" Target="../ink/ink695.xml"/><Relationship Id="rId225" Type="http://schemas.openxmlformats.org/officeDocument/2006/relationships/image" Target="../media/image705.png"/><Relationship Id="rId246" Type="http://schemas.openxmlformats.org/officeDocument/2006/relationships/customXml" Target="../ink/ink716.xml"/><Relationship Id="rId267" Type="http://schemas.openxmlformats.org/officeDocument/2006/relationships/customXml" Target="../ink/ink727.xml"/><Relationship Id="rId288" Type="http://schemas.openxmlformats.org/officeDocument/2006/relationships/image" Target="../media/image736.png"/><Relationship Id="rId106" Type="http://schemas.openxmlformats.org/officeDocument/2006/relationships/customXml" Target="../ink/ink646.xml"/><Relationship Id="rId127" Type="http://schemas.openxmlformats.org/officeDocument/2006/relationships/image" Target="../media/image656.png"/><Relationship Id="rId313" Type="http://schemas.openxmlformats.org/officeDocument/2006/relationships/customXml" Target="../ink/ink750.xml"/><Relationship Id="rId10" Type="http://schemas.openxmlformats.org/officeDocument/2006/relationships/customXml" Target="../ink/ink598.xml"/><Relationship Id="rId31" Type="http://schemas.openxmlformats.org/officeDocument/2006/relationships/image" Target="../media/image609.png"/><Relationship Id="rId52" Type="http://schemas.openxmlformats.org/officeDocument/2006/relationships/customXml" Target="../ink/ink619.xml"/><Relationship Id="rId73" Type="http://schemas.openxmlformats.org/officeDocument/2006/relationships/image" Target="../media/image629.png"/><Relationship Id="rId94" Type="http://schemas.openxmlformats.org/officeDocument/2006/relationships/customXml" Target="../ink/ink640.xml"/><Relationship Id="rId148" Type="http://schemas.openxmlformats.org/officeDocument/2006/relationships/customXml" Target="../ink/ink667.xml"/><Relationship Id="rId169" Type="http://schemas.openxmlformats.org/officeDocument/2006/relationships/image" Target="../media/image677.png"/><Relationship Id="rId334" Type="http://schemas.openxmlformats.org/officeDocument/2006/relationships/image" Target="../media/image759.png"/><Relationship Id="rId4" Type="http://schemas.openxmlformats.org/officeDocument/2006/relationships/oleObject" Target="../embeddings/oleObject4.bin"/><Relationship Id="rId180" Type="http://schemas.openxmlformats.org/officeDocument/2006/relationships/customXml" Target="../ink/ink683.xml"/><Relationship Id="rId215" Type="http://schemas.openxmlformats.org/officeDocument/2006/relationships/image" Target="../media/image700.png"/><Relationship Id="rId236" Type="http://schemas.openxmlformats.org/officeDocument/2006/relationships/customXml" Target="../ink/ink711.xml"/><Relationship Id="rId257" Type="http://schemas.openxmlformats.org/officeDocument/2006/relationships/customXml" Target="../ink/ink722.xml"/><Relationship Id="rId278" Type="http://schemas.openxmlformats.org/officeDocument/2006/relationships/image" Target="../media/image731.png"/><Relationship Id="rId303" Type="http://schemas.openxmlformats.org/officeDocument/2006/relationships/customXml" Target="../ink/ink745.xml"/><Relationship Id="rId42" Type="http://schemas.openxmlformats.org/officeDocument/2006/relationships/customXml" Target="../ink/ink614.xml"/><Relationship Id="rId84" Type="http://schemas.openxmlformats.org/officeDocument/2006/relationships/customXml" Target="../ink/ink635.xml"/><Relationship Id="rId138" Type="http://schemas.openxmlformats.org/officeDocument/2006/relationships/customXml" Target="../ink/ink662.xml"/><Relationship Id="rId191" Type="http://schemas.openxmlformats.org/officeDocument/2006/relationships/image" Target="../media/image688.png"/><Relationship Id="rId205" Type="http://schemas.openxmlformats.org/officeDocument/2006/relationships/image" Target="../media/image695.png"/><Relationship Id="rId247" Type="http://schemas.openxmlformats.org/officeDocument/2006/relationships/image" Target="../media/image716.png"/><Relationship Id="rId107" Type="http://schemas.openxmlformats.org/officeDocument/2006/relationships/image" Target="../media/image646.png"/><Relationship Id="rId289" Type="http://schemas.openxmlformats.org/officeDocument/2006/relationships/customXml" Target="../ink/ink738.xml"/><Relationship Id="rId11" Type="http://schemas.openxmlformats.org/officeDocument/2006/relationships/image" Target="../media/image599.png"/><Relationship Id="rId53" Type="http://schemas.openxmlformats.org/officeDocument/2006/relationships/image" Target="../media/image619.png"/><Relationship Id="rId149" Type="http://schemas.openxmlformats.org/officeDocument/2006/relationships/image" Target="../media/image667.png"/><Relationship Id="rId314" Type="http://schemas.openxmlformats.org/officeDocument/2006/relationships/image" Target="../media/image749.png"/><Relationship Id="rId95" Type="http://schemas.openxmlformats.org/officeDocument/2006/relationships/image" Target="../media/image640.png"/><Relationship Id="rId160" Type="http://schemas.openxmlformats.org/officeDocument/2006/relationships/customXml" Target="../ink/ink673.xml"/><Relationship Id="rId216" Type="http://schemas.openxmlformats.org/officeDocument/2006/relationships/customXml" Target="../ink/ink701.xml"/><Relationship Id="rId258" Type="http://schemas.openxmlformats.org/officeDocument/2006/relationships/image" Target="../media/image721.png"/><Relationship Id="rId22" Type="http://schemas.openxmlformats.org/officeDocument/2006/relationships/customXml" Target="../ink/ink604.xml"/><Relationship Id="rId64" Type="http://schemas.openxmlformats.org/officeDocument/2006/relationships/customXml" Target="../ink/ink625.xml"/><Relationship Id="rId118" Type="http://schemas.openxmlformats.org/officeDocument/2006/relationships/customXml" Target="../ink/ink652.xml"/><Relationship Id="rId325" Type="http://schemas.openxmlformats.org/officeDocument/2006/relationships/customXml" Target="../ink/ink756.xml"/><Relationship Id="rId171" Type="http://schemas.openxmlformats.org/officeDocument/2006/relationships/image" Target="../media/image678.png"/><Relationship Id="rId227" Type="http://schemas.openxmlformats.org/officeDocument/2006/relationships/image" Target="../media/image706.png"/><Relationship Id="rId269" Type="http://schemas.openxmlformats.org/officeDocument/2006/relationships/customXml" Target="../ink/ink728.xml"/><Relationship Id="rId33" Type="http://schemas.openxmlformats.org/officeDocument/2006/relationships/image" Target="../media/image610.png"/><Relationship Id="rId129" Type="http://schemas.openxmlformats.org/officeDocument/2006/relationships/image" Target="../media/image657.png"/><Relationship Id="rId280" Type="http://schemas.openxmlformats.org/officeDocument/2006/relationships/image" Target="../media/image732.png"/><Relationship Id="rId336" Type="http://schemas.openxmlformats.org/officeDocument/2006/relationships/image" Target="../media/image760.png"/><Relationship Id="rId75" Type="http://schemas.openxmlformats.org/officeDocument/2006/relationships/image" Target="../media/image630.png"/><Relationship Id="rId140" Type="http://schemas.openxmlformats.org/officeDocument/2006/relationships/customXml" Target="../ink/ink663.xml"/><Relationship Id="rId182" Type="http://schemas.openxmlformats.org/officeDocument/2006/relationships/customXml" Target="../ink/ink684.xml"/><Relationship Id="rId6" Type="http://schemas.openxmlformats.org/officeDocument/2006/relationships/oleObject" Target="../embeddings/oleObject5.bin"/><Relationship Id="rId238" Type="http://schemas.openxmlformats.org/officeDocument/2006/relationships/customXml" Target="../ink/ink712.xml"/><Relationship Id="rId291" Type="http://schemas.openxmlformats.org/officeDocument/2006/relationships/customXml" Target="../ink/ink739.xml"/><Relationship Id="rId305" Type="http://schemas.openxmlformats.org/officeDocument/2006/relationships/customXml" Target="../ink/ink746.xml"/><Relationship Id="rId44" Type="http://schemas.openxmlformats.org/officeDocument/2006/relationships/customXml" Target="../ink/ink615.xml"/><Relationship Id="rId86" Type="http://schemas.openxmlformats.org/officeDocument/2006/relationships/customXml" Target="../ink/ink636.xml"/><Relationship Id="rId151" Type="http://schemas.openxmlformats.org/officeDocument/2006/relationships/image" Target="../media/image668.png"/><Relationship Id="rId193" Type="http://schemas.openxmlformats.org/officeDocument/2006/relationships/image" Target="../media/image689.png"/><Relationship Id="rId207" Type="http://schemas.openxmlformats.org/officeDocument/2006/relationships/image" Target="../media/image696.png"/><Relationship Id="rId249" Type="http://schemas.openxmlformats.org/officeDocument/2006/relationships/image" Target="../media/image717.png"/><Relationship Id="rId13" Type="http://schemas.openxmlformats.org/officeDocument/2006/relationships/image" Target="../media/image600.png"/><Relationship Id="rId109" Type="http://schemas.openxmlformats.org/officeDocument/2006/relationships/image" Target="../media/image647.png"/><Relationship Id="rId260" Type="http://schemas.openxmlformats.org/officeDocument/2006/relationships/image" Target="../media/image722.png"/><Relationship Id="rId316" Type="http://schemas.openxmlformats.org/officeDocument/2006/relationships/image" Target="../media/image750.png"/><Relationship Id="rId55" Type="http://schemas.openxmlformats.org/officeDocument/2006/relationships/image" Target="../media/image620.png"/><Relationship Id="rId97" Type="http://schemas.openxmlformats.org/officeDocument/2006/relationships/image" Target="../media/image641.png"/><Relationship Id="rId120" Type="http://schemas.openxmlformats.org/officeDocument/2006/relationships/customXml" Target="../ink/ink653.xml"/><Relationship Id="rId162" Type="http://schemas.openxmlformats.org/officeDocument/2006/relationships/customXml" Target="../ink/ink674.xml"/><Relationship Id="rId218" Type="http://schemas.openxmlformats.org/officeDocument/2006/relationships/customXml" Target="../ink/ink702.xml"/><Relationship Id="rId271" Type="http://schemas.openxmlformats.org/officeDocument/2006/relationships/customXml" Target="../ink/ink729.xml"/><Relationship Id="rId24" Type="http://schemas.openxmlformats.org/officeDocument/2006/relationships/customXml" Target="../ink/ink605.xml"/><Relationship Id="rId66" Type="http://schemas.openxmlformats.org/officeDocument/2006/relationships/customXml" Target="../ink/ink626.xml"/><Relationship Id="rId131" Type="http://schemas.openxmlformats.org/officeDocument/2006/relationships/image" Target="../media/image658.png"/><Relationship Id="rId327" Type="http://schemas.openxmlformats.org/officeDocument/2006/relationships/customXml" Target="../ink/ink757.xml"/></Relationships>
</file>

<file path=ppt/slides/_rels/slide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816.png"/><Relationship Id="rId21" Type="http://schemas.openxmlformats.org/officeDocument/2006/relationships/image" Target="../media/image770.png"/><Relationship Id="rId42" Type="http://schemas.openxmlformats.org/officeDocument/2006/relationships/customXml" Target="../ink/ink782.xml"/><Relationship Id="rId63" Type="http://schemas.openxmlformats.org/officeDocument/2006/relationships/image" Target="../media/image791.png"/><Relationship Id="rId84" Type="http://schemas.openxmlformats.org/officeDocument/2006/relationships/customXml" Target="../ink/ink803.xml"/><Relationship Id="rId138" Type="http://schemas.openxmlformats.org/officeDocument/2006/relationships/customXml" Target="../ink/ink831.xml"/><Relationship Id="rId159" Type="http://schemas.openxmlformats.org/officeDocument/2006/relationships/image" Target="../media/image837.png"/><Relationship Id="rId170" Type="http://schemas.openxmlformats.org/officeDocument/2006/relationships/image" Target="../media/image842.png"/><Relationship Id="rId191" Type="http://schemas.openxmlformats.org/officeDocument/2006/relationships/customXml" Target="../ink/ink858.xml"/><Relationship Id="rId107" Type="http://schemas.openxmlformats.org/officeDocument/2006/relationships/customXml" Target="../ink/ink815.xml"/><Relationship Id="rId11" Type="http://schemas.openxmlformats.org/officeDocument/2006/relationships/image" Target="../media/image765.png"/><Relationship Id="rId32" Type="http://schemas.openxmlformats.org/officeDocument/2006/relationships/customXml" Target="../ink/ink777.xml"/><Relationship Id="rId53" Type="http://schemas.openxmlformats.org/officeDocument/2006/relationships/image" Target="../media/image786.png"/><Relationship Id="rId74" Type="http://schemas.openxmlformats.org/officeDocument/2006/relationships/customXml" Target="../ink/ink798.xml"/><Relationship Id="rId128" Type="http://schemas.openxmlformats.org/officeDocument/2006/relationships/customXml" Target="../ink/ink826.xml"/><Relationship Id="rId149" Type="http://schemas.openxmlformats.org/officeDocument/2006/relationships/image" Target="../media/image832.png"/><Relationship Id="rId5" Type="http://schemas.openxmlformats.org/officeDocument/2006/relationships/image" Target="../media/image762.png"/><Relationship Id="rId95" Type="http://schemas.openxmlformats.org/officeDocument/2006/relationships/customXml" Target="../ink/ink809.xml"/><Relationship Id="rId160" Type="http://schemas.openxmlformats.org/officeDocument/2006/relationships/customXml" Target="../ink/ink842.xml"/><Relationship Id="rId181" Type="http://schemas.openxmlformats.org/officeDocument/2006/relationships/customXml" Target="../ink/ink853.xml"/><Relationship Id="rId22" Type="http://schemas.openxmlformats.org/officeDocument/2006/relationships/customXml" Target="../ink/ink772.xml"/><Relationship Id="rId43" Type="http://schemas.openxmlformats.org/officeDocument/2006/relationships/image" Target="../media/image781.png"/><Relationship Id="rId64" Type="http://schemas.openxmlformats.org/officeDocument/2006/relationships/customXml" Target="../ink/ink793.xml"/><Relationship Id="rId118" Type="http://schemas.openxmlformats.org/officeDocument/2006/relationships/customXml" Target="../ink/ink821.xml"/><Relationship Id="rId139" Type="http://schemas.openxmlformats.org/officeDocument/2006/relationships/image" Target="../media/image827.png"/><Relationship Id="rId85" Type="http://schemas.openxmlformats.org/officeDocument/2006/relationships/image" Target="../media/image717.png"/><Relationship Id="rId150" Type="http://schemas.openxmlformats.org/officeDocument/2006/relationships/customXml" Target="../ink/ink837.xml"/><Relationship Id="rId171" Type="http://schemas.openxmlformats.org/officeDocument/2006/relationships/customXml" Target="../ink/ink848.xml"/><Relationship Id="rId192" Type="http://schemas.openxmlformats.org/officeDocument/2006/relationships/image" Target="../media/image853.png"/><Relationship Id="rId12" Type="http://schemas.openxmlformats.org/officeDocument/2006/relationships/customXml" Target="../ink/ink767.xml"/><Relationship Id="rId33" Type="http://schemas.openxmlformats.org/officeDocument/2006/relationships/image" Target="../media/image776.png"/><Relationship Id="rId108" Type="http://schemas.openxmlformats.org/officeDocument/2006/relationships/image" Target="../media/image812.png"/><Relationship Id="rId129" Type="http://schemas.openxmlformats.org/officeDocument/2006/relationships/image" Target="../media/image822.png"/><Relationship Id="rId54" Type="http://schemas.openxmlformats.org/officeDocument/2006/relationships/customXml" Target="../ink/ink788.xml"/><Relationship Id="rId75" Type="http://schemas.openxmlformats.org/officeDocument/2006/relationships/image" Target="../media/image797.png"/><Relationship Id="rId96" Type="http://schemas.openxmlformats.org/officeDocument/2006/relationships/image" Target="../media/image806.png"/><Relationship Id="rId140" Type="http://schemas.openxmlformats.org/officeDocument/2006/relationships/customXml" Target="../ink/ink832.xml"/><Relationship Id="rId161" Type="http://schemas.openxmlformats.org/officeDocument/2006/relationships/image" Target="../media/image838.png"/><Relationship Id="rId182" Type="http://schemas.openxmlformats.org/officeDocument/2006/relationships/image" Target="../media/image848.png"/><Relationship Id="rId6" Type="http://schemas.openxmlformats.org/officeDocument/2006/relationships/customXml" Target="../ink/ink764.xml"/><Relationship Id="rId23" Type="http://schemas.openxmlformats.org/officeDocument/2006/relationships/image" Target="../media/image771.png"/><Relationship Id="rId119" Type="http://schemas.openxmlformats.org/officeDocument/2006/relationships/image" Target="../media/image817.png"/><Relationship Id="rId44" Type="http://schemas.openxmlformats.org/officeDocument/2006/relationships/customXml" Target="../ink/ink783.xml"/><Relationship Id="rId65" Type="http://schemas.openxmlformats.org/officeDocument/2006/relationships/image" Target="../media/image792.png"/><Relationship Id="rId86" Type="http://schemas.openxmlformats.org/officeDocument/2006/relationships/customXml" Target="../ink/ink804.xml"/><Relationship Id="rId130" Type="http://schemas.openxmlformats.org/officeDocument/2006/relationships/customXml" Target="../ink/ink827.xml"/><Relationship Id="rId151" Type="http://schemas.openxmlformats.org/officeDocument/2006/relationships/image" Target="../media/image833.png"/><Relationship Id="rId172" Type="http://schemas.openxmlformats.org/officeDocument/2006/relationships/image" Target="../media/image843.png"/><Relationship Id="rId193" Type="http://schemas.openxmlformats.org/officeDocument/2006/relationships/customXml" Target="../ink/ink859.xml"/><Relationship Id="rId13" Type="http://schemas.openxmlformats.org/officeDocument/2006/relationships/image" Target="../media/image766.png"/><Relationship Id="rId109" Type="http://schemas.openxmlformats.org/officeDocument/2006/relationships/customXml" Target="../ink/ink816.xml"/><Relationship Id="rId34" Type="http://schemas.openxmlformats.org/officeDocument/2006/relationships/customXml" Target="../ink/ink778.xml"/><Relationship Id="rId55" Type="http://schemas.openxmlformats.org/officeDocument/2006/relationships/image" Target="../media/image787.png"/><Relationship Id="rId76" Type="http://schemas.openxmlformats.org/officeDocument/2006/relationships/customXml" Target="../ink/ink799.xml"/><Relationship Id="rId97" Type="http://schemas.openxmlformats.org/officeDocument/2006/relationships/customXml" Target="../ink/ink810.xml"/><Relationship Id="rId120" Type="http://schemas.openxmlformats.org/officeDocument/2006/relationships/customXml" Target="../ink/ink822.xml"/><Relationship Id="rId141" Type="http://schemas.openxmlformats.org/officeDocument/2006/relationships/image" Target="../media/image828.png"/><Relationship Id="rId7" Type="http://schemas.openxmlformats.org/officeDocument/2006/relationships/image" Target="../media/image763.png"/><Relationship Id="rId162" Type="http://schemas.openxmlformats.org/officeDocument/2006/relationships/customXml" Target="../ink/ink843.xml"/><Relationship Id="rId183" Type="http://schemas.openxmlformats.org/officeDocument/2006/relationships/customXml" Target="../ink/ink854.xml"/><Relationship Id="rId2" Type="http://schemas.openxmlformats.org/officeDocument/2006/relationships/oleObject" Target="../embeddings/oleObject6.bin"/><Relationship Id="rId29" Type="http://schemas.openxmlformats.org/officeDocument/2006/relationships/image" Target="../media/image774.png"/><Relationship Id="rId24" Type="http://schemas.openxmlformats.org/officeDocument/2006/relationships/customXml" Target="../ink/ink773.xml"/><Relationship Id="rId40" Type="http://schemas.openxmlformats.org/officeDocument/2006/relationships/customXml" Target="../ink/ink781.xml"/><Relationship Id="rId45" Type="http://schemas.openxmlformats.org/officeDocument/2006/relationships/image" Target="../media/image782.png"/><Relationship Id="rId66" Type="http://schemas.openxmlformats.org/officeDocument/2006/relationships/customXml" Target="../ink/ink794.xml"/><Relationship Id="rId87" Type="http://schemas.openxmlformats.org/officeDocument/2006/relationships/image" Target="../media/image802.png"/><Relationship Id="rId110" Type="http://schemas.openxmlformats.org/officeDocument/2006/relationships/image" Target="../media/image813.png"/><Relationship Id="rId115" Type="http://schemas.openxmlformats.org/officeDocument/2006/relationships/customXml" Target="../ink/ink819.xml"/><Relationship Id="rId131" Type="http://schemas.openxmlformats.org/officeDocument/2006/relationships/image" Target="../media/image823.png"/><Relationship Id="rId136" Type="http://schemas.openxmlformats.org/officeDocument/2006/relationships/customXml" Target="../ink/ink830.xml"/><Relationship Id="rId157" Type="http://schemas.openxmlformats.org/officeDocument/2006/relationships/image" Target="../media/image836.png"/><Relationship Id="rId178" Type="http://schemas.openxmlformats.org/officeDocument/2006/relationships/image" Target="../media/image846.png"/><Relationship Id="rId61" Type="http://schemas.openxmlformats.org/officeDocument/2006/relationships/image" Target="../media/image790.png"/><Relationship Id="rId82" Type="http://schemas.openxmlformats.org/officeDocument/2006/relationships/customXml" Target="../ink/ink802.xml"/><Relationship Id="rId152" Type="http://schemas.openxmlformats.org/officeDocument/2006/relationships/customXml" Target="../ink/ink838.xml"/><Relationship Id="rId173" Type="http://schemas.openxmlformats.org/officeDocument/2006/relationships/customXml" Target="../ink/ink849.xml"/><Relationship Id="rId194" Type="http://schemas.openxmlformats.org/officeDocument/2006/relationships/image" Target="../media/image854.png"/><Relationship Id="rId199" Type="http://schemas.openxmlformats.org/officeDocument/2006/relationships/customXml" Target="../ink/ink862.xml"/><Relationship Id="rId19" Type="http://schemas.openxmlformats.org/officeDocument/2006/relationships/image" Target="../media/image769.png"/><Relationship Id="rId14" Type="http://schemas.openxmlformats.org/officeDocument/2006/relationships/customXml" Target="../ink/ink768.xml"/><Relationship Id="rId30" Type="http://schemas.openxmlformats.org/officeDocument/2006/relationships/customXml" Target="../ink/ink776.xml"/><Relationship Id="rId35" Type="http://schemas.openxmlformats.org/officeDocument/2006/relationships/image" Target="../media/image777.png"/><Relationship Id="rId56" Type="http://schemas.openxmlformats.org/officeDocument/2006/relationships/customXml" Target="../ink/ink789.xml"/><Relationship Id="rId77" Type="http://schemas.openxmlformats.org/officeDocument/2006/relationships/image" Target="../media/image798.png"/><Relationship Id="rId100" Type="http://schemas.openxmlformats.org/officeDocument/2006/relationships/image" Target="../media/image808.png"/><Relationship Id="rId105" Type="http://schemas.openxmlformats.org/officeDocument/2006/relationships/customXml" Target="../ink/ink814.xml"/><Relationship Id="rId126" Type="http://schemas.openxmlformats.org/officeDocument/2006/relationships/customXml" Target="../ink/ink825.xml"/><Relationship Id="rId147" Type="http://schemas.openxmlformats.org/officeDocument/2006/relationships/image" Target="../media/image831.png"/><Relationship Id="rId168" Type="http://schemas.openxmlformats.org/officeDocument/2006/relationships/customXml" Target="../ink/ink846.xml"/><Relationship Id="rId8" Type="http://schemas.openxmlformats.org/officeDocument/2006/relationships/customXml" Target="../ink/ink765.xml"/><Relationship Id="rId51" Type="http://schemas.openxmlformats.org/officeDocument/2006/relationships/image" Target="../media/image785.png"/><Relationship Id="rId72" Type="http://schemas.openxmlformats.org/officeDocument/2006/relationships/customXml" Target="../ink/ink797.xml"/><Relationship Id="rId93" Type="http://schemas.openxmlformats.org/officeDocument/2006/relationships/customXml" Target="../ink/ink808.xml"/><Relationship Id="rId98" Type="http://schemas.openxmlformats.org/officeDocument/2006/relationships/image" Target="../media/image807.png"/><Relationship Id="rId121" Type="http://schemas.openxmlformats.org/officeDocument/2006/relationships/image" Target="../media/image818.png"/><Relationship Id="rId142" Type="http://schemas.openxmlformats.org/officeDocument/2006/relationships/customXml" Target="../ink/ink833.xml"/><Relationship Id="rId163" Type="http://schemas.openxmlformats.org/officeDocument/2006/relationships/image" Target="../media/image839.png"/><Relationship Id="rId184" Type="http://schemas.openxmlformats.org/officeDocument/2006/relationships/image" Target="../media/image849.png"/><Relationship Id="rId189" Type="http://schemas.openxmlformats.org/officeDocument/2006/relationships/customXml" Target="../ink/ink857.xml"/><Relationship Id="rId3" Type="http://schemas.openxmlformats.org/officeDocument/2006/relationships/image" Target="../media/image598.emf"/><Relationship Id="rId25" Type="http://schemas.openxmlformats.org/officeDocument/2006/relationships/image" Target="../media/image772.png"/><Relationship Id="rId46" Type="http://schemas.openxmlformats.org/officeDocument/2006/relationships/customXml" Target="../ink/ink784.xml"/><Relationship Id="rId67" Type="http://schemas.openxmlformats.org/officeDocument/2006/relationships/image" Target="../media/image793.png"/><Relationship Id="rId116" Type="http://schemas.openxmlformats.org/officeDocument/2006/relationships/customXml" Target="../ink/ink820.xml"/><Relationship Id="rId137" Type="http://schemas.openxmlformats.org/officeDocument/2006/relationships/image" Target="../media/image826.png"/><Relationship Id="rId158" Type="http://schemas.openxmlformats.org/officeDocument/2006/relationships/customXml" Target="../ink/ink841.xml"/><Relationship Id="rId20" Type="http://schemas.openxmlformats.org/officeDocument/2006/relationships/customXml" Target="../ink/ink771.xml"/><Relationship Id="rId41" Type="http://schemas.openxmlformats.org/officeDocument/2006/relationships/image" Target="../media/image780.png"/><Relationship Id="rId62" Type="http://schemas.openxmlformats.org/officeDocument/2006/relationships/customXml" Target="../ink/ink792.xml"/><Relationship Id="rId83" Type="http://schemas.openxmlformats.org/officeDocument/2006/relationships/image" Target="../media/image801.png"/><Relationship Id="rId88" Type="http://schemas.openxmlformats.org/officeDocument/2006/relationships/customXml" Target="../ink/ink805.xml"/><Relationship Id="rId111" Type="http://schemas.openxmlformats.org/officeDocument/2006/relationships/customXml" Target="../ink/ink817.xml"/><Relationship Id="rId132" Type="http://schemas.openxmlformats.org/officeDocument/2006/relationships/customXml" Target="../ink/ink828.xml"/><Relationship Id="rId153" Type="http://schemas.openxmlformats.org/officeDocument/2006/relationships/image" Target="../media/image834.png"/><Relationship Id="rId174" Type="http://schemas.openxmlformats.org/officeDocument/2006/relationships/image" Target="../media/image844.png"/><Relationship Id="rId179" Type="http://schemas.openxmlformats.org/officeDocument/2006/relationships/customXml" Target="../ink/ink852.xml"/><Relationship Id="rId195" Type="http://schemas.openxmlformats.org/officeDocument/2006/relationships/customXml" Target="../ink/ink860.xml"/><Relationship Id="rId190" Type="http://schemas.openxmlformats.org/officeDocument/2006/relationships/image" Target="../media/image852.png"/><Relationship Id="rId15" Type="http://schemas.openxmlformats.org/officeDocument/2006/relationships/image" Target="../media/image767.png"/><Relationship Id="rId36" Type="http://schemas.openxmlformats.org/officeDocument/2006/relationships/customXml" Target="../ink/ink779.xml"/><Relationship Id="rId57" Type="http://schemas.openxmlformats.org/officeDocument/2006/relationships/image" Target="../media/image788.png"/><Relationship Id="rId106" Type="http://schemas.openxmlformats.org/officeDocument/2006/relationships/image" Target="../media/image811.png"/><Relationship Id="rId127" Type="http://schemas.openxmlformats.org/officeDocument/2006/relationships/image" Target="../media/image821.png"/><Relationship Id="rId10" Type="http://schemas.openxmlformats.org/officeDocument/2006/relationships/customXml" Target="../ink/ink766.xml"/><Relationship Id="rId31" Type="http://schemas.openxmlformats.org/officeDocument/2006/relationships/image" Target="../media/image775.png"/><Relationship Id="rId52" Type="http://schemas.openxmlformats.org/officeDocument/2006/relationships/customXml" Target="../ink/ink787.xml"/><Relationship Id="rId73" Type="http://schemas.openxmlformats.org/officeDocument/2006/relationships/image" Target="../media/image796.png"/><Relationship Id="rId78" Type="http://schemas.openxmlformats.org/officeDocument/2006/relationships/customXml" Target="../ink/ink800.xml"/><Relationship Id="rId94" Type="http://schemas.openxmlformats.org/officeDocument/2006/relationships/image" Target="../media/image805.png"/><Relationship Id="rId99" Type="http://schemas.openxmlformats.org/officeDocument/2006/relationships/customXml" Target="../ink/ink811.xml"/><Relationship Id="rId101" Type="http://schemas.openxmlformats.org/officeDocument/2006/relationships/customXml" Target="../ink/ink812.xml"/><Relationship Id="rId122" Type="http://schemas.openxmlformats.org/officeDocument/2006/relationships/customXml" Target="../ink/ink823.xml"/><Relationship Id="rId143" Type="http://schemas.openxmlformats.org/officeDocument/2006/relationships/image" Target="../media/image829.png"/><Relationship Id="rId148" Type="http://schemas.openxmlformats.org/officeDocument/2006/relationships/customXml" Target="../ink/ink836.xml"/><Relationship Id="rId164" Type="http://schemas.openxmlformats.org/officeDocument/2006/relationships/customXml" Target="../ink/ink844.xml"/><Relationship Id="rId169" Type="http://schemas.openxmlformats.org/officeDocument/2006/relationships/customXml" Target="../ink/ink847.xml"/><Relationship Id="rId185" Type="http://schemas.openxmlformats.org/officeDocument/2006/relationships/customXml" Target="../ink/ink855.xml"/><Relationship Id="rId4" Type="http://schemas.openxmlformats.org/officeDocument/2006/relationships/customXml" Target="../ink/ink763.xml"/><Relationship Id="rId9" Type="http://schemas.openxmlformats.org/officeDocument/2006/relationships/image" Target="../media/image764.png"/><Relationship Id="rId180" Type="http://schemas.openxmlformats.org/officeDocument/2006/relationships/image" Target="../media/image847.png"/><Relationship Id="rId26" Type="http://schemas.openxmlformats.org/officeDocument/2006/relationships/customXml" Target="../ink/ink774.xml"/><Relationship Id="rId47" Type="http://schemas.openxmlformats.org/officeDocument/2006/relationships/image" Target="../media/image783.png"/><Relationship Id="rId68" Type="http://schemas.openxmlformats.org/officeDocument/2006/relationships/customXml" Target="../ink/ink795.xml"/><Relationship Id="rId89" Type="http://schemas.openxmlformats.org/officeDocument/2006/relationships/customXml" Target="../ink/ink806.xml"/><Relationship Id="rId112" Type="http://schemas.openxmlformats.org/officeDocument/2006/relationships/image" Target="../media/image814.png"/><Relationship Id="rId133" Type="http://schemas.openxmlformats.org/officeDocument/2006/relationships/image" Target="../media/image824.png"/><Relationship Id="rId154" Type="http://schemas.openxmlformats.org/officeDocument/2006/relationships/customXml" Target="../ink/ink839.xml"/><Relationship Id="rId175" Type="http://schemas.openxmlformats.org/officeDocument/2006/relationships/customXml" Target="../ink/ink850.xml"/><Relationship Id="rId196" Type="http://schemas.openxmlformats.org/officeDocument/2006/relationships/image" Target="../media/image855.png"/><Relationship Id="rId200" Type="http://schemas.openxmlformats.org/officeDocument/2006/relationships/image" Target="../media/image857.png"/><Relationship Id="rId16" Type="http://schemas.openxmlformats.org/officeDocument/2006/relationships/customXml" Target="../ink/ink769.xml"/><Relationship Id="rId37" Type="http://schemas.openxmlformats.org/officeDocument/2006/relationships/image" Target="../media/image778.png"/><Relationship Id="rId58" Type="http://schemas.openxmlformats.org/officeDocument/2006/relationships/customXml" Target="../ink/ink790.xml"/><Relationship Id="rId79" Type="http://schemas.openxmlformats.org/officeDocument/2006/relationships/image" Target="../media/image799.png"/><Relationship Id="rId102" Type="http://schemas.openxmlformats.org/officeDocument/2006/relationships/image" Target="../media/image809.png"/><Relationship Id="rId123" Type="http://schemas.openxmlformats.org/officeDocument/2006/relationships/image" Target="../media/image819.png"/><Relationship Id="rId144" Type="http://schemas.openxmlformats.org/officeDocument/2006/relationships/customXml" Target="../ink/ink834.xml"/><Relationship Id="rId90" Type="http://schemas.openxmlformats.org/officeDocument/2006/relationships/image" Target="../media/image803.png"/><Relationship Id="rId165" Type="http://schemas.openxmlformats.org/officeDocument/2006/relationships/image" Target="../media/image840.png"/><Relationship Id="rId186" Type="http://schemas.openxmlformats.org/officeDocument/2006/relationships/image" Target="../media/image850.png"/><Relationship Id="rId27" Type="http://schemas.openxmlformats.org/officeDocument/2006/relationships/image" Target="../media/image773.png"/><Relationship Id="rId48" Type="http://schemas.openxmlformats.org/officeDocument/2006/relationships/customXml" Target="../ink/ink785.xml"/><Relationship Id="rId69" Type="http://schemas.openxmlformats.org/officeDocument/2006/relationships/image" Target="../media/image794.png"/><Relationship Id="rId113" Type="http://schemas.openxmlformats.org/officeDocument/2006/relationships/customXml" Target="../ink/ink818.xml"/><Relationship Id="rId134" Type="http://schemas.openxmlformats.org/officeDocument/2006/relationships/customXml" Target="../ink/ink829.xml"/><Relationship Id="rId80" Type="http://schemas.openxmlformats.org/officeDocument/2006/relationships/customXml" Target="../ink/ink801.xml"/><Relationship Id="rId155" Type="http://schemas.openxmlformats.org/officeDocument/2006/relationships/image" Target="../media/image835.png"/><Relationship Id="rId176" Type="http://schemas.openxmlformats.org/officeDocument/2006/relationships/image" Target="../media/image845.png"/><Relationship Id="rId197" Type="http://schemas.openxmlformats.org/officeDocument/2006/relationships/customXml" Target="../ink/ink861.xml"/><Relationship Id="rId201" Type="http://schemas.openxmlformats.org/officeDocument/2006/relationships/customXml" Target="../ink/ink863.xml"/><Relationship Id="rId17" Type="http://schemas.openxmlformats.org/officeDocument/2006/relationships/image" Target="../media/image768.png"/><Relationship Id="rId38" Type="http://schemas.openxmlformats.org/officeDocument/2006/relationships/customXml" Target="../ink/ink780.xml"/><Relationship Id="rId59" Type="http://schemas.openxmlformats.org/officeDocument/2006/relationships/image" Target="../media/image789.png"/><Relationship Id="rId103" Type="http://schemas.openxmlformats.org/officeDocument/2006/relationships/customXml" Target="../ink/ink813.xml"/><Relationship Id="rId124" Type="http://schemas.openxmlformats.org/officeDocument/2006/relationships/customXml" Target="../ink/ink824.xml"/><Relationship Id="rId70" Type="http://schemas.openxmlformats.org/officeDocument/2006/relationships/customXml" Target="../ink/ink796.xml"/><Relationship Id="rId91" Type="http://schemas.openxmlformats.org/officeDocument/2006/relationships/customXml" Target="../ink/ink807.xml"/><Relationship Id="rId145" Type="http://schemas.openxmlformats.org/officeDocument/2006/relationships/image" Target="../media/image830.png"/><Relationship Id="rId166" Type="http://schemas.openxmlformats.org/officeDocument/2006/relationships/customXml" Target="../ink/ink845.xml"/><Relationship Id="rId187" Type="http://schemas.openxmlformats.org/officeDocument/2006/relationships/customXml" Target="../ink/ink856.xml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775.xml"/><Relationship Id="rId49" Type="http://schemas.openxmlformats.org/officeDocument/2006/relationships/image" Target="../media/image784.png"/><Relationship Id="rId114" Type="http://schemas.openxmlformats.org/officeDocument/2006/relationships/image" Target="../media/image815.png"/><Relationship Id="rId60" Type="http://schemas.openxmlformats.org/officeDocument/2006/relationships/customXml" Target="../ink/ink791.xml"/><Relationship Id="rId81" Type="http://schemas.openxmlformats.org/officeDocument/2006/relationships/image" Target="../media/image800.png"/><Relationship Id="rId135" Type="http://schemas.openxmlformats.org/officeDocument/2006/relationships/image" Target="../media/image825.png"/><Relationship Id="rId156" Type="http://schemas.openxmlformats.org/officeDocument/2006/relationships/customXml" Target="../ink/ink840.xml"/><Relationship Id="rId177" Type="http://schemas.openxmlformats.org/officeDocument/2006/relationships/customXml" Target="../ink/ink851.xml"/><Relationship Id="rId198" Type="http://schemas.openxmlformats.org/officeDocument/2006/relationships/image" Target="../media/image856.png"/><Relationship Id="rId202" Type="http://schemas.openxmlformats.org/officeDocument/2006/relationships/image" Target="../media/image858.png"/><Relationship Id="rId18" Type="http://schemas.openxmlformats.org/officeDocument/2006/relationships/customXml" Target="../ink/ink770.xml"/><Relationship Id="rId39" Type="http://schemas.openxmlformats.org/officeDocument/2006/relationships/image" Target="../media/image779.png"/><Relationship Id="rId50" Type="http://schemas.openxmlformats.org/officeDocument/2006/relationships/customXml" Target="../ink/ink786.xml"/><Relationship Id="rId104" Type="http://schemas.openxmlformats.org/officeDocument/2006/relationships/image" Target="../media/image810.png"/><Relationship Id="rId125" Type="http://schemas.openxmlformats.org/officeDocument/2006/relationships/image" Target="../media/image820.png"/><Relationship Id="rId146" Type="http://schemas.openxmlformats.org/officeDocument/2006/relationships/customXml" Target="../ink/ink835.xml"/><Relationship Id="rId167" Type="http://schemas.openxmlformats.org/officeDocument/2006/relationships/image" Target="../media/image841.png"/><Relationship Id="rId188" Type="http://schemas.openxmlformats.org/officeDocument/2006/relationships/image" Target="../media/image851.png"/><Relationship Id="rId71" Type="http://schemas.openxmlformats.org/officeDocument/2006/relationships/image" Target="../media/image795.png"/><Relationship Id="rId92" Type="http://schemas.openxmlformats.org/officeDocument/2006/relationships/image" Target="../media/image804.png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customXml" Target="../ink/ink868.xml"/><Relationship Id="rId18" Type="http://schemas.openxmlformats.org/officeDocument/2006/relationships/image" Target="../media/image867.png"/><Relationship Id="rId26" Type="http://schemas.openxmlformats.org/officeDocument/2006/relationships/image" Target="../media/image871.png"/><Relationship Id="rId39" Type="http://schemas.openxmlformats.org/officeDocument/2006/relationships/customXml" Target="../ink/ink881.xml"/><Relationship Id="rId21" Type="http://schemas.openxmlformats.org/officeDocument/2006/relationships/customXml" Target="../ink/ink872.xml"/><Relationship Id="rId34" Type="http://schemas.openxmlformats.org/officeDocument/2006/relationships/image" Target="../media/image875.png"/><Relationship Id="rId42" Type="http://schemas.openxmlformats.org/officeDocument/2006/relationships/image" Target="../media/image878.png"/><Relationship Id="rId47" Type="http://schemas.openxmlformats.org/officeDocument/2006/relationships/customXml" Target="../ink/ink885.xml"/><Relationship Id="rId50" Type="http://schemas.openxmlformats.org/officeDocument/2006/relationships/image" Target="../media/image882.png"/><Relationship Id="rId55" Type="http://schemas.openxmlformats.org/officeDocument/2006/relationships/customXml" Target="../ink/ink889.xml"/><Relationship Id="rId7" Type="http://schemas.openxmlformats.org/officeDocument/2006/relationships/customXml" Target="../ink/ink865.xml"/><Relationship Id="rId2" Type="http://schemas.openxmlformats.org/officeDocument/2006/relationships/oleObject" Target="../embeddings/oleObject7.bin"/><Relationship Id="rId16" Type="http://schemas.openxmlformats.org/officeDocument/2006/relationships/image" Target="../media/image866.png"/><Relationship Id="rId29" Type="http://schemas.openxmlformats.org/officeDocument/2006/relationships/customXml" Target="../ink/ink876.xml"/><Relationship Id="rId11" Type="http://schemas.openxmlformats.org/officeDocument/2006/relationships/customXml" Target="../ink/ink867.xml"/><Relationship Id="rId24" Type="http://schemas.openxmlformats.org/officeDocument/2006/relationships/image" Target="../media/image870.png"/><Relationship Id="rId32" Type="http://schemas.openxmlformats.org/officeDocument/2006/relationships/image" Target="../media/image874.png"/><Relationship Id="rId37" Type="http://schemas.openxmlformats.org/officeDocument/2006/relationships/customXml" Target="../ink/ink880.xml"/><Relationship Id="rId40" Type="http://schemas.openxmlformats.org/officeDocument/2006/relationships/image" Target="../media/image717.png"/><Relationship Id="rId45" Type="http://schemas.openxmlformats.org/officeDocument/2006/relationships/customXml" Target="../ink/ink884.xml"/><Relationship Id="rId53" Type="http://schemas.openxmlformats.org/officeDocument/2006/relationships/customXml" Target="../ink/ink888.xml"/><Relationship Id="rId58" Type="http://schemas.openxmlformats.org/officeDocument/2006/relationships/image" Target="../media/image886.png"/><Relationship Id="rId5" Type="http://schemas.openxmlformats.org/officeDocument/2006/relationships/customXml" Target="../ink/ink864.xml"/><Relationship Id="rId19" Type="http://schemas.openxmlformats.org/officeDocument/2006/relationships/customXml" Target="../ink/ink871.xml"/><Relationship Id="rId4" Type="http://schemas.openxmlformats.org/officeDocument/2006/relationships/image" Target="../media/image860.png"/><Relationship Id="rId9" Type="http://schemas.openxmlformats.org/officeDocument/2006/relationships/customXml" Target="../ink/ink866.xml"/><Relationship Id="rId14" Type="http://schemas.openxmlformats.org/officeDocument/2006/relationships/image" Target="../media/image865.png"/><Relationship Id="rId22" Type="http://schemas.openxmlformats.org/officeDocument/2006/relationships/image" Target="../media/image869.png"/><Relationship Id="rId27" Type="http://schemas.openxmlformats.org/officeDocument/2006/relationships/customXml" Target="../ink/ink875.xml"/><Relationship Id="rId30" Type="http://schemas.openxmlformats.org/officeDocument/2006/relationships/image" Target="../media/image873.png"/><Relationship Id="rId35" Type="http://schemas.openxmlformats.org/officeDocument/2006/relationships/customXml" Target="../ink/ink879.xml"/><Relationship Id="rId43" Type="http://schemas.openxmlformats.org/officeDocument/2006/relationships/customXml" Target="../ink/ink883.xml"/><Relationship Id="rId48" Type="http://schemas.openxmlformats.org/officeDocument/2006/relationships/image" Target="../media/image881.png"/><Relationship Id="rId56" Type="http://schemas.openxmlformats.org/officeDocument/2006/relationships/image" Target="../media/image885.png"/><Relationship Id="rId8" Type="http://schemas.openxmlformats.org/officeDocument/2006/relationships/image" Target="../media/image862.png"/><Relationship Id="rId51" Type="http://schemas.openxmlformats.org/officeDocument/2006/relationships/customXml" Target="../ink/ink887.xml"/><Relationship Id="rId3" Type="http://schemas.openxmlformats.org/officeDocument/2006/relationships/image" Target="../media/image859.wmf"/><Relationship Id="rId12" Type="http://schemas.openxmlformats.org/officeDocument/2006/relationships/image" Target="../media/image864.png"/><Relationship Id="rId17" Type="http://schemas.openxmlformats.org/officeDocument/2006/relationships/customXml" Target="../ink/ink870.xml"/><Relationship Id="rId25" Type="http://schemas.openxmlformats.org/officeDocument/2006/relationships/customXml" Target="../ink/ink874.xml"/><Relationship Id="rId33" Type="http://schemas.openxmlformats.org/officeDocument/2006/relationships/customXml" Target="../ink/ink878.xml"/><Relationship Id="rId38" Type="http://schemas.openxmlformats.org/officeDocument/2006/relationships/image" Target="../media/image877.png"/><Relationship Id="rId46" Type="http://schemas.openxmlformats.org/officeDocument/2006/relationships/image" Target="../media/image880.png"/><Relationship Id="rId20" Type="http://schemas.openxmlformats.org/officeDocument/2006/relationships/image" Target="../media/image868.png"/><Relationship Id="rId41" Type="http://schemas.openxmlformats.org/officeDocument/2006/relationships/customXml" Target="../ink/ink882.xml"/><Relationship Id="rId54" Type="http://schemas.openxmlformats.org/officeDocument/2006/relationships/image" Target="../media/image8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1.png"/><Relationship Id="rId15" Type="http://schemas.openxmlformats.org/officeDocument/2006/relationships/customXml" Target="../ink/ink869.xml"/><Relationship Id="rId23" Type="http://schemas.openxmlformats.org/officeDocument/2006/relationships/customXml" Target="../ink/ink873.xml"/><Relationship Id="rId28" Type="http://schemas.openxmlformats.org/officeDocument/2006/relationships/image" Target="../media/image872.png"/><Relationship Id="rId36" Type="http://schemas.openxmlformats.org/officeDocument/2006/relationships/image" Target="../media/image876.png"/><Relationship Id="rId49" Type="http://schemas.openxmlformats.org/officeDocument/2006/relationships/customXml" Target="../ink/ink886.xml"/><Relationship Id="rId57" Type="http://schemas.openxmlformats.org/officeDocument/2006/relationships/customXml" Target="../ink/ink890.xml"/><Relationship Id="rId10" Type="http://schemas.openxmlformats.org/officeDocument/2006/relationships/image" Target="../media/image863.png"/><Relationship Id="rId31" Type="http://schemas.openxmlformats.org/officeDocument/2006/relationships/customXml" Target="../ink/ink877.xml"/><Relationship Id="rId44" Type="http://schemas.openxmlformats.org/officeDocument/2006/relationships/image" Target="../media/image879.png"/><Relationship Id="rId52" Type="http://schemas.openxmlformats.org/officeDocument/2006/relationships/image" Target="../media/image883.png"/></Relationships>
</file>

<file path=ppt/slides/_rels/slide9.xml.rels><?xml version="1.0" encoding="UTF-8" standalone="yes"?>
<Relationships xmlns="http://schemas.openxmlformats.org/package/2006/relationships"><Relationship Id="rId299" Type="http://schemas.openxmlformats.org/officeDocument/2006/relationships/customXml" Target="../ink/ink911.xml"/><Relationship Id="rId303" Type="http://schemas.openxmlformats.org/officeDocument/2006/relationships/customXml" Target="../ink/ink913.xml"/><Relationship Id="rId324" Type="http://schemas.openxmlformats.org/officeDocument/2006/relationships/image" Target="../media/image914.png"/><Relationship Id="rId345" Type="http://schemas.openxmlformats.org/officeDocument/2006/relationships/customXml" Target="../ink/ink934.xml"/><Relationship Id="rId366" Type="http://schemas.openxmlformats.org/officeDocument/2006/relationships/image" Target="../media/image935.png"/><Relationship Id="rId387" Type="http://schemas.openxmlformats.org/officeDocument/2006/relationships/customXml" Target="../ink/ink955.xml"/><Relationship Id="rId412" Type="http://schemas.openxmlformats.org/officeDocument/2006/relationships/image" Target="../media/image958.png"/><Relationship Id="rId433" Type="http://schemas.openxmlformats.org/officeDocument/2006/relationships/customXml" Target="../ink/ink978.xml"/><Relationship Id="rId268" Type="http://schemas.openxmlformats.org/officeDocument/2006/relationships/image" Target="../media/image2780.png"/><Relationship Id="rId289" Type="http://schemas.openxmlformats.org/officeDocument/2006/relationships/customXml" Target="../ink/ink906.xml"/><Relationship Id="rId454" Type="http://schemas.openxmlformats.org/officeDocument/2006/relationships/image" Target="../media/image979.png"/><Relationship Id="rId314" Type="http://schemas.openxmlformats.org/officeDocument/2006/relationships/image" Target="../media/image909.png"/><Relationship Id="rId335" Type="http://schemas.openxmlformats.org/officeDocument/2006/relationships/customXml" Target="../ink/ink929.xml"/><Relationship Id="rId356" Type="http://schemas.openxmlformats.org/officeDocument/2006/relationships/image" Target="../media/image930.png"/><Relationship Id="rId377" Type="http://schemas.openxmlformats.org/officeDocument/2006/relationships/customXml" Target="../ink/ink950.xml"/><Relationship Id="rId398" Type="http://schemas.openxmlformats.org/officeDocument/2006/relationships/image" Target="../media/image951.png"/><Relationship Id="rId402" Type="http://schemas.openxmlformats.org/officeDocument/2006/relationships/image" Target="../media/image953.png"/><Relationship Id="rId423" Type="http://schemas.openxmlformats.org/officeDocument/2006/relationships/customXml" Target="../ink/ink973.xml"/><Relationship Id="rId279" Type="http://schemas.openxmlformats.org/officeDocument/2006/relationships/customXml" Target="../ink/ink901.xml"/><Relationship Id="rId444" Type="http://schemas.openxmlformats.org/officeDocument/2006/relationships/image" Target="../media/image974.png"/><Relationship Id="rId290" Type="http://schemas.openxmlformats.org/officeDocument/2006/relationships/image" Target="../media/image897.png"/><Relationship Id="rId304" Type="http://schemas.openxmlformats.org/officeDocument/2006/relationships/image" Target="../media/image904.png"/><Relationship Id="rId325" Type="http://schemas.openxmlformats.org/officeDocument/2006/relationships/customXml" Target="../ink/ink924.xml"/><Relationship Id="rId346" Type="http://schemas.openxmlformats.org/officeDocument/2006/relationships/image" Target="../media/image925.png"/><Relationship Id="rId367" Type="http://schemas.openxmlformats.org/officeDocument/2006/relationships/customXml" Target="../ink/ink945.xml"/><Relationship Id="rId388" Type="http://schemas.openxmlformats.org/officeDocument/2006/relationships/image" Target="../media/image946.png"/><Relationship Id="rId413" Type="http://schemas.openxmlformats.org/officeDocument/2006/relationships/customXml" Target="../ink/ink968.xml"/><Relationship Id="rId269" Type="http://schemas.openxmlformats.org/officeDocument/2006/relationships/customXml" Target="../ink/ink896.xml"/><Relationship Id="rId434" Type="http://schemas.openxmlformats.org/officeDocument/2006/relationships/image" Target="../media/image969.png"/><Relationship Id="rId455" Type="http://schemas.openxmlformats.org/officeDocument/2006/relationships/customXml" Target="../ink/ink989.xml"/><Relationship Id="rId280" Type="http://schemas.openxmlformats.org/officeDocument/2006/relationships/image" Target="../media/image892.png"/><Relationship Id="rId315" Type="http://schemas.openxmlformats.org/officeDocument/2006/relationships/customXml" Target="../ink/ink919.xml"/><Relationship Id="rId336" Type="http://schemas.openxmlformats.org/officeDocument/2006/relationships/image" Target="../media/image920.png"/><Relationship Id="rId357" Type="http://schemas.openxmlformats.org/officeDocument/2006/relationships/customXml" Target="../ink/ink940.xml"/><Relationship Id="rId378" Type="http://schemas.openxmlformats.org/officeDocument/2006/relationships/image" Target="../media/image941.png"/><Relationship Id="rId399" Type="http://schemas.openxmlformats.org/officeDocument/2006/relationships/customXml" Target="../ink/ink961.xml"/><Relationship Id="rId403" Type="http://schemas.openxmlformats.org/officeDocument/2006/relationships/customXml" Target="../ink/ink963.xml"/><Relationship Id="rId424" Type="http://schemas.openxmlformats.org/officeDocument/2006/relationships/image" Target="../media/image964.png"/><Relationship Id="rId445" Type="http://schemas.openxmlformats.org/officeDocument/2006/relationships/customXml" Target="../ink/ink984.xml"/><Relationship Id="rId270" Type="http://schemas.openxmlformats.org/officeDocument/2006/relationships/image" Target="../media/image2790.png"/><Relationship Id="rId291" Type="http://schemas.openxmlformats.org/officeDocument/2006/relationships/customXml" Target="../ink/ink907.xml"/><Relationship Id="rId305" Type="http://schemas.openxmlformats.org/officeDocument/2006/relationships/customXml" Target="../ink/ink914.xml"/><Relationship Id="rId326" Type="http://schemas.openxmlformats.org/officeDocument/2006/relationships/image" Target="../media/image915.png"/><Relationship Id="rId347" Type="http://schemas.openxmlformats.org/officeDocument/2006/relationships/customXml" Target="../ink/ink935.xml"/><Relationship Id="rId368" Type="http://schemas.openxmlformats.org/officeDocument/2006/relationships/image" Target="../media/image936.png"/><Relationship Id="rId389" Type="http://schemas.openxmlformats.org/officeDocument/2006/relationships/customXml" Target="../ink/ink956.xml"/><Relationship Id="rId414" Type="http://schemas.openxmlformats.org/officeDocument/2006/relationships/image" Target="../media/image959.png"/><Relationship Id="rId435" Type="http://schemas.openxmlformats.org/officeDocument/2006/relationships/customXml" Target="../ink/ink979.xml"/><Relationship Id="rId456" Type="http://schemas.openxmlformats.org/officeDocument/2006/relationships/image" Target="../media/image980.png"/><Relationship Id="rId281" Type="http://schemas.openxmlformats.org/officeDocument/2006/relationships/customXml" Target="../ink/ink902.xml"/><Relationship Id="rId316" Type="http://schemas.openxmlformats.org/officeDocument/2006/relationships/image" Target="../media/image910.png"/><Relationship Id="rId337" Type="http://schemas.openxmlformats.org/officeDocument/2006/relationships/customXml" Target="../ink/ink930.xml"/><Relationship Id="rId358" Type="http://schemas.openxmlformats.org/officeDocument/2006/relationships/image" Target="../media/image931.png"/><Relationship Id="rId379" Type="http://schemas.openxmlformats.org/officeDocument/2006/relationships/customXml" Target="../ink/ink951.xml"/><Relationship Id="rId390" Type="http://schemas.openxmlformats.org/officeDocument/2006/relationships/image" Target="../media/image947.png"/><Relationship Id="rId404" Type="http://schemas.openxmlformats.org/officeDocument/2006/relationships/image" Target="../media/image954.png"/><Relationship Id="rId425" Type="http://schemas.openxmlformats.org/officeDocument/2006/relationships/customXml" Target="../ink/ink974.xml"/><Relationship Id="rId446" Type="http://schemas.openxmlformats.org/officeDocument/2006/relationships/image" Target="../media/image975.png"/><Relationship Id="rId271" Type="http://schemas.openxmlformats.org/officeDocument/2006/relationships/customXml" Target="../ink/ink897.xml"/><Relationship Id="rId292" Type="http://schemas.openxmlformats.org/officeDocument/2006/relationships/image" Target="../media/image898.png"/><Relationship Id="rId306" Type="http://schemas.openxmlformats.org/officeDocument/2006/relationships/image" Target="../media/image905.png"/><Relationship Id="rId327" Type="http://schemas.openxmlformats.org/officeDocument/2006/relationships/customXml" Target="../ink/ink925.xml"/><Relationship Id="rId348" Type="http://schemas.openxmlformats.org/officeDocument/2006/relationships/image" Target="../media/image926.png"/><Relationship Id="rId369" Type="http://schemas.openxmlformats.org/officeDocument/2006/relationships/customXml" Target="../ink/ink946.xml"/><Relationship Id="rId380" Type="http://schemas.openxmlformats.org/officeDocument/2006/relationships/image" Target="../media/image942.png"/><Relationship Id="rId385" Type="http://schemas.openxmlformats.org/officeDocument/2006/relationships/customXml" Target="../ink/ink954.xml"/><Relationship Id="rId415" Type="http://schemas.openxmlformats.org/officeDocument/2006/relationships/customXml" Target="../ink/ink969.xml"/><Relationship Id="rId436" Type="http://schemas.openxmlformats.org/officeDocument/2006/relationships/image" Target="../media/image970.png"/><Relationship Id="rId457" Type="http://schemas.openxmlformats.org/officeDocument/2006/relationships/customXml" Target="../ink/ink990.xml"/><Relationship Id="rId287" Type="http://schemas.openxmlformats.org/officeDocument/2006/relationships/customXml" Target="../ink/ink905.xml"/><Relationship Id="rId410" Type="http://schemas.openxmlformats.org/officeDocument/2006/relationships/image" Target="../media/image957.png"/><Relationship Id="rId431" Type="http://schemas.openxmlformats.org/officeDocument/2006/relationships/customXml" Target="../ink/ink977.xml"/><Relationship Id="rId452" Type="http://schemas.openxmlformats.org/officeDocument/2006/relationships/image" Target="../media/image978.png"/><Relationship Id="rId282" Type="http://schemas.openxmlformats.org/officeDocument/2006/relationships/image" Target="../media/image893.png"/><Relationship Id="rId312" Type="http://schemas.openxmlformats.org/officeDocument/2006/relationships/image" Target="../media/image908.png"/><Relationship Id="rId317" Type="http://schemas.openxmlformats.org/officeDocument/2006/relationships/customXml" Target="../ink/ink920.xml"/><Relationship Id="rId333" Type="http://schemas.openxmlformats.org/officeDocument/2006/relationships/customXml" Target="../ink/ink928.xml"/><Relationship Id="rId338" Type="http://schemas.openxmlformats.org/officeDocument/2006/relationships/image" Target="../media/image921.png"/><Relationship Id="rId354" Type="http://schemas.openxmlformats.org/officeDocument/2006/relationships/image" Target="../media/image929.png"/><Relationship Id="rId359" Type="http://schemas.openxmlformats.org/officeDocument/2006/relationships/customXml" Target="../ink/ink941.xml"/><Relationship Id="rId370" Type="http://schemas.openxmlformats.org/officeDocument/2006/relationships/image" Target="../media/image937.png"/><Relationship Id="rId375" Type="http://schemas.openxmlformats.org/officeDocument/2006/relationships/customXml" Target="../ink/ink949.xml"/><Relationship Id="rId391" Type="http://schemas.openxmlformats.org/officeDocument/2006/relationships/customXml" Target="../ink/ink957.xml"/><Relationship Id="rId396" Type="http://schemas.openxmlformats.org/officeDocument/2006/relationships/image" Target="../media/image950.png"/><Relationship Id="rId405" Type="http://schemas.openxmlformats.org/officeDocument/2006/relationships/customXml" Target="../ink/ink964.xml"/><Relationship Id="rId426" Type="http://schemas.openxmlformats.org/officeDocument/2006/relationships/image" Target="../media/image965.png"/><Relationship Id="rId447" Type="http://schemas.openxmlformats.org/officeDocument/2006/relationships/customXml" Target="../ink/ink985.xml"/><Relationship Id="rId3" Type="http://schemas.openxmlformats.org/officeDocument/2006/relationships/image" Target="../media/image887.emf"/><Relationship Id="rId277" Type="http://schemas.openxmlformats.org/officeDocument/2006/relationships/customXml" Target="../ink/ink900.xml"/><Relationship Id="rId298" Type="http://schemas.openxmlformats.org/officeDocument/2006/relationships/image" Target="../media/image901.png"/><Relationship Id="rId400" Type="http://schemas.openxmlformats.org/officeDocument/2006/relationships/image" Target="../media/image952.png"/><Relationship Id="rId421" Type="http://schemas.openxmlformats.org/officeDocument/2006/relationships/customXml" Target="../ink/ink972.xml"/><Relationship Id="rId442" Type="http://schemas.openxmlformats.org/officeDocument/2006/relationships/image" Target="../media/image973.png"/><Relationship Id="rId463" Type="http://schemas.openxmlformats.org/officeDocument/2006/relationships/customXml" Target="../ink/ink993.xml"/><Relationship Id="rId272" Type="http://schemas.openxmlformats.org/officeDocument/2006/relationships/image" Target="../media/image888.png"/><Relationship Id="rId293" Type="http://schemas.openxmlformats.org/officeDocument/2006/relationships/customXml" Target="../ink/ink908.xml"/><Relationship Id="rId302" Type="http://schemas.openxmlformats.org/officeDocument/2006/relationships/image" Target="../media/image903.png"/><Relationship Id="rId307" Type="http://schemas.openxmlformats.org/officeDocument/2006/relationships/customXml" Target="../ink/ink915.xml"/><Relationship Id="rId323" Type="http://schemas.openxmlformats.org/officeDocument/2006/relationships/customXml" Target="../ink/ink923.xml"/><Relationship Id="rId328" Type="http://schemas.openxmlformats.org/officeDocument/2006/relationships/image" Target="../media/image916.png"/><Relationship Id="rId344" Type="http://schemas.openxmlformats.org/officeDocument/2006/relationships/image" Target="../media/image924.png"/><Relationship Id="rId349" Type="http://schemas.openxmlformats.org/officeDocument/2006/relationships/customXml" Target="../ink/ink936.xml"/><Relationship Id="rId132" Type="http://schemas.openxmlformats.org/officeDocument/2006/relationships/image" Target="../media/image2120.png"/><Relationship Id="rId360" Type="http://schemas.openxmlformats.org/officeDocument/2006/relationships/image" Target="../media/image932.png"/><Relationship Id="rId365" Type="http://schemas.openxmlformats.org/officeDocument/2006/relationships/customXml" Target="../ink/ink944.xml"/><Relationship Id="rId381" Type="http://schemas.openxmlformats.org/officeDocument/2006/relationships/customXml" Target="../ink/ink952.xml"/><Relationship Id="rId386" Type="http://schemas.openxmlformats.org/officeDocument/2006/relationships/image" Target="../media/image945.png"/><Relationship Id="rId416" Type="http://schemas.openxmlformats.org/officeDocument/2006/relationships/image" Target="../media/image960.png"/><Relationship Id="rId288" Type="http://schemas.openxmlformats.org/officeDocument/2006/relationships/image" Target="../media/image896.png"/><Relationship Id="rId411" Type="http://schemas.openxmlformats.org/officeDocument/2006/relationships/customXml" Target="../ink/ink967.xml"/><Relationship Id="rId432" Type="http://schemas.openxmlformats.org/officeDocument/2006/relationships/image" Target="../media/image968.png"/><Relationship Id="rId437" Type="http://schemas.openxmlformats.org/officeDocument/2006/relationships/customXml" Target="../ink/ink980.xml"/><Relationship Id="rId453" Type="http://schemas.openxmlformats.org/officeDocument/2006/relationships/customXml" Target="../ink/ink988.xml"/><Relationship Id="rId458" Type="http://schemas.openxmlformats.org/officeDocument/2006/relationships/image" Target="../media/image981.png"/><Relationship Id="rId262" Type="http://schemas.openxmlformats.org/officeDocument/2006/relationships/image" Target="../media/image2750.png"/><Relationship Id="rId283" Type="http://schemas.openxmlformats.org/officeDocument/2006/relationships/customXml" Target="../ink/ink903.xml"/><Relationship Id="rId313" Type="http://schemas.openxmlformats.org/officeDocument/2006/relationships/customXml" Target="../ink/ink918.xml"/><Relationship Id="rId318" Type="http://schemas.openxmlformats.org/officeDocument/2006/relationships/image" Target="../media/image911.png"/><Relationship Id="rId339" Type="http://schemas.openxmlformats.org/officeDocument/2006/relationships/customXml" Target="../ink/ink931.xml"/><Relationship Id="rId334" Type="http://schemas.openxmlformats.org/officeDocument/2006/relationships/image" Target="../media/image919.png"/><Relationship Id="rId350" Type="http://schemas.openxmlformats.org/officeDocument/2006/relationships/image" Target="../media/image927.png"/><Relationship Id="rId355" Type="http://schemas.openxmlformats.org/officeDocument/2006/relationships/customXml" Target="../ink/ink939.xml"/><Relationship Id="rId371" Type="http://schemas.openxmlformats.org/officeDocument/2006/relationships/customXml" Target="../ink/ink947.xml"/><Relationship Id="rId376" Type="http://schemas.openxmlformats.org/officeDocument/2006/relationships/image" Target="../media/image940.png"/><Relationship Id="rId397" Type="http://schemas.openxmlformats.org/officeDocument/2006/relationships/customXml" Target="../ink/ink960.xml"/><Relationship Id="rId406" Type="http://schemas.openxmlformats.org/officeDocument/2006/relationships/image" Target="../media/image955.png"/><Relationship Id="rId4" Type="http://schemas.openxmlformats.org/officeDocument/2006/relationships/customXml" Target="../ink/ink891.xml"/><Relationship Id="rId278" Type="http://schemas.openxmlformats.org/officeDocument/2006/relationships/image" Target="../media/image891.png"/><Relationship Id="rId392" Type="http://schemas.openxmlformats.org/officeDocument/2006/relationships/image" Target="../media/image948.png"/><Relationship Id="rId401" Type="http://schemas.openxmlformats.org/officeDocument/2006/relationships/customXml" Target="../ink/ink962.xml"/><Relationship Id="rId422" Type="http://schemas.openxmlformats.org/officeDocument/2006/relationships/image" Target="../media/image963.png"/><Relationship Id="rId427" Type="http://schemas.openxmlformats.org/officeDocument/2006/relationships/customXml" Target="../ink/ink975.xml"/><Relationship Id="rId443" Type="http://schemas.openxmlformats.org/officeDocument/2006/relationships/customXml" Target="../ink/ink983.xml"/><Relationship Id="rId448" Type="http://schemas.openxmlformats.org/officeDocument/2006/relationships/image" Target="../media/image976.png"/><Relationship Id="rId464" Type="http://schemas.openxmlformats.org/officeDocument/2006/relationships/image" Target="../media/image984.png"/><Relationship Id="rId273" Type="http://schemas.openxmlformats.org/officeDocument/2006/relationships/customXml" Target="../ink/ink898.xml"/><Relationship Id="rId294" Type="http://schemas.openxmlformats.org/officeDocument/2006/relationships/image" Target="../media/image899.png"/><Relationship Id="rId308" Type="http://schemas.openxmlformats.org/officeDocument/2006/relationships/image" Target="../media/image906.png"/><Relationship Id="rId329" Type="http://schemas.openxmlformats.org/officeDocument/2006/relationships/customXml" Target="../ink/ink926.xml"/><Relationship Id="rId133" Type="http://schemas.openxmlformats.org/officeDocument/2006/relationships/customXml" Target="../ink/ink893.xml"/><Relationship Id="rId340" Type="http://schemas.openxmlformats.org/officeDocument/2006/relationships/image" Target="../media/image922.png"/><Relationship Id="rId361" Type="http://schemas.openxmlformats.org/officeDocument/2006/relationships/customXml" Target="../ink/ink942.xml"/><Relationship Id="rId382" Type="http://schemas.openxmlformats.org/officeDocument/2006/relationships/image" Target="../media/image943.png"/><Relationship Id="rId417" Type="http://schemas.openxmlformats.org/officeDocument/2006/relationships/customXml" Target="../ink/ink970.xml"/><Relationship Id="rId438" Type="http://schemas.openxmlformats.org/officeDocument/2006/relationships/image" Target="../media/image971.png"/><Relationship Id="rId459" Type="http://schemas.openxmlformats.org/officeDocument/2006/relationships/customXml" Target="../ink/ink991.xml"/><Relationship Id="rId16" Type="http://schemas.openxmlformats.org/officeDocument/2006/relationships/image" Target="../media/image1540.png"/><Relationship Id="rId263" Type="http://schemas.openxmlformats.org/officeDocument/2006/relationships/customXml" Target="../ink/ink894.xml"/><Relationship Id="rId284" Type="http://schemas.openxmlformats.org/officeDocument/2006/relationships/image" Target="../media/image894.png"/><Relationship Id="rId319" Type="http://schemas.openxmlformats.org/officeDocument/2006/relationships/customXml" Target="../ink/ink921.xml"/><Relationship Id="rId330" Type="http://schemas.openxmlformats.org/officeDocument/2006/relationships/image" Target="../media/image917.png"/><Relationship Id="rId351" Type="http://schemas.openxmlformats.org/officeDocument/2006/relationships/customXml" Target="../ink/ink937.xml"/><Relationship Id="rId372" Type="http://schemas.openxmlformats.org/officeDocument/2006/relationships/image" Target="../media/image938.png"/><Relationship Id="rId393" Type="http://schemas.openxmlformats.org/officeDocument/2006/relationships/customXml" Target="../ink/ink958.xml"/><Relationship Id="rId407" Type="http://schemas.openxmlformats.org/officeDocument/2006/relationships/customXml" Target="../ink/ink965.xml"/><Relationship Id="rId428" Type="http://schemas.openxmlformats.org/officeDocument/2006/relationships/image" Target="../media/image966.png"/><Relationship Id="rId449" Type="http://schemas.openxmlformats.org/officeDocument/2006/relationships/customXml" Target="../ink/ink986.xml"/><Relationship Id="rId274" Type="http://schemas.openxmlformats.org/officeDocument/2006/relationships/image" Target="../media/image889.png"/><Relationship Id="rId295" Type="http://schemas.openxmlformats.org/officeDocument/2006/relationships/customXml" Target="../ink/ink909.xml"/><Relationship Id="rId309" Type="http://schemas.openxmlformats.org/officeDocument/2006/relationships/customXml" Target="../ink/ink916.xml"/><Relationship Id="rId460" Type="http://schemas.openxmlformats.org/officeDocument/2006/relationships/image" Target="../media/image982.png"/><Relationship Id="rId320" Type="http://schemas.openxmlformats.org/officeDocument/2006/relationships/image" Target="../media/image912.png"/><Relationship Id="rId341" Type="http://schemas.openxmlformats.org/officeDocument/2006/relationships/customXml" Target="../ink/ink932.xml"/><Relationship Id="rId362" Type="http://schemas.openxmlformats.org/officeDocument/2006/relationships/image" Target="../media/image933.png"/><Relationship Id="rId383" Type="http://schemas.openxmlformats.org/officeDocument/2006/relationships/customXml" Target="../ink/ink953.xml"/><Relationship Id="rId418" Type="http://schemas.openxmlformats.org/officeDocument/2006/relationships/image" Target="../media/image961.png"/><Relationship Id="rId439" Type="http://schemas.openxmlformats.org/officeDocument/2006/relationships/customXml" Target="../ink/ink981.xml"/><Relationship Id="rId264" Type="http://schemas.openxmlformats.org/officeDocument/2006/relationships/image" Target="../media/image2760.png"/><Relationship Id="rId285" Type="http://schemas.openxmlformats.org/officeDocument/2006/relationships/customXml" Target="../ink/ink904.xml"/><Relationship Id="rId450" Type="http://schemas.openxmlformats.org/officeDocument/2006/relationships/image" Target="../media/image977.png"/><Relationship Id="rId17" Type="http://schemas.openxmlformats.org/officeDocument/2006/relationships/customXml" Target="../ink/ink892.xml"/><Relationship Id="rId310" Type="http://schemas.openxmlformats.org/officeDocument/2006/relationships/image" Target="../media/image907.png"/><Relationship Id="rId331" Type="http://schemas.openxmlformats.org/officeDocument/2006/relationships/customXml" Target="../ink/ink927.xml"/><Relationship Id="rId352" Type="http://schemas.openxmlformats.org/officeDocument/2006/relationships/image" Target="../media/image928.png"/><Relationship Id="rId373" Type="http://schemas.openxmlformats.org/officeDocument/2006/relationships/customXml" Target="../ink/ink948.xml"/><Relationship Id="rId394" Type="http://schemas.openxmlformats.org/officeDocument/2006/relationships/image" Target="../media/image949.png"/><Relationship Id="rId408" Type="http://schemas.openxmlformats.org/officeDocument/2006/relationships/image" Target="../media/image956.png"/><Relationship Id="rId429" Type="http://schemas.openxmlformats.org/officeDocument/2006/relationships/customXml" Target="../ink/ink976.xml"/><Relationship Id="rId1" Type="http://schemas.openxmlformats.org/officeDocument/2006/relationships/slideLayout" Target="../slideLayouts/slideLayout2.xml"/><Relationship Id="rId440" Type="http://schemas.openxmlformats.org/officeDocument/2006/relationships/image" Target="../media/image972.png"/><Relationship Id="rId275" Type="http://schemas.openxmlformats.org/officeDocument/2006/relationships/customXml" Target="../ink/ink899.xml"/><Relationship Id="rId296" Type="http://schemas.openxmlformats.org/officeDocument/2006/relationships/image" Target="../media/image900.png"/><Relationship Id="rId300" Type="http://schemas.openxmlformats.org/officeDocument/2006/relationships/image" Target="../media/image902.png"/><Relationship Id="rId461" Type="http://schemas.openxmlformats.org/officeDocument/2006/relationships/customXml" Target="../ink/ink992.xml"/><Relationship Id="rId321" Type="http://schemas.openxmlformats.org/officeDocument/2006/relationships/customXml" Target="../ink/ink922.xml"/><Relationship Id="rId342" Type="http://schemas.openxmlformats.org/officeDocument/2006/relationships/image" Target="../media/image923.png"/><Relationship Id="rId363" Type="http://schemas.openxmlformats.org/officeDocument/2006/relationships/customXml" Target="../ink/ink943.xml"/><Relationship Id="rId384" Type="http://schemas.openxmlformats.org/officeDocument/2006/relationships/image" Target="../media/image944.png"/><Relationship Id="rId419" Type="http://schemas.openxmlformats.org/officeDocument/2006/relationships/customXml" Target="../ink/ink971.xml"/><Relationship Id="rId430" Type="http://schemas.openxmlformats.org/officeDocument/2006/relationships/image" Target="../media/image967.png"/><Relationship Id="rId265" Type="http://schemas.openxmlformats.org/officeDocument/2006/relationships/customXml" Target="../ink/ink895.xml"/><Relationship Id="rId286" Type="http://schemas.openxmlformats.org/officeDocument/2006/relationships/image" Target="../media/image895.png"/><Relationship Id="rId451" Type="http://schemas.openxmlformats.org/officeDocument/2006/relationships/customXml" Target="../ink/ink987.xml"/><Relationship Id="rId311" Type="http://schemas.openxmlformats.org/officeDocument/2006/relationships/customXml" Target="../ink/ink917.xml"/><Relationship Id="rId332" Type="http://schemas.openxmlformats.org/officeDocument/2006/relationships/image" Target="../media/image918.png"/><Relationship Id="rId353" Type="http://schemas.openxmlformats.org/officeDocument/2006/relationships/customXml" Target="../ink/ink938.xml"/><Relationship Id="rId374" Type="http://schemas.openxmlformats.org/officeDocument/2006/relationships/image" Target="../media/image939.png"/><Relationship Id="rId395" Type="http://schemas.openxmlformats.org/officeDocument/2006/relationships/customXml" Target="../ink/ink959.xml"/><Relationship Id="rId409" Type="http://schemas.openxmlformats.org/officeDocument/2006/relationships/customXml" Target="../ink/ink966.xml"/><Relationship Id="rId420" Type="http://schemas.openxmlformats.org/officeDocument/2006/relationships/image" Target="../media/image962.png"/><Relationship Id="rId2" Type="http://schemas.openxmlformats.org/officeDocument/2006/relationships/oleObject" Target="../embeddings/oleObject8.bin"/><Relationship Id="rId276" Type="http://schemas.openxmlformats.org/officeDocument/2006/relationships/image" Target="../media/image890.png"/><Relationship Id="rId297" Type="http://schemas.openxmlformats.org/officeDocument/2006/relationships/customXml" Target="../ink/ink910.xml"/><Relationship Id="rId441" Type="http://schemas.openxmlformats.org/officeDocument/2006/relationships/customXml" Target="../ink/ink982.xml"/><Relationship Id="rId462" Type="http://schemas.openxmlformats.org/officeDocument/2006/relationships/image" Target="../media/image983.png"/><Relationship Id="rId301" Type="http://schemas.openxmlformats.org/officeDocument/2006/relationships/customXml" Target="../ink/ink912.xml"/><Relationship Id="rId322" Type="http://schemas.openxmlformats.org/officeDocument/2006/relationships/image" Target="../media/image913.png"/><Relationship Id="rId343" Type="http://schemas.openxmlformats.org/officeDocument/2006/relationships/customXml" Target="../ink/ink933.xml"/><Relationship Id="rId364" Type="http://schemas.openxmlformats.org/officeDocument/2006/relationships/image" Target="../media/image9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7E0AC2-7A5B-EBDA-FC89-726C5BE7BE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st wee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8C149D-9377-14F1-9A2C-6EFF9EB9D9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uclidean distance</a:t>
            </a:r>
          </a:p>
          <a:p>
            <a:r>
              <a:rPr lang="en-US" sz="2800" dirty="0" err="1"/>
              <a:t>Minkowski</a:t>
            </a:r>
            <a:r>
              <a:rPr lang="en-US" sz="2800" dirty="0"/>
              <a:t> distance</a:t>
            </a:r>
          </a:p>
          <a:p>
            <a:r>
              <a:rPr lang="en-US" sz="2800" dirty="0"/>
              <a:t>Simple Matching and Jaccard Coefficient</a:t>
            </a:r>
          </a:p>
          <a:p>
            <a:r>
              <a:rPr lang="en-US" sz="2800" dirty="0"/>
              <a:t>Cosine similarity </a:t>
            </a:r>
          </a:p>
          <a:p>
            <a:r>
              <a:rPr lang="en-US" sz="2800" dirty="0"/>
              <a:t>Correlation measures </a:t>
            </a:r>
          </a:p>
          <a:p>
            <a:endParaRPr lang="en-US" sz="280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45220852-F055-2C4B-4FA8-1A1B7B9728B2}"/>
                  </a:ext>
                </a:extLst>
              </p14:cNvPr>
              <p14:cNvContentPartPr/>
              <p14:nvPr/>
            </p14:nvContentPartPr>
            <p14:xfrm>
              <a:off x="9676250" y="2099446"/>
              <a:ext cx="24840" cy="15012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45220852-F055-2C4B-4FA8-1A1B7B9728B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667610" y="2090446"/>
                <a:ext cx="42480" cy="16776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DD99B40E-FC27-37F1-185D-93552E0D8323}"/>
              </a:ext>
            </a:extLst>
          </p:cNvPr>
          <p:cNvGrpSpPr/>
          <p:nvPr/>
        </p:nvGrpSpPr>
        <p:grpSpPr>
          <a:xfrm>
            <a:off x="9860930" y="2035726"/>
            <a:ext cx="587880" cy="277920"/>
            <a:chOff x="9860930" y="2035726"/>
            <a:chExt cx="587880" cy="277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5ABE619-4F7F-E751-242F-B6329E0FFA30}"/>
                    </a:ext>
                  </a:extLst>
                </p14:cNvPr>
                <p14:cNvContentPartPr/>
                <p14:nvPr/>
              </p14:nvContentPartPr>
              <p14:xfrm>
                <a:off x="9860930" y="2079646"/>
                <a:ext cx="143640" cy="1076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5ABE619-4F7F-E751-242F-B6329E0FFA3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851930" y="2071006"/>
                  <a:ext cx="16128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7F1A335-D7EA-9A0B-56DB-4FCB27B99CDF}"/>
                    </a:ext>
                  </a:extLst>
                </p14:cNvPr>
                <p14:cNvContentPartPr/>
                <p14:nvPr/>
              </p14:nvContentPartPr>
              <p14:xfrm>
                <a:off x="9964970" y="2092966"/>
                <a:ext cx="5400" cy="1512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7F1A335-D7EA-9A0B-56DB-4FCB27B99CD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955970" y="2084326"/>
                  <a:ext cx="230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211E0C3-AF42-D01A-3DCE-5D98C21DC0DB}"/>
                    </a:ext>
                  </a:extLst>
                </p14:cNvPr>
                <p14:cNvContentPartPr/>
                <p14:nvPr/>
              </p14:nvContentPartPr>
              <p14:xfrm>
                <a:off x="10067930" y="2255686"/>
                <a:ext cx="52200" cy="579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211E0C3-AF42-D01A-3DCE-5D98C21DC0D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059290" y="2247046"/>
                  <a:ext cx="6984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1BD2B8F-5027-AC06-14A5-84465D8DF1D5}"/>
                    </a:ext>
                  </a:extLst>
                </p14:cNvPr>
                <p14:cNvContentPartPr/>
                <p14:nvPr/>
              </p14:nvContentPartPr>
              <p14:xfrm>
                <a:off x="10149650" y="2035726"/>
                <a:ext cx="195480" cy="2059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1BD2B8F-5027-AC06-14A5-84465D8DF1D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141010" y="2027086"/>
                  <a:ext cx="21312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D829048-12A1-802F-4A0A-1D3083ACE121}"/>
                    </a:ext>
                  </a:extLst>
                </p14:cNvPr>
                <p14:cNvContentPartPr/>
                <p14:nvPr/>
              </p14:nvContentPartPr>
              <p14:xfrm>
                <a:off x="10395890" y="2072446"/>
                <a:ext cx="52920" cy="1252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D829048-12A1-802F-4A0A-1D3083ACE12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386890" y="2063806"/>
                  <a:ext cx="70560" cy="142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317A74C8-E041-32A8-1101-7FBE7168EF20}"/>
              </a:ext>
            </a:extLst>
          </p:cNvPr>
          <p:cNvGrpSpPr/>
          <p:nvPr/>
        </p:nvGrpSpPr>
        <p:grpSpPr>
          <a:xfrm>
            <a:off x="7284050" y="3073606"/>
            <a:ext cx="543240" cy="289080"/>
            <a:chOff x="7284050" y="3073606"/>
            <a:chExt cx="543240" cy="289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D78486E6-B0B1-4423-3D80-04A6ABDD74D6}"/>
                    </a:ext>
                  </a:extLst>
                </p14:cNvPr>
                <p14:cNvContentPartPr/>
                <p14:nvPr/>
              </p14:nvContentPartPr>
              <p14:xfrm>
                <a:off x="7284050" y="3073606"/>
                <a:ext cx="210240" cy="252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D78486E6-B0B1-4423-3D80-04A6ABDD74D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275410" y="3064966"/>
                  <a:ext cx="22788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12A0FBF9-3C0B-34F3-1259-E10E10899FA4}"/>
                    </a:ext>
                  </a:extLst>
                </p14:cNvPr>
                <p14:cNvContentPartPr/>
                <p14:nvPr/>
              </p14:nvContentPartPr>
              <p14:xfrm>
                <a:off x="7318610" y="3079006"/>
                <a:ext cx="186120" cy="2836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12A0FBF9-3C0B-34F3-1259-E10E10899FA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309610" y="3070006"/>
                  <a:ext cx="203760" cy="30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A7608A9-D664-7F4E-19D5-CF96CEEC5C27}"/>
                    </a:ext>
                  </a:extLst>
                </p14:cNvPr>
                <p14:cNvContentPartPr/>
                <p14:nvPr/>
              </p14:nvContentPartPr>
              <p14:xfrm>
                <a:off x="7348850" y="3213646"/>
                <a:ext cx="156240" cy="720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A7608A9-D664-7F4E-19D5-CF96CEEC5C2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340210" y="3204646"/>
                  <a:ext cx="17388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B491C801-7528-C3A4-AFC2-67CD20AD0CAE}"/>
                    </a:ext>
                  </a:extLst>
                </p14:cNvPr>
                <p14:cNvContentPartPr/>
                <p14:nvPr/>
              </p14:nvContentPartPr>
              <p14:xfrm>
                <a:off x="7669970" y="3183766"/>
                <a:ext cx="68760" cy="21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B491C801-7528-C3A4-AFC2-67CD20AD0CA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661330" y="3174766"/>
                  <a:ext cx="8640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4EB900AD-1C24-74EC-87FC-6BE0BF6DE9DC}"/>
                    </a:ext>
                  </a:extLst>
                </p14:cNvPr>
                <p14:cNvContentPartPr/>
                <p14:nvPr/>
              </p14:nvContentPartPr>
              <p14:xfrm>
                <a:off x="7639010" y="3288886"/>
                <a:ext cx="188280" cy="50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4EB900AD-1C24-74EC-87FC-6BE0BF6DE9D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630010" y="3279886"/>
                  <a:ext cx="205920" cy="22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2D7789B8-2DD4-AE64-4D12-70D9C0D4BF5D}"/>
                  </a:ext>
                </a:extLst>
              </p14:cNvPr>
              <p14:cNvContentPartPr/>
              <p14:nvPr/>
            </p14:nvContentPartPr>
            <p14:xfrm>
              <a:off x="9538370" y="2418046"/>
              <a:ext cx="61200" cy="70560"/>
            </p14:xfrm>
          </p:contentPart>
        </mc:Choice>
        <mc:Fallback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2D7789B8-2DD4-AE64-4D12-70D9C0D4BF5D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9529730" y="2409046"/>
                <a:ext cx="78840" cy="88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9" name="Group 38">
            <a:extLst>
              <a:ext uri="{FF2B5EF4-FFF2-40B4-BE49-F238E27FC236}">
                <a16:creationId xmlns:a16="http://schemas.microsoft.com/office/drawing/2014/main" id="{EB56C623-8FD8-DE33-13BF-09E8935362E1}"/>
              </a:ext>
            </a:extLst>
          </p:cNvPr>
          <p:cNvGrpSpPr/>
          <p:nvPr/>
        </p:nvGrpSpPr>
        <p:grpSpPr>
          <a:xfrm>
            <a:off x="6534530" y="2145526"/>
            <a:ext cx="3022200" cy="571680"/>
            <a:chOff x="6534530" y="2145526"/>
            <a:chExt cx="3022200" cy="571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5C623595-735E-1B4D-BCA1-B9DBACA2741D}"/>
                    </a:ext>
                  </a:extLst>
                </p14:cNvPr>
                <p14:cNvContentPartPr/>
                <p14:nvPr/>
              </p14:nvContentPartPr>
              <p14:xfrm>
                <a:off x="7382330" y="2666086"/>
                <a:ext cx="42120" cy="5112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5C623595-735E-1B4D-BCA1-B9DBACA2741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373690" y="2657446"/>
                  <a:ext cx="5976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5CC3EFB-34D1-81F7-D226-B0254813D964}"/>
                    </a:ext>
                  </a:extLst>
                </p14:cNvPr>
                <p14:cNvContentPartPr/>
                <p14:nvPr/>
              </p14:nvContentPartPr>
              <p14:xfrm>
                <a:off x="7198370" y="2377006"/>
                <a:ext cx="61920" cy="1587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5CC3EFB-34D1-81F7-D226-B0254813D96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189370" y="2368366"/>
                  <a:ext cx="7956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9A0A9B1-BE6F-5D6C-B527-04B1E67825B5}"/>
                    </a:ext>
                  </a:extLst>
                </p14:cNvPr>
                <p14:cNvContentPartPr/>
                <p14:nvPr/>
              </p14:nvContentPartPr>
              <p14:xfrm>
                <a:off x="7326530" y="2357206"/>
                <a:ext cx="3600" cy="1422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9A0A9B1-BE6F-5D6C-B527-04B1E67825B5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317890" y="2348206"/>
                  <a:ext cx="2124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83B444F-6AE4-897C-210C-B869315A6F12}"/>
                    </a:ext>
                  </a:extLst>
                </p14:cNvPr>
                <p14:cNvContentPartPr/>
                <p14:nvPr/>
              </p14:nvContentPartPr>
              <p14:xfrm>
                <a:off x="7412570" y="2467726"/>
                <a:ext cx="37440" cy="4572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83B444F-6AE4-897C-210C-B869315A6F1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403570" y="2458726"/>
                  <a:ext cx="5508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F7706D1-DCCE-A019-14E2-3C35E4DF54A9}"/>
                    </a:ext>
                  </a:extLst>
                </p14:cNvPr>
                <p14:cNvContentPartPr/>
                <p14:nvPr/>
              </p14:nvContentPartPr>
              <p14:xfrm>
                <a:off x="7480970" y="2361526"/>
                <a:ext cx="124920" cy="14364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F7706D1-DCCE-A019-14E2-3C35E4DF54A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472330" y="2352886"/>
                  <a:ext cx="14256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99CD301-91A3-0991-CF90-C87429D9D0AA}"/>
                    </a:ext>
                  </a:extLst>
                </p14:cNvPr>
                <p14:cNvContentPartPr/>
                <p14:nvPr/>
              </p14:nvContentPartPr>
              <p14:xfrm>
                <a:off x="7711730" y="2266846"/>
                <a:ext cx="180360" cy="2613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99CD301-91A3-0991-CF90-C87429D9D0A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703090" y="2258206"/>
                  <a:ext cx="19800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95F5058-E6A2-9F39-7C27-ADFF32C56021}"/>
                    </a:ext>
                  </a:extLst>
                </p14:cNvPr>
                <p14:cNvContentPartPr/>
                <p14:nvPr/>
              </p14:nvContentPartPr>
              <p14:xfrm>
                <a:off x="6534530" y="2396086"/>
                <a:ext cx="170280" cy="2044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95F5058-E6A2-9F39-7C27-ADFF32C5602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525530" y="2387446"/>
                  <a:ext cx="18792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167FB3F6-3A40-0078-CF80-0BBB548612FA}"/>
                    </a:ext>
                  </a:extLst>
                </p14:cNvPr>
                <p14:cNvContentPartPr/>
                <p14:nvPr/>
              </p14:nvContentPartPr>
              <p14:xfrm>
                <a:off x="6544970" y="2403286"/>
                <a:ext cx="122040" cy="17892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167FB3F6-3A40-0078-CF80-0BBB548612F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536330" y="2394646"/>
                  <a:ext cx="13968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01374F5-114D-58D8-CF7E-23FD92092491}"/>
                    </a:ext>
                  </a:extLst>
                </p14:cNvPr>
                <p14:cNvContentPartPr/>
                <p14:nvPr/>
              </p14:nvContentPartPr>
              <p14:xfrm>
                <a:off x="6822890" y="2496166"/>
                <a:ext cx="14760" cy="1274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01374F5-114D-58D8-CF7E-23FD9209249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813890" y="2487526"/>
                  <a:ext cx="3240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BD5C27A5-A5F7-A140-7C07-041A007EC6D3}"/>
                    </a:ext>
                  </a:extLst>
                </p14:cNvPr>
                <p14:cNvContentPartPr/>
                <p14:nvPr/>
              </p14:nvContentPartPr>
              <p14:xfrm>
                <a:off x="6857450" y="2478166"/>
                <a:ext cx="83160" cy="54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BD5C27A5-A5F7-A140-7C07-041A007EC6D3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848810" y="2469526"/>
                  <a:ext cx="10080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CC2BE563-B4C2-DF07-0D54-080614BCEED1}"/>
                    </a:ext>
                  </a:extLst>
                </p14:cNvPr>
                <p14:cNvContentPartPr/>
                <p14:nvPr/>
              </p14:nvContentPartPr>
              <p14:xfrm>
                <a:off x="6857450" y="2558086"/>
                <a:ext cx="122760" cy="226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CC2BE563-B4C2-DF07-0D54-080614BCEED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848450" y="2549086"/>
                  <a:ext cx="14040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B5A684A-B990-BD6E-391C-AE21263D1683}"/>
                    </a:ext>
                  </a:extLst>
                </p14:cNvPr>
                <p14:cNvContentPartPr/>
                <p14:nvPr/>
              </p14:nvContentPartPr>
              <p14:xfrm>
                <a:off x="8722970" y="2145526"/>
                <a:ext cx="213480" cy="1645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B5A684A-B990-BD6E-391C-AE21263D1683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714330" y="2136886"/>
                  <a:ext cx="23112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BFF3A81-3162-2837-6397-30DFA7859108}"/>
                    </a:ext>
                  </a:extLst>
                </p14:cNvPr>
                <p14:cNvContentPartPr/>
                <p14:nvPr/>
              </p14:nvContentPartPr>
              <p14:xfrm>
                <a:off x="8761490" y="2181886"/>
                <a:ext cx="150120" cy="9684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BFF3A81-3162-2837-6397-30DFA7859108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752850" y="2173246"/>
                  <a:ext cx="16776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4784587-1AF3-EA2A-FBA9-C6D6EB189245}"/>
                    </a:ext>
                  </a:extLst>
                </p14:cNvPr>
                <p14:cNvContentPartPr/>
                <p14:nvPr/>
              </p14:nvContentPartPr>
              <p14:xfrm>
                <a:off x="8947970" y="2242366"/>
                <a:ext cx="101160" cy="741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4784587-1AF3-EA2A-FBA9-C6D6EB18924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939330" y="2233726"/>
                  <a:ext cx="1188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C8E3DCD-7A5C-DE4E-FB3B-3797C3949745}"/>
                    </a:ext>
                  </a:extLst>
                </p14:cNvPr>
                <p14:cNvContentPartPr/>
                <p14:nvPr/>
              </p14:nvContentPartPr>
              <p14:xfrm>
                <a:off x="9108890" y="2180086"/>
                <a:ext cx="79200" cy="57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C8E3DCD-7A5C-DE4E-FB3B-3797C394974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099890" y="2171446"/>
                  <a:ext cx="968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E172C4A5-7FD0-F222-D341-B680B0716EC5}"/>
                    </a:ext>
                  </a:extLst>
                </p14:cNvPr>
                <p14:cNvContentPartPr/>
                <p14:nvPr/>
              </p14:nvContentPartPr>
              <p14:xfrm>
                <a:off x="9144170" y="2241286"/>
                <a:ext cx="114120" cy="1728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E172C4A5-7FD0-F222-D341-B680B0716EC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135530" y="2232286"/>
                  <a:ext cx="1317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6461B198-3978-B95D-D769-DEDCA92AAD06}"/>
                    </a:ext>
                  </a:extLst>
                </p14:cNvPr>
                <p14:cNvContentPartPr/>
                <p14:nvPr/>
              </p14:nvContentPartPr>
              <p14:xfrm>
                <a:off x="7415450" y="2491486"/>
                <a:ext cx="2141280" cy="2044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6461B198-3978-B95D-D769-DEDCA92AAD0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406450" y="2482846"/>
                  <a:ext cx="2158920" cy="222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15101FC0-60EE-621B-3582-D5B89233438B}"/>
              </a:ext>
            </a:extLst>
          </p:cNvPr>
          <p:cNvGrpSpPr/>
          <p:nvPr/>
        </p:nvGrpSpPr>
        <p:grpSpPr>
          <a:xfrm>
            <a:off x="8096930" y="2899726"/>
            <a:ext cx="2705040" cy="547560"/>
            <a:chOff x="8096930" y="2899726"/>
            <a:chExt cx="2705040" cy="547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C51FEC36-9FCA-8E3A-C1DE-0CFAB5493F95}"/>
                    </a:ext>
                  </a:extLst>
                </p14:cNvPr>
                <p14:cNvContentPartPr/>
                <p14:nvPr/>
              </p14:nvContentPartPr>
              <p14:xfrm>
                <a:off x="8096930" y="3015286"/>
                <a:ext cx="159120" cy="43200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C51FEC36-9FCA-8E3A-C1DE-0CFAB5493F95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088290" y="3006646"/>
                  <a:ext cx="176760" cy="44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F5259A6-A52E-E531-A080-07184CF9A459}"/>
                    </a:ext>
                  </a:extLst>
                </p14:cNvPr>
                <p14:cNvContentPartPr/>
                <p14:nvPr/>
              </p14:nvContentPartPr>
              <p14:xfrm>
                <a:off x="8275490" y="2899726"/>
                <a:ext cx="2526480" cy="13032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F5259A6-A52E-E531-A080-07184CF9A45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266490" y="2891086"/>
                  <a:ext cx="2544120" cy="147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" name="Group 66">
            <a:extLst>
              <a:ext uri="{FF2B5EF4-FFF2-40B4-BE49-F238E27FC236}">
                <a16:creationId xmlns:a16="http://schemas.microsoft.com/office/drawing/2014/main" id="{9891ABB3-A1FB-551D-EC1D-762140F5206A}"/>
              </a:ext>
            </a:extLst>
          </p:cNvPr>
          <p:cNvGrpSpPr/>
          <p:nvPr/>
        </p:nvGrpSpPr>
        <p:grpSpPr>
          <a:xfrm>
            <a:off x="8523170" y="3054526"/>
            <a:ext cx="3001680" cy="384840"/>
            <a:chOff x="8523170" y="3054526"/>
            <a:chExt cx="3001680" cy="384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A2D5A6A-4DE6-7798-346C-07A51371FDFD}"/>
                    </a:ext>
                  </a:extLst>
                </p14:cNvPr>
                <p14:cNvContentPartPr/>
                <p14:nvPr/>
              </p14:nvContentPartPr>
              <p14:xfrm>
                <a:off x="8613170" y="3185926"/>
                <a:ext cx="144360" cy="1134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A2D5A6A-4DE6-7798-346C-07A51371FDF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604170" y="3176926"/>
                  <a:ext cx="16200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1A43667-48B5-AF7C-6818-8D3703536F5F}"/>
                    </a:ext>
                  </a:extLst>
                </p14:cNvPr>
                <p14:cNvContentPartPr/>
                <p14:nvPr/>
              </p14:nvContentPartPr>
              <p14:xfrm>
                <a:off x="8752490" y="3204286"/>
                <a:ext cx="7560" cy="1404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1A43667-48B5-AF7C-6818-8D3703536F5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743850" y="3195646"/>
                  <a:ext cx="252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93D8FED-1812-D027-1ECE-0A46E059F13A}"/>
                    </a:ext>
                  </a:extLst>
                </p14:cNvPr>
                <p14:cNvContentPartPr/>
                <p14:nvPr/>
              </p14:nvContentPartPr>
              <p14:xfrm>
                <a:off x="8833130" y="3257926"/>
                <a:ext cx="126000" cy="288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93D8FED-1812-D027-1ECE-0A46E059F13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824490" y="3249286"/>
                  <a:ext cx="14364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7073DAA7-05B9-7B51-DA3C-7C6D88F51BC4}"/>
                    </a:ext>
                  </a:extLst>
                </p14:cNvPr>
                <p14:cNvContentPartPr/>
                <p14:nvPr/>
              </p14:nvContentPartPr>
              <p14:xfrm>
                <a:off x="9037610" y="3186646"/>
                <a:ext cx="21240" cy="9252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7073DAA7-05B9-7B51-DA3C-7C6D88F51BC4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028610" y="3177646"/>
                  <a:ext cx="3888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1E10005-7458-92A5-7ACB-101DD72E0894}"/>
                    </a:ext>
                  </a:extLst>
                </p14:cNvPr>
                <p14:cNvContentPartPr/>
                <p14:nvPr/>
              </p14:nvContentPartPr>
              <p14:xfrm>
                <a:off x="9122570" y="3123286"/>
                <a:ext cx="141840" cy="30348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1E10005-7458-92A5-7ACB-101DD72E089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113570" y="3114286"/>
                  <a:ext cx="15948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F15D188A-876D-D1BA-1DC8-A0965DEB9686}"/>
                    </a:ext>
                  </a:extLst>
                </p14:cNvPr>
                <p14:cNvContentPartPr/>
                <p14:nvPr/>
              </p14:nvContentPartPr>
              <p14:xfrm>
                <a:off x="8523170" y="3202846"/>
                <a:ext cx="45720" cy="18216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F15D188A-876D-D1BA-1DC8-A0965DEB968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514530" y="3194206"/>
                  <a:ext cx="6336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3B2AA61B-8E90-52EA-EA89-B1E7EAC1EE7D}"/>
                    </a:ext>
                  </a:extLst>
                </p14:cNvPr>
                <p14:cNvContentPartPr/>
                <p14:nvPr/>
              </p14:nvContentPartPr>
              <p14:xfrm>
                <a:off x="9288530" y="3117166"/>
                <a:ext cx="148320" cy="1288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3B2AA61B-8E90-52EA-EA89-B1E7EAC1EE7D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279530" y="3108166"/>
                  <a:ext cx="16596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3F93C57-25F4-77CE-C042-156E28D5B45B}"/>
                    </a:ext>
                  </a:extLst>
                </p14:cNvPr>
                <p14:cNvContentPartPr/>
                <p14:nvPr/>
              </p14:nvContentPartPr>
              <p14:xfrm>
                <a:off x="9541250" y="3263326"/>
                <a:ext cx="141120" cy="3132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3F93C57-25F4-77CE-C042-156E28D5B45B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532250" y="3254686"/>
                  <a:ext cx="15876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E26F732-A736-DEBB-6792-6D2B0871CE4E}"/>
                    </a:ext>
                  </a:extLst>
                </p14:cNvPr>
                <p14:cNvContentPartPr/>
                <p14:nvPr/>
              </p14:nvContentPartPr>
              <p14:xfrm>
                <a:off x="9601010" y="3187366"/>
                <a:ext cx="9720" cy="1972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E26F732-A736-DEBB-6792-6D2B0871CE4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592370" y="3178366"/>
                  <a:ext cx="2736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A5F0C060-145A-3565-C557-8AB53B85FC7D}"/>
                    </a:ext>
                  </a:extLst>
                </p14:cNvPr>
                <p14:cNvContentPartPr/>
                <p14:nvPr/>
              </p14:nvContentPartPr>
              <p14:xfrm>
                <a:off x="9765890" y="3194566"/>
                <a:ext cx="37080" cy="1846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A5F0C060-145A-3565-C557-8AB53B85FC7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756890" y="3185566"/>
                  <a:ext cx="5472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5D0EC555-8D8E-54CC-B9A2-EE28B7DFE88F}"/>
                    </a:ext>
                  </a:extLst>
                </p14:cNvPr>
                <p14:cNvContentPartPr/>
                <p14:nvPr/>
              </p14:nvContentPartPr>
              <p14:xfrm>
                <a:off x="9837890" y="3198166"/>
                <a:ext cx="134640" cy="2037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5D0EC555-8D8E-54CC-B9A2-EE28B7DFE88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828890" y="3189166"/>
                  <a:ext cx="15228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608C83C-2921-20F1-7DF2-8D5F141F50FE}"/>
                    </a:ext>
                  </a:extLst>
                </p14:cNvPr>
                <p14:cNvContentPartPr/>
                <p14:nvPr/>
              </p14:nvContentPartPr>
              <p14:xfrm>
                <a:off x="10072250" y="3245326"/>
                <a:ext cx="123840" cy="4860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608C83C-2921-20F1-7DF2-8D5F141F50FE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063610" y="3236686"/>
                  <a:ext cx="14148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18AA81E2-0A64-3C61-D7A3-685DAC42B8D3}"/>
                    </a:ext>
                  </a:extLst>
                </p14:cNvPr>
                <p14:cNvContentPartPr/>
                <p14:nvPr/>
              </p14:nvContentPartPr>
              <p14:xfrm>
                <a:off x="10222730" y="3192766"/>
                <a:ext cx="199440" cy="14904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18AA81E2-0A64-3C61-D7A3-685DAC42B8D3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213730" y="3184126"/>
                  <a:ext cx="21708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E02A920-8DD3-C8D0-F66F-5F3D0B910AC3}"/>
                    </a:ext>
                  </a:extLst>
                </p14:cNvPr>
                <p14:cNvContentPartPr/>
                <p14:nvPr/>
              </p14:nvContentPartPr>
              <p14:xfrm>
                <a:off x="10443050" y="3151006"/>
                <a:ext cx="158400" cy="2883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E02A920-8DD3-C8D0-F66F-5F3D0B910AC3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434050" y="3142366"/>
                  <a:ext cx="176040" cy="30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82106032-4EA1-BE38-8626-84EF80D803E7}"/>
                    </a:ext>
                  </a:extLst>
                </p14:cNvPr>
                <p14:cNvContentPartPr/>
                <p14:nvPr/>
              </p14:nvContentPartPr>
              <p14:xfrm>
                <a:off x="10592450" y="3104926"/>
                <a:ext cx="143280" cy="9216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82106032-4EA1-BE38-8626-84EF80D803E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583450" y="3095926"/>
                  <a:ext cx="16092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8006D161-E57E-F3E5-3D8A-8AA78B92C618}"/>
                    </a:ext>
                  </a:extLst>
                </p14:cNvPr>
                <p14:cNvContentPartPr/>
                <p14:nvPr/>
              </p14:nvContentPartPr>
              <p14:xfrm>
                <a:off x="10909610" y="3175126"/>
                <a:ext cx="174960" cy="10116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8006D161-E57E-F3E5-3D8A-8AA78B92C618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900970" y="3166126"/>
                  <a:ext cx="19260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EAD4B834-6AB9-73AA-E076-213CA241EB10}"/>
                    </a:ext>
                  </a:extLst>
                </p14:cNvPr>
                <p14:cNvContentPartPr/>
                <p14:nvPr/>
              </p14:nvContentPartPr>
              <p14:xfrm>
                <a:off x="11071970" y="3060286"/>
                <a:ext cx="90720" cy="31752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EAD4B834-6AB9-73AA-E076-213CA241EB10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063330" y="3051286"/>
                  <a:ext cx="10836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0BFF8BC9-A201-57BD-5516-BCEF79BA396A}"/>
                    </a:ext>
                  </a:extLst>
                </p14:cNvPr>
                <p14:cNvContentPartPr/>
                <p14:nvPr/>
              </p14:nvContentPartPr>
              <p14:xfrm>
                <a:off x="11184290" y="3090526"/>
                <a:ext cx="135360" cy="432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0BFF8BC9-A201-57BD-5516-BCEF79BA396A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1175650" y="3081526"/>
                  <a:ext cx="1530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CEDA21A6-75FD-32EC-B572-0D4F6383BC79}"/>
                    </a:ext>
                  </a:extLst>
                </p14:cNvPr>
                <p14:cNvContentPartPr/>
                <p14:nvPr/>
              </p14:nvContentPartPr>
              <p14:xfrm>
                <a:off x="11270330" y="3085846"/>
                <a:ext cx="7560" cy="3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CEDA21A6-75FD-32EC-B572-0D4F6383BC7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261330" y="3076846"/>
                  <a:ext cx="252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436E323-97E0-CEFD-6607-9D5163CE798D}"/>
                    </a:ext>
                  </a:extLst>
                </p14:cNvPr>
                <p14:cNvContentPartPr/>
                <p14:nvPr/>
              </p14:nvContentPartPr>
              <p14:xfrm>
                <a:off x="11304890" y="3054526"/>
                <a:ext cx="195840" cy="2196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436E323-97E0-CEFD-6607-9D5163CE798D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296250" y="3045526"/>
                  <a:ext cx="21348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5750A74E-3204-6506-F21E-76DE83751BE1}"/>
                    </a:ext>
                  </a:extLst>
                </p14:cNvPr>
                <p14:cNvContentPartPr/>
                <p14:nvPr/>
              </p14:nvContentPartPr>
              <p14:xfrm>
                <a:off x="11330090" y="3183046"/>
                <a:ext cx="7920" cy="11916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5750A74E-3204-6506-F21E-76DE83751BE1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321450" y="3174406"/>
                  <a:ext cx="2556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D46601A4-D0F2-BF7C-BE42-7E9B8D774888}"/>
                    </a:ext>
                  </a:extLst>
                </p14:cNvPr>
                <p14:cNvContentPartPr/>
                <p14:nvPr/>
              </p14:nvContentPartPr>
              <p14:xfrm>
                <a:off x="11444930" y="3177286"/>
                <a:ext cx="79920" cy="10980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D46601A4-D0F2-BF7C-BE42-7E9B8D774888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436290" y="3168646"/>
                  <a:ext cx="97560" cy="127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8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4DF6E00C-AEC8-037A-010B-5468988C440F}"/>
                  </a:ext>
                </a:extLst>
              </p14:cNvPr>
              <p14:cNvContentPartPr/>
              <p14:nvPr/>
            </p14:nvContentPartPr>
            <p14:xfrm>
              <a:off x="7735850" y="3974326"/>
              <a:ext cx="184320" cy="10080"/>
            </p14:xfrm>
          </p:contentPart>
        </mc:Choice>
        <mc:Fallback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4DF6E00C-AEC8-037A-010B-5468988C440F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7727210" y="3965326"/>
                <a:ext cx="201960" cy="2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0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24539B38-B8DF-8608-7DCF-E42965E856B4}"/>
                  </a:ext>
                </a:extLst>
              </p14:cNvPr>
              <p14:cNvContentPartPr/>
              <p14:nvPr/>
            </p14:nvContentPartPr>
            <p14:xfrm>
              <a:off x="7756010" y="4106446"/>
              <a:ext cx="236520" cy="3960"/>
            </p14:xfrm>
          </p:contentPart>
        </mc:Choice>
        <mc:Fallback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24539B38-B8DF-8608-7DCF-E42965E856B4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7747010" y="4097806"/>
                <a:ext cx="254160" cy="21600"/>
              </a:xfrm>
              <a:prstGeom prst="rect">
                <a:avLst/>
              </a:prstGeom>
            </p:spPr>
          </p:pic>
        </mc:Fallback>
      </mc:AlternateContent>
      <p:grpSp>
        <p:nvGrpSpPr>
          <p:cNvPr id="89" name="Group 88">
            <a:extLst>
              <a:ext uri="{FF2B5EF4-FFF2-40B4-BE49-F238E27FC236}">
                <a16:creationId xmlns:a16="http://schemas.microsoft.com/office/drawing/2014/main" id="{0A6D2CF3-4345-5F5F-AAAC-F1693A8FDCF4}"/>
              </a:ext>
            </a:extLst>
          </p:cNvPr>
          <p:cNvGrpSpPr/>
          <p:nvPr/>
        </p:nvGrpSpPr>
        <p:grpSpPr>
          <a:xfrm>
            <a:off x="8159210" y="3761206"/>
            <a:ext cx="2489760" cy="612720"/>
            <a:chOff x="8159210" y="3761206"/>
            <a:chExt cx="2489760" cy="612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CEC41185-05CE-7142-23A7-893113458843}"/>
                    </a:ext>
                  </a:extLst>
                </p14:cNvPr>
                <p14:cNvContentPartPr/>
                <p14:nvPr/>
              </p14:nvContentPartPr>
              <p14:xfrm>
                <a:off x="8429570" y="3915646"/>
                <a:ext cx="44280" cy="23652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CEC41185-05CE-7142-23A7-893113458843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420930" y="3907006"/>
                  <a:ext cx="6192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7E7A1A3A-5A74-CBCA-649E-ECD31C7B526F}"/>
                    </a:ext>
                  </a:extLst>
                </p14:cNvPr>
                <p14:cNvContentPartPr/>
                <p14:nvPr/>
              </p14:nvContentPartPr>
              <p14:xfrm>
                <a:off x="8601290" y="3928606"/>
                <a:ext cx="162360" cy="1476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7E7A1A3A-5A74-CBCA-649E-ECD31C7B526F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592290" y="3919966"/>
                  <a:ext cx="18000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C6347D42-A2BC-DE01-D9DE-2E1C86F3C90F}"/>
                    </a:ext>
                  </a:extLst>
                </p14:cNvPr>
                <p14:cNvContentPartPr/>
                <p14:nvPr/>
              </p14:nvContentPartPr>
              <p14:xfrm>
                <a:off x="8730170" y="3998806"/>
                <a:ext cx="36720" cy="17244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C6347D42-A2BC-DE01-D9DE-2E1C86F3C90F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721170" y="3989806"/>
                  <a:ext cx="543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4F64CDE1-3740-250E-E112-EF2CFB2929E6}"/>
                    </a:ext>
                  </a:extLst>
                </p14:cNvPr>
                <p14:cNvContentPartPr/>
                <p14:nvPr/>
              </p14:nvContentPartPr>
              <p14:xfrm>
                <a:off x="8867690" y="4033366"/>
                <a:ext cx="130680" cy="3528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4F64CDE1-3740-250E-E112-EF2CFB2929E6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859050" y="4024366"/>
                  <a:ext cx="14832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2AD73B13-BD97-C013-03BD-147389BFD1B8}"/>
                    </a:ext>
                  </a:extLst>
                </p14:cNvPr>
                <p14:cNvContentPartPr/>
                <p14:nvPr/>
              </p14:nvContentPartPr>
              <p14:xfrm>
                <a:off x="9061370" y="3970366"/>
                <a:ext cx="39240" cy="17928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2AD73B13-BD97-C013-03BD-147389BFD1B8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9052730" y="3961726"/>
                  <a:ext cx="5688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FA207A06-AE2F-AFC3-8277-97BE1F23F07C}"/>
                    </a:ext>
                  </a:extLst>
                </p14:cNvPr>
                <p14:cNvContentPartPr/>
                <p14:nvPr/>
              </p14:nvContentPartPr>
              <p14:xfrm>
                <a:off x="9155690" y="3912046"/>
                <a:ext cx="96120" cy="24372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FA207A06-AE2F-AFC3-8277-97BE1F23F07C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147050" y="3903406"/>
                  <a:ext cx="113760" cy="26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6BB17B6E-B718-0089-8148-C098868FF1E9}"/>
                    </a:ext>
                  </a:extLst>
                </p14:cNvPr>
                <p14:cNvContentPartPr/>
                <p14:nvPr/>
              </p14:nvContentPartPr>
              <p14:xfrm>
                <a:off x="9253250" y="3820606"/>
                <a:ext cx="130680" cy="7848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6BB17B6E-B718-0089-8148-C098868FF1E9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244250" y="3811966"/>
                  <a:ext cx="14832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CD0CB168-57CE-F404-1C68-50F698589096}"/>
                    </a:ext>
                  </a:extLst>
                </p14:cNvPr>
                <p14:cNvContentPartPr/>
                <p14:nvPr/>
              </p14:nvContentPartPr>
              <p14:xfrm>
                <a:off x="9414890" y="4004926"/>
                <a:ext cx="141120" cy="288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CD0CB168-57CE-F404-1C68-50F698589096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9405890" y="3995926"/>
                  <a:ext cx="15876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8D5EB730-6081-3B54-9025-E16FE1C45D62}"/>
                    </a:ext>
                  </a:extLst>
                </p14:cNvPr>
                <p14:cNvContentPartPr/>
                <p14:nvPr/>
              </p14:nvContentPartPr>
              <p14:xfrm>
                <a:off x="9496610" y="3946246"/>
                <a:ext cx="10080" cy="13284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8D5EB730-6081-3B54-9025-E16FE1C45D62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487970" y="3937246"/>
                  <a:ext cx="2772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ED1FA32-ACA3-E5F0-DA66-F2F8611E5BC6}"/>
                    </a:ext>
                  </a:extLst>
                </p14:cNvPr>
                <p14:cNvContentPartPr/>
                <p14:nvPr/>
              </p14:nvContentPartPr>
              <p14:xfrm>
                <a:off x="9628010" y="3905566"/>
                <a:ext cx="60840" cy="28332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ED1FA32-ACA3-E5F0-DA66-F2F8611E5BC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619370" y="3896566"/>
                  <a:ext cx="7848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3F4F8E1D-7113-3142-C8A8-424F788EE85D}"/>
                    </a:ext>
                  </a:extLst>
                </p14:cNvPr>
                <p14:cNvContentPartPr/>
                <p14:nvPr/>
              </p14:nvContentPartPr>
              <p14:xfrm>
                <a:off x="9758690" y="3970726"/>
                <a:ext cx="119160" cy="20844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3F4F8E1D-7113-3142-C8A8-424F788EE85D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750050" y="3962086"/>
                  <a:ext cx="13680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AAC0D0C5-ADB4-55AD-561F-18F556C213BB}"/>
                    </a:ext>
                  </a:extLst>
                </p14:cNvPr>
                <p14:cNvContentPartPr/>
                <p14:nvPr/>
              </p14:nvContentPartPr>
              <p14:xfrm>
                <a:off x="9904850" y="4055686"/>
                <a:ext cx="141120" cy="4032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AAC0D0C5-ADB4-55AD-561F-18F556C213BB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896210" y="4046686"/>
                  <a:ext cx="1587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EB13AE7A-F330-7FF3-CE96-7EA1FA41C20A}"/>
                    </a:ext>
                  </a:extLst>
                </p14:cNvPr>
                <p14:cNvContentPartPr/>
                <p14:nvPr/>
              </p14:nvContentPartPr>
              <p14:xfrm>
                <a:off x="10075490" y="4016446"/>
                <a:ext cx="60480" cy="10512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EB13AE7A-F330-7FF3-CE96-7EA1FA41C20A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066490" y="4007806"/>
                  <a:ext cx="7812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B3C77C0B-A514-0952-8AAD-C4D58DEC75BF}"/>
                    </a:ext>
                  </a:extLst>
                </p14:cNvPr>
                <p14:cNvContentPartPr/>
                <p14:nvPr/>
              </p14:nvContentPartPr>
              <p14:xfrm>
                <a:off x="10132730" y="3938326"/>
                <a:ext cx="60840" cy="21348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B3C77C0B-A514-0952-8AAD-C4D58DEC75BF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124090" y="3929686"/>
                  <a:ext cx="7848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AC04B19D-E3BC-1085-A7FE-588D63DA636A}"/>
                    </a:ext>
                  </a:extLst>
                </p14:cNvPr>
                <p14:cNvContentPartPr/>
                <p14:nvPr/>
              </p14:nvContentPartPr>
              <p14:xfrm>
                <a:off x="10227410" y="3896926"/>
                <a:ext cx="105120" cy="6372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AC04B19D-E3BC-1085-A7FE-588D63DA636A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218410" y="3888286"/>
                  <a:ext cx="12276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3CCAE2C7-65A8-1E30-AFA9-9963B8F8D762}"/>
                    </a:ext>
                  </a:extLst>
                </p14:cNvPr>
                <p14:cNvContentPartPr/>
                <p14:nvPr/>
              </p14:nvContentPartPr>
              <p14:xfrm>
                <a:off x="10493450" y="3761206"/>
                <a:ext cx="155520" cy="57492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3CCAE2C7-65A8-1E30-AFA9-9963B8F8D762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484450" y="3752206"/>
                  <a:ext cx="173160" cy="59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06ECDF6D-EBD5-DB0C-CE0F-9DA7C8729FA0}"/>
                    </a:ext>
                  </a:extLst>
                </p14:cNvPr>
                <p14:cNvContentPartPr/>
                <p14:nvPr/>
              </p14:nvContentPartPr>
              <p14:xfrm>
                <a:off x="8159210" y="3789286"/>
                <a:ext cx="335880" cy="58464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06ECDF6D-EBD5-DB0C-CE0F-9DA7C8729FA0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150210" y="3780646"/>
                  <a:ext cx="353520" cy="60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878C0C5F-62A0-27F7-7EEE-59CF98E8AAB5}"/>
              </a:ext>
            </a:extLst>
          </p:cNvPr>
          <p:cNvGrpSpPr/>
          <p:nvPr/>
        </p:nvGrpSpPr>
        <p:grpSpPr>
          <a:xfrm>
            <a:off x="10688930" y="3621166"/>
            <a:ext cx="284760" cy="392040"/>
            <a:chOff x="10688930" y="3621166"/>
            <a:chExt cx="284760" cy="392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CBAFB619-1F0C-93CB-E999-1A5D407E7254}"/>
                    </a:ext>
                  </a:extLst>
                </p14:cNvPr>
                <p14:cNvContentPartPr/>
                <p14:nvPr/>
              </p14:nvContentPartPr>
              <p14:xfrm>
                <a:off x="10741490" y="3621166"/>
                <a:ext cx="23040" cy="19908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CBAFB619-1F0C-93CB-E999-1A5D407E7254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732490" y="3612526"/>
                  <a:ext cx="4068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1F7A5B04-8B47-8E08-5979-581F5511B68F}"/>
                    </a:ext>
                  </a:extLst>
                </p14:cNvPr>
                <p14:cNvContentPartPr/>
                <p14:nvPr/>
              </p14:nvContentPartPr>
              <p14:xfrm>
                <a:off x="10688930" y="3797566"/>
                <a:ext cx="229680" cy="5976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1F7A5B04-8B47-8E08-5979-581F5511B68F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679930" y="3788926"/>
                  <a:ext cx="24732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1AAC1DFF-F919-C05C-900A-BF2C070B3089}"/>
                    </a:ext>
                  </a:extLst>
                </p14:cNvPr>
                <p14:cNvContentPartPr/>
                <p14:nvPr/>
              </p14:nvContentPartPr>
              <p14:xfrm>
                <a:off x="10801610" y="3881086"/>
                <a:ext cx="172080" cy="13212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1AAC1DFF-F919-C05C-900A-BF2C070B3089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792610" y="3872446"/>
                  <a:ext cx="189720" cy="14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id="{D1246DFF-FF75-41A0-5234-0CF22630E303}"/>
              </a:ext>
            </a:extLst>
          </p:cNvPr>
          <p:cNvGrpSpPr/>
          <p:nvPr/>
        </p:nvGrpSpPr>
        <p:grpSpPr>
          <a:xfrm>
            <a:off x="7227170" y="4745086"/>
            <a:ext cx="921960" cy="392400"/>
            <a:chOff x="7227170" y="4745086"/>
            <a:chExt cx="921960" cy="392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343F2961-ED7A-527B-3243-04EA59E205F2}"/>
                    </a:ext>
                  </a:extLst>
                </p14:cNvPr>
                <p14:cNvContentPartPr/>
                <p14:nvPr/>
              </p14:nvContentPartPr>
              <p14:xfrm>
                <a:off x="7227170" y="4745086"/>
                <a:ext cx="414000" cy="39240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343F2961-ED7A-527B-3243-04EA59E205F2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218530" y="4736446"/>
                  <a:ext cx="431640" cy="41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55C8A7DF-FA55-18D2-4861-FF4CDB03B418}"/>
                    </a:ext>
                  </a:extLst>
                </p14:cNvPr>
                <p14:cNvContentPartPr/>
                <p14:nvPr/>
              </p14:nvContentPartPr>
              <p14:xfrm>
                <a:off x="7794170" y="4868926"/>
                <a:ext cx="160200" cy="540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55C8A7DF-FA55-18D2-4861-FF4CDB03B41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785170" y="4860286"/>
                  <a:ext cx="17784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843DB220-C88D-AB4E-618E-E3916EB5E5BF}"/>
                    </a:ext>
                  </a:extLst>
                </p14:cNvPr>
                <p14:cNvContentPartPr/>
                <p14:nvPr/>
              </p14:nvContentPartPr>
              <p14:xfrm>
                <a:off x="7829810" y="5000326"/>
                <a:ext cx="319320" cy="828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843DB220-C88D-AB4E-618E-E3916EB5E5BF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820810" y="4991686"/>
                  <a:ext cx="336960" cy="25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8">
            <p14:nvContentPartPr>
              <p14:cNvPr id="97" name="Ink 96">
                <a:extLst>
                  <a:ext uri="{FF2B5EF4-FFF2-40B4-BE49-F238E27FC236}">
                    <a16:creationId xmlns:a16="http://schemas.microsoft.com/office/drawing/2014/main" id="{2852A946-DDBC-CD27-3A7B-699D98C60817}"/>
                  </a:ext>
                </a:extLst>
              </p14:cNvPr>
              <p14:cNvContentPartPr/>
              <p14:nvPr/>
            </p14:nvContentPartPr>
            <p14:xfrm>
              <a:off x="8442530" y="4849486"/>
              <a:ext cx="97920" cy="353880"/>
            </p14:xfrm>
          </p:contentPart>
        </mc:Choice>
        <mc:Fallback>
          <p:pic>
            <p:nvPicPr>
              <p:cNvPr id="97" name="Ink 96">
                <a:extLst>
                  <a:ext uri="{FF2B5EF4-FFF2-40B4-BE49-F238E27FC236}">
                    <a16:creationId xmlns:a16="http://schemas.microsoft.com/office/drawing/2014/main" id="{2852A946-DDBC-CD27-3A7B-699D98C60817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8433530" y="4840486"/>
                <a:ext cx="115560" cy="37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0">
            <p14:nvContentPartPr>
              <p14:cNvPr id="99" name="Ink 98">
                <a:extLst>
                  <a:ext uri="{FF2B5EF4-FFF2-40B4-BE49-F238E27FC236}">
                    <a16:creationId xmlns:a16="http://schemas.microsoft.com/office/drawing/2014/main" id="{94ED220F-10AE-F528-FE62-E4DB1D31454D}"/>
                  </a:ext>
                </a:extLst>
              </p14:cNvPr>
              <p14:cNvContentPartPr/>
              <p14:nvPr/>
            </p14:nvContentPartPr>
            <p14:xfrm>
              <a:off x="10732130" y="4720246"/>
              <a:ext cx="118080" cy="449640"/>
            </p14:xfrm>
          </p:contentPart>
        </mc:Choice>
        <mc:Fallback>
          <p:pic>
            <p:nvPicPr>
              <p:cNvPr id="99" name="Ink 98">
                <a:extLst>
                  <a:ext uri="{FF2B5EF4-FFF2-40B4-BE49-F238E27FC236}">
                    <a16:creationId xmlns:a16="http://schemas.microsoft.com/office/drawing/2014/main" id="{94ED220F-10AE-F528-FE62-E4DB1D31454D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10723490" y="4711606"/>
                <a:ext cx="135720" cy="46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2">
            <p14:nvContentPartPr>
              <p14:cNvPr id="100" name="Ink 99">
                <a:extLst>
                  <a:ext uri="{FF2B5EF4-FFF2-40B4-BE49-F238E27FC236}">
                    <a16:creationId xmlns:a16="http://schemas.microsoft.com/office/drawing/2014/main" id="{C7BCCC10-7EF2-D5A1-DBCA-5584A72C0486}"/>
                  </a:ext>
                </a:extLst>
              </p14:cNvPr>
              <p14:cNvContentPartPr/>
              <p14:nvPr/>
            </p14:nvContentPartPr>
            <p14:xfrm>
              <a:off x="11048930" y="4388326"/>
              <a:ext cx="10440" cy="104400"/>
            </p14:xfrm>
          </p:contentPart>
        </mc:Choice>
        <mc:Fallback>
          <p:pic>
            <p:nvPicPr>
              <p:cNvPr id="100" name="Ink 99">
                <a:extLst>
                  <a:ext uri="{FF2B5EF4-FFF2-40B4-BE49-F238E27FC236}">
                    <a16:creationId xmlns:a16="http://schemas.microsoft.com/office/drawing/2014/main" id="{C7BCCC10-7EF2-D5A1-DBCA-5584A72C0486}"/>
                  </a:ext>
                </a:extLst>
              </p:cNvPr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11039930" y="4379686"/>
                <a:ext cx="28080" cy="122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03" name="Group 102">
            <a:extLst>
              <a:ext uri="{FF2B5EF4-FFF2-40B4-BE49-F238E27FC236}">
                <a16:creationId xmlns:a16="http://schemas.microsoft.com/office/drawing/2014/main" id="{EDE2042E-FB17-07EF-94C1-9AC109FDC9F6}"/>
              </a:ext>
            </a:extLst>
          </p:cNvPr>
          <p:cNvGrpSpPr/>
          <p:nvPr/>
        </p:nvGrpSpPr>
        <p:grpSpPr>
          <a:xfrm>
            <a:off x="10968650" y="4603966"/>
            <a:ext cx="207720" cy="203400"/>
            <a:chOff x="10968650" y="4603966"/>
            <a:chExt cx="207720" cy="20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6F04BF8F-4EE2-EFEB-C58B-85C88FC6ED89}"/>
                    </a:ext>
                  </a:extLst>
                </p14:cNvPr>
                <p14:cNvContentPartPr/>
                <p14:nvPr/>
              </p14:nvContentPartPr>
              <p14:xfrm>
                <a:off x="10968650" y="4603966"/>
                <a:ext cx="207720" cy="612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6F04BF8F-4EE2-EFEB-C58B-85C88FC6ED89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959650" y="4595326"/>
                  <a:ext cx="2253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049FF8C1-E7A3-BDA0-4482-A0AFAC7DF2D7}"/>
                    </a:ext>
                  </a:extLst>
                </p14:cNvPr>
                <p14:cNvContentPartPr/>
                <p14:nvPr/>
              </p14:nvContentPartPr>
              <p14:xfrm>
                <a:off x="10986650" y="4673086"/>
                <a:ext cx="155880" cy="13428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049FF8C1-E7A3-BDA0-4482-A0AFAC7DF2D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0977650" y="4664446"/>
                  <a:ext cx="173520" cy="15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8">
            <p14:nvContentPartPr>
              <p14:cNvPr id="104" name="Ink 103">
                <a:extLst>
                  <a:ext uri="{FF2B5EF4-FFF2-40B4-BE49-F238E27FC236}">
                    <a16:creationId xmlns:a16="http://schemas.microsoft.com/office/drawing/2014/main" id="{9EE29EF7-39CE-8432-555A-54B783EF02FB}"/>
                  </a:ext>
                </a:extLst>
              </p14:cNvPr>
              <p14:cNvContentPartPr/>
              <p14:nvPr/>
            </p14:nvContentPartPr>
            <p14:xfrm>
              <a:off x="6579890" y="5388046"/>
              <a:ext cx="266400" cy="237600"/>
            </p14:xfrm>
          </p:contentPart>
        </mc:Choice>
        <mc:Fallback>
          <p:pic>
            <p:nvPicPr>
              <p:cNvPr id="104" name="Ink 103">
                <a:extLst>
                  <a:ext uri="{FF2B5EF4-FFF2-40B4-BE49-F238E27FC236}">
                    <a16:creationId xmlns:a16="http://schemas.microsoft.com/office/drawing/2014/main" id="{9EE29EF7-39CE-8432-555A-54B783EF02FB}"/>
                  </a:ext>
                </a:extLst>
              </p:cNvPr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6571250" y="5379406"/>
                <a:ext cx="284040" cy="255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09" name="Group 108">
            <a:extLst>
              <a:ext uri="{FF2B5EF4-FFF2-40B4-BE49-F238E27FC236}">
                <a16:creationId xmlns:a16="http://schemas.microsoft.com/office/drawing/2014/main" id="{EFCC6C18-5EE1-4AD8-21A4-823F30C96920}"/>
              </a:ext>
            </a:extLst>
          </p:cNvPr>
          <p:cNvGrpSpPr/>
          <p:nvPr/>
        </p:nvGrpSpPr>
        <p:grpSpPr>
          <a:xfrm>
            <a:off x="7108010" y="5434486"/>
            <a:ext cx="801720" cy="275760"/>
            <a:chOff x="7108010" y="5434486"/>
            <a:chExt cx="801720" cy="275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177BCC8C-4551-F712-DFE3-EB5C21787B47}"/>
                    </a:ext>
                  </a:extLst>
                </p14:cNvPr>
                <p14:cNvContentPartPr/>
                <p14:nvPr/>
              </p14:nvContentPartPr>
              <p14:xfrm>
                <a:off x="7108010" y="5457166"/>
                <a:ext cx="274320" cy="21204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177BCC8C-4551-F712-DFE3-EB5C21787B4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7099370" y="5448166"/>
                  <a:ext cx="29196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33EA84F7-796B-F6D4-242B-52C74C686CE7}"/>
                    </a:ext>
                  </a:extLst>
                </p14:cNvPr>
                <p14:cNvContentPartPr/>
                <p14:nvPr/>
              </p14:nvContentPartPr>
              <p14:xfrm>
                <a:off x="7486370" y="5534206"/>
                <a:ext cx="146160" cy="1656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33EA84F7-796B-F6D4-242B-52C74C686CE7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7477730" y="5525206"/>
                  <a:ext cx="1638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C2FA31D0-76BD-D940-F68F-3C300515B076}"/>
                    </a:ext>
                  </a:extLst>
                </p14:cNvPr>
                <p14:cNvContentPartPr/>
                <p14:nvPr/>
              </p14:nvContentPartPr>
              <p14:xfrm>
                <a:off x="7520930" y="5608006"/>
                <a:ext cx="129240" cy="1152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C2FA31D0-76BD-D940-F68F-3C300515B076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7511930" y="5599366"/>
                  <a:ext cx="14688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094F3D79-3CAB-CAD8-2FD6-E8088BBADCD2}"/>
                    </a:ext>
                  </a:extLst>
                </p14:cNvPr>
                <p14:cNvContentPartPr/>
                <p14:nvPr/>
              </p14:nvContentPartPr>
              <p14:xfrm>
                <a:off x="7754930" y="5434486"/>
                <a:ext cx="154800" cy="27576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094F3D79-3CAB-CAD8-2FD6-E8088BBADCD2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7746290" y="5425486"/>
                  <a:ext cx="172440" cy="29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6" name="Group 115">
            <a:extLst>
              <a:ext uri="{FF2B5EF4-FFF2-40B4-BE49-F238E27FC236}">
                <a16:creationId xmlns:a16="http://schemas.microsoft.com/office/drawing/2014/main" id="{1F24CB7C-5729-1229-1301-BD4C4ADEA94D}"/>
              </a:ext>
            </a:extLst>
          </p:cNvPr>
          <p:cNvGrpSpPr/>
          <p:nvPr/>
        </p:nvGrpSpPr>
        <p:grpSpPr>
          <a:xfrm>
            <a:off x="8608490" y="5415766"/>
            <a:ext cx="936720" cy="373680"/>
            <a:chOff x="8608490" y="5415766"/>
            <a:chExt cx="936720" cy="373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44D011F6-1363-1D04-2B5D-0231A1A35193}"/>
                    </a:ext>
                  </a:extLst>
                </p14:cNvPr>
                <p14:cNvContentPartPr/>
                <p14:nvPr/>
              </p14:nvContentPartPr>
              <p14:xfrm>
                <a:off x="8608490" y="5415766"/>
                <a:ext cx="210240" cy="20448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44D011F6-1363-1D04-2B5D-0231A1A35193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599850" y="5407126"/>
                  <a:ext cx="22788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25493D27-B0AD-70A9-1CA0-4A2C0B288075}"/>
                    </a:ext>
                  </a:extLst>
                </p14:cNvPr>
                <p14:cNvContentPartPr/>
                <p14:nvPr/>
              </p14:nvContentPartPr>
              <p14:xfrm>
                <a:off x="8873090" y="5637526"/>
                <a:ext cx="155160" cy="13932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25493D27-B0AD-70A9-1CA0-4A2C0B288075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8864090" y="5628526"/>
                  <a:ext cx="17280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3BEE19E2-C21D-1D1D-B6DD-857D6706BD6B}"/>
                    </a:ext>
                  </a:extLst>
                </p14:cNvPr>
                <p14:cNvContentPartPr/>
                <p14:nvPr/>
              </p14:nvContentPartPr>
              <p14:xfrm>
                <a:off x="9059570" y="5656966"/>
                <a:ext cx="87120" cy="7128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3BEE19E2-C21D-1D1D-B6DD-857D6706BD6B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9050930" y="5648326"/>
                  <a:ext cx="10476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9D01F62D-7B59-E957-563F-D2660EE98970}"/>
                    </a:ext>
                  </a:extLst>
                </p14:cNvPr>
                <p14:cNvContentPartPr/>
                <p14:nvPr/>
              </p14:nvContentPartPr>
              <p14:xfrm>
                <a:off x="9165050" y="5640046"/>
                <a:ext cx="20520" cy="14940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9D01F62D-7B59-E957-563F-D2660EE98970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9156410" y="5631046"/>
                  <a:ext cx="3816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9D82CE76-3A1C-10AB-17D6-5DE075EF20AD}"/>
                    </a:ext>
                  </a:extLst>
                </p14:cNvPr>
                <p14:cNvContentPartPr/>
                <p14:nvPr/>
              </p14:nvContentPartPr>
              <p14:xfrm>
                <a:off x="9328850" y="5511886"/>
                <a:ext cx="138960" cy="2016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9D82CE76-3A1C-10AB-17D6-5DE075EF20AD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9320210" y="5502886"/>
                  <a:ext cx="1566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12A59C67-17AD-BD0D-7E22-010864F66E13}"/>
                    </a:ext>
                  </a:extLst>
                </p14:cNvPr>
                <p14:cNvContentPartPr/>
                <p14:nvPr/>
              </p14:nvContentPartPr>
              <p14:xfrm>
                <a:off x="9352970" y="5609086"/>
                <a:ext cx="192240" cy="684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12A59C67-17AD-BD0D-7E22-010864F66E13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9344330" y="5600086"/>
                  <a:ext cx="20988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9" name="Group 128">
            <a:extLst>
              <a:ext uri="{FF2B5EF4-FFF2-40B4-BE49-F238E27FC236}">
                <a16:creationId xmlns:a16="http://schemas.microsoft.com/office/drawing/2014/main" id="{9DC626B0-4994-FB4F-E82D-E99D8D948A3B}"/>
              </a:ext>
            </a:extLst>
          </p:cNvPr>
          <p:cNvGrpSpPr/>
          <p:nvPr/>
        </p:nvGrpSpPr>
        <p:grpSpPr>
          <a:xfrm>
            <a:off x="7420850" y="2736286"/>
            <a:ext cx="942120" cy="48600"/>
            <a:chOff x="7420850" y="2736286"/>
            <a:chExt cx="942120" cy="4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F2013A36-FB92-2851-8AC9-2FA3AA285A6F}"/>
                    </a:ext>
                  </a:extLst>
                </p14:cNvPr>
                <p14:cNvContentPartPr/>
                <p14:nvPr/>
              </p14:nvContentPartPr>
              <p14:xfrm>
                <a:off x="7420850" y="2736286"/>
                <a:ext cx="183600" cy="2880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F2013A36-FB92-2851-8AC9-2FA3AA285A6F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7412210" y="2727646"/>
                  <a:ext cx="20124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CA9C3768-5FAA-6B78-7A3C-669DAAC3B8E5}"/>
                    </a:ext>
                  </a:extLst>
                </p14:cNvPr>
                <p14:cNvContentPartPr/>
                <p14:nvPr/>
              </p14:nvContentPartPr>
              <p14:xfrm>
                <a:off x="7670330" y="2766886"/>
                <a:ext cx="305280" cy="576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CA9C3768-5FAA-6B78-7A3C-669DAAC3B8E5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7661690" y="2757886"/>
                  <a:ext cx="32292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C6F66058-9BCE-479D-7F18-28C13964AB52}"/>
                    </a:ext>
                  </a:extLst>
                </p14:cNvPr>
                <p14:cNvContentPartPr/>
                <p14:nvPr/>
              </p14:nvContentPartPr>
              <p14:xfrm>
                <a:off x="8128250" y="2782726"/>
                <a:ext cx="234720" cy="216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C6F66058-9BCE-479D-7F18-28C13964AB52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8119250" y="2773726"/>
                  <a:ext cx="25236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6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FE9DD7A7-6278-8ACC-16B3-D18AB805D89E}"/>
                  </a:ext>
                </a:extLst>
              </p14:cNvPr>
              <p14:cNvContentPartPr/>
              <p14:nvPr/>
            </p14:nvContentPartPr>
            <p14:xfrm>
              <a:off x="9691370" y="2523166"/>
              <a:ext cx="157680" cy="158040"/>
            </p14:xfrm>
          </p:contentPart>
        </mc:Choice>
        <mc:Fallback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FE9DD7A7-6278-8ACC-16B3-D18AB805D89E}"/>
                  </a:ext>
                </a:extLst>
              </p:cNvPr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9682730" y="2514166"/>
                <a:ext cx="175320" cy="175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33" name="Group 132">
            <a:extLst>
              <a:ext uri="{FF2B5EF4-FFF2-40B4-BE49-F238E27FC236}">
                <a16:creationId xmlns:a16="http://schemas.microsoft.com/office/drawing/2014/main" id="{69F1A7E6-BE41-C038-E256-611B7BE4ED8A}"/>
              </a:ext>
            </a:extLst>
          </p:cNvPr>
          <p:cNvGrpSpPr/>
          <p:nvPr/>
        </p:nvGrpSpPr>
        <p:grpSpPr>
          <a:xfrm>
            <a:off x="8638730" y="2522086"/>
            <a:ext cx="983520" cy="320040"/>
            <a:chOff x="8638730" y="2522086"/>
            <a:chExt cx="983520" cy="320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C79C36BE-3056-AD3E-01EC-87CBF90BFC5E}"/>
                    </a:ext>
                  </a:extLst>
                </p14:cNvPr>
                <p14:cNvContentPartPr/>
                <p14:nvPr/>
              </p14:nvContentPartPr>
              <p14:xfrm>
                <a:off x="8638730" y="2777326"/>
                <a:ext cx="198720" cy="1044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C79C36BE-3056-AD3E-01EC-87CBF90BFC5E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8629730" y="2768686"/>
                  <a:ext cx="21636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9AEC5C3B-E4B6-4D3D-CE57-8B438AC0C08C}"/>
                    </a:ext>
                  </a:extLst>
                </p14:cNvPr>
                <p14:cNvContentPartPr/>
                <p14:nvPr/>
              </p14:nvContentPartPr>
              <p14:xfrm>
                <a:off x="9175490" y="2783806"/>
                <a:ext cx="206280" cy="216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9AEC5C3B-E4B6-4D3D-CE57-8B438AC0C08C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9166850" y="2775166"/>
                  <a:ext cx="22392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86CD731E-34E0-C6CC-C40F-CC8180298DD3}"/>
                    </a:ext>
                  </a:extLst>
                </p14:cNvPr>
                <p14:cNvContentPartPr/>
                <p14:nvPr/>
              </p14:nvContentPartPr>
              <p14:xfrm>
                <a:off x="9481490" y="2783806"/>
                <a:ext cx="75240" cy="576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86CD731E-34E0-C6CC-C40F-CC8180298DD3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9472490" y="2775166"/>
                  <a:ext cx="928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789F8FB9-1A36-8605-C73F-192968244270}"/>
                    </a:ext>
                  </a:extLst>
                </p14:cNvPr>
                <p14:cNvContentPartPr/>
                <p14:nvPr/>
              </p14:nvContentPartPr>
              <p14:xfrm>
                <a:off x="9607130" y="2522086"/>
                <a:ext cx="7560" cy="5796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789F8FB9-1A36-8605-C73F-192968244270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9598130" y="2513086"/>
                  <a:ext cx="2520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9F9A82CA-E666-E157-2849-2DE5A07C11C3}"/>
                    </a:ext>
                  </a:extLst>
                </p14:cNvPr>
                <p14:cNvContentPartPr/>
                <p14:nvPr/>
              </p14:nvContentPartPr>
              <p14:xfrm>
                <a:off x="9612170" y="2638366"/>
                <a:ext cx="3600" cy="3456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9F9A82CA-E666-E157-2849-2DE5A07C11C3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9603530" y="2629366"/>
                  <a:ext cx="2124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5E6D7E1E-16B7-E588-6E59-16B47F8112FC}"/>
                    </a:ext>
                  </a:extLst>
                </p14:cNvPr>
                <p14:cNvContentPartPr/>
                <p14:nvPr/>
              </p14:nvContentPartPr>
              <p14:xfrm>
                <a:off x="9617210" y="2703166"/>
                <a:ext cx="1440" cy="2772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5E6D7E1E-16B7-E588-6E59-16B47F8112FC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9608570" y="2694526"/>
                  <a:ext cx="1908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89932EB6-8CDF-F52C-3507-4205E3985DD7}"/>
                    </a:ext>
                  </a:extLst>
                </p14:cNvPr>
                <p14:cNvContentPartPr/>
                <p14:nvPr/>
              </p14:nvContentPartPr>
              <p14:xfrm>
                <a:off x="9618650" y="2738806"/>
                <a:ext cx="3600" cy="1332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89932EB6-8CDF-F52C-3507-4205E3985DD7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609650" y="2730166"/>
                  <a:ext cx="212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A1D0ECC9-109D-8A85-26CA-A58C3447C028}"/>
                    </a:ext>
                  </a:extLst>
                </p14:cNvPr>
                <p14:cNvContentPartPr/>
                <p14:nvPr/>
              </p14:nvContentPartPr>
              <p14:xfrm>
                <a:off x="9621530" y="2751766"/>
                <a:ext cx="360" cy="36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A1D0ECC9-109D-8A85-26CA-A58C3447C02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612890" y="274312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2D3F9895-8A24-9856-ABA9-5F919690921B}"/>
                    </a:ext>
                  </a:extLst>
                </p14:cNvPr>
                <p14:cNvContentPartPr/>
                <p14:nvPr/>
              </p14:nvContentPartPr>
              <p14:xfrm>
                <a:off x="8936810" y="2658886"/>
                <a:ext cx="189360" cy="18324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2D3F9895-8A24-9856-ABA9-5F919690921B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8927810" y="2650246"/>
                  <a:ext cx="207000" cy="20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50E34CB0-1EEF-7B5E-31EF-847478E3456A}"/>
              </a:ext>
            </a:extLst>
          </p:cNvPr>
          <p:cNvGrpSpPr/>
          <p:nvPr/>
        </p:nvGrpSpPr>
        <p:grpSpPr>
          <a:xfrm>
            <a:off x="9741770" y="5387686"/>
            <a:ext cx="1520280" cy="391320"/>
            <a:chOff x="9741770" y="5387686"/>
            <a:chExt cx="1520280" cy="391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FC43DA54-9454-3AA5-DCFC-974F3C6D5517}"/>
                    </a:ext>
                  </a:extLst>
                </p14:cNvPr>
                <p14:cNvContentPartPr/>
                <p14:nvPr/>
              </p14:nvContentPartPr>
              <p14:xfrm>
                <a:off x="9741770" y="5526286"/>
                <a:ext cx="129600" cy="22752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FC43DA54-9454-3AA5-DCFC-974F3C6D5517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733130" y="5517286"/>
                  <a:ext cx="14724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2A3F71EE-8A0F-D37F-0AD8-6EA955C1F003}"/>
                    </a:ext>
                  </a:extLst>
                </p14:cNvPr>
                <p14:cNvContentPartPr/>
                <p14:nvPr/>
              </p14:nvContentPartPr>
              <p14:xfrm>
                <a:off x="9994490" y="5565166"/>
                <a:ext cx="242640" cy="5076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2A3F71EE-8A0F-D37F-0AD8-6EA955C1F003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9985490" y="5556166"/>
                  <a:ext cx="26028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21D1E144-4B38-DE0E-752E-DB088B51E8FA}"/>
                    </a:ext>
                  </a:extLst>
                </p14:cNvPr>
                <p14:cNvContentPartPr/>
                <p14:nvPr/>
              </p14:nvContentPartPr>
              <p14:xfrm>
                <a:off x="10137770" y="5517286"/>
                <a:ext cx="54000" cy="18108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21D1E144-4B38-DE0E-752E-DB088B51E8FA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0129130" y="5508286"/>
                  <a:ext cx="7164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72E6783E-31BE-F15F-0CE8-1CF8F1BD8697}"/>
                    </a:ext>
                  </a:extLst>
                </p14:cNvPr>
                <p14:cNvContentPartPr/>
                <p14:nvPr/>
              </p14:nvContentPartPr>
              <p14:xfrm>
                <a:off x="10341890" y="5460766"/>
                <a:ext cx="222480" cy="31824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72E6783E-31BE-F15F-0CE8-1CF8F1BD8697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332890" y="5452126"/>
                  <a:ext cx="240120" cy="33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B9EA9D99-5214-69AA-913F-3B2CF5ECC185}"/>
                    </a:ext>
                  </a:extLst>
                </p14:cNvPr>
                <p14:cNvContentPartPr/>
                <p14:nvPr/>
              </p14:nvContentPartPr>
              <p14:xfrm>
                <a:off x="10658690" y="5543566"/>
                <a:ext cx="180720" cy="3024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B9EA9D99-5214-69AA-913F-3B2CF5ECC185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0650050" y="5534926"/>
                  <a:ext cx="1983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EB4D579D-9903-D962-FCBF-15052ACA3832}"/>
                    </a:ext>
                  </a:extLst>
                </p14:cNvPr>
                <p14:cNvContentPartPr/>
                <p14:nvPr/>
              </p14:nvContentPartPr>
              <p14:xfrm>
                <a:off x="10659050" y="5638966"/>
                <a:ext cx="198000" cy="3456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EB4D579D-9903-D962-FCBF-15052ACA3832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0650410" y="5630326"/>
                  <a:ext cx="21564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E657AA11-FC5B-BC4F-76D1-BC10232AB54E}"/>
                    </a:ext>
                  </a:extLst>
                </p14:cNvPr>
                <p14:cNvContentPartPr/>
                <p14:nvPr/>
              </p14:nvContentPartPr>
              <p14:xfrm>
                <a:off x="11010050" y="5387686"/>
                <a:ext cx="252000" cy="15480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E657AA11-FC5B-BC4F-76D1-BC10232AB54E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1001410" y="5378686"/>
                  <a:ext cx="26964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C79C9F64-4239-0ED0-DCBC-38C9CEABF754}"/>
                    </a:ext>
                  </a:extLst>
                </p14:cNvPr>
                <p14:cNvContentPartPr/>
                <p14:nvPr/>
              </p14:nvContentPartPr>
              <p14:xfrm>
                <a:off x="11161610" y="5416846"/>
                <a:ext cx="54000" cy="22788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C79C9F64-4239-0ED0-DCBC-38C9CEABF754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1152610" y="5408206"/>
                  <a:ext cx="71640" cy="245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" name="Group 154">
            <a:extLst>
              <a:ext uri="{FF2B5EF4-FFF2-40B4-BE49-F238E27FC236}">
                <a16:creationId xmlns:a16="http://schemas.microsoft.com/office/drawing/2014/main" id="{C338AB48-2960-0D04-0547-56E12EE371ED}"/>
              </a:ext>
            </a:extLst>
          </p:cNvPr>
          <p:cNvGrpSpPr/>
          <p:nvPr/>
        </p:nvGrpSpPr>
        <p:grpSpPr>
          <a:xfrm>
            <a:off x="6620930" y="5892766"/>
            <a:ext cx="349920" cy="239400"/>
            <a:chOff x="6620930" y="5892766"/>
            <a:chExt cx="349920" cy="239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69B61A30-BBAC-4D85-E849-7CE6BCB199DD}"/>
                    </a:ext>
                  </a:extLst>
                </p14:cNvPr>
                <p14:cNvContentPartPr/>
                <p14:nvPr/>
              </p14:nvContentPartPr>
              <p14:xfrm>
                <a:off x="6663770" y="5935606"/>
                <a:ext cx="169560" cy="11268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69B61A30-BBAC-4D85-E849-7CE6BCB199DD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6654770" y="5926606"/>
                  <a:ext cx="1872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DA281FBF-A884-CE94-4C49-B1354030D453}"/>
                    </a:ext>
                  </a:extLst>
                </p14:cNvPr>
                <p14:cNvContentPartPr/>
                <p14:nvPr/>
              </p14:nvContentPartPr>
              <p14:xfrm>
                <a:off x="6620930" y="5892766"/>
                <a:ext cx="349920" cy="23940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DA281FBF-A884-CE94-4C49-B1354030D453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6611930" y="5884126"/>
                  <a:ext cx="367560" cy="257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" name="Group 153">
            <a:extLst>
              <a:ext uri="{FF2B5EF4-FFF2-40B4-BE49-F238E27FC236}">
                <a16:creationId xmlns:a16="http://schemas.microsoft.com/office/drawing/2014/main" id="{63AEBD0B-AD1E-D708-6A8D-19066BB72EB1}"/>
              </a:ext>
            </a:extLst>
          </p:cNvPr>
          <p:cNvGrpSpPr/>
          <p:nvPr/>
        </p:nvGrpSpPr>
        <p:grpSpPr>
          <a:xfrm>
            <a:off x="7213850" y="5935606"/>
            <a:ext cx="831240" cy="216000"/>
            <a:chOff x="7213850" y="5935606"/>
            <a:chExt cx="831240" cy="21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45BEF67C-7EF7-7DD1-0145-C64D3DB80E41}"/>
                    </a:ext>
                  </a:extLst>
                </p14:cNvPr>
                <p14:cNvContentPartPr/>
                <p14:nvPr/>
              </p14:nvContentPartPr>
              <p14:xfrm>
                <a:off x="7213850" y="5940286"/>
                <a:ext cx="250560" cy="19944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45BEF67C-7EF7-7DD1-0145-C64D3DB80E41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7205210" y="5931286"/>
                  <a:ext cx="26820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0CE0F8D1-C704-D89C-76F9-C5785C856973}"/>
                    </a:ext>
                  </a:extLst>
                </p14:cNvPr>
                <p14:cNvContentPartPr/>
                <p14:nvPr/>
              </p14:nvContentPartPr>
              <p14:xfrm>
                <a:off x="7544330" y="5972326"/>
                <a:ext cx="131400" cy="1764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0CE0F8D1-C704-D89C-76F9-C5785C856973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7535330" y="5963326"/>
                  <a:ext cx="14904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5CC1447A-7D98-106A-88AE-50E4668FBEB4}"/>
                    </a:ext>
                  </a:extLst>
                </p14:cNvPr>
                <p14:cNvContentPartPr/>
                <p14:nvPr/>
              </p14:nvContentPartPr>
              <p14:xfrm>
                <a:off x="7605170" y="6053326"/>
                <a:ext cx="117360" cy="360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5CC1447A-7D98-106A-88AE-50E4668FBEB4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7596170" y="6044326"/>
                  <a:ext cx="1350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27AD60F8-72CC-B475-0B1B-596B148EE696}"/>
                    </a:ext>
                  </a:extLst>
                </p14:cNvPr>
                <p14:cNvContentPartPr/>
                <p14:nvPr/>
              </p14:nvContentPartPr>
              <p14:xfrm>
                <a:off x="7804970" y="5935606"/>
                <a:ext cx="240120" cy="216000"/>
              </p14:xfrm>
            </p:contentPart>
          </mc:Choice>
          <mc:Fallback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27AD60F8-72CC-B475-0B1B-596B148EE696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7796330" y="5926966"/>
                  <a:ext cx="257760" cy="23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" name="Group 152">
            <a:extLst>
              <a:ext uri="{FF2B5EF4-FFF2-40B4-BE49-F238E27FC236}">
                <a16:creationId xmlns:a16="http://schemas.microsoft.com/office/drawing/2014/main" id="{70BA5693-13C5-2D2B-C7AC-882CE1E3C21F}"/>
              </a:ext>
            </a:extLst>
          </p:cNvPr>
          <p:cNvGrpSpPr/>
          <p:nvPr/>
        </p:nvGrpSpPr>
        <p:grpSpPr>
          <a:xfrm>
            <a:off x="8180810" y="5454646"/>
            <a:ext cx="312120" cy="222120"/>
            <a:chOff x="8180810" y="5454646"/>
            <a:chExt cx="312120" cy="222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DFED55C5-839A-3FEA-6392-9BF33FB7A726}"/>
                    </a:ext>
                  </a:extLst>
                </p14:cNvPr>
                <p14:cNvContentPartPr/>
                <p14:nvPr/>
              </p14:nvContentPartPr>
              <p14:xfrm>
                <a:off x="8180810" y="5454646"/>
                <a:ext cx="118440" cy="153360"/>
              </p14:xfrm>
            </p:contentPart>
          </mc:Choice>
          <mc:Fallback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DFED55C5-839A-3FEA-6392-9BF33FB7A726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8171810" y="5446006"/>
                  <a:ext cx="13608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10C1CAFE-0AB1-BFE7-0D5C-AFE0D040643A}"/>
                    </a:ext>
                  </a:extLst>
                </p14:cNvPr>
                <p14:cNvContentPartPr/>
                <p14:nvPr/>
              </p14:nvContentPartPr>
              <p14:xfrm>
                <a:off x="8318690" y="5557966"/>
                <a:ext cx="43920" cy="11880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10C1CAFE-0AB1-BFE7-0D5C-AFE0D040643A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8310050" y="5549326"/>
                  <a:ext cx="6156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67061147-409B-132C-2163-9B39148D5A26}"/>
                    </a:ext>
                  </a:extLst>
                </p14:cNvPr>
                <p14:cNvContentPartPr/>
                <p14:nvPr/>
              </p14:nvContentPartPr>
              <p14:xfrm>
                <a:off x="8440010" y="5505406"/>
                <a:ext cx="39600" cy="504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67061147-409B-132C-2163-9B39148D5A26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8431370" y="5496766"/>
                  <a:ext cx="572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A2ECA72F-31CB-7AB3-F9A0-3F907FC2132A}"/>
                    </a:ext>
                  </a:extLst>
                </p14:cNvPr>
                <p14:cNvContentPartPr/>
                <p14:nvPr/>
              </p14:nvContentPartPr>
              <p14:xfrm>
                <a:off x="8429930" y="5556166"/>
                <a:ext cx="63000" cy="504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A2ECA72F-31CB-7AB3-F9A0-3F907FC2132A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8421290" y="5547166"/>
                  <a:ext cx="80640" cy="2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8" name="Group 177">
            <a:extLst>
              <a:ext uri="{FF2B5EF4-FFF2-40B4-BE49-F238E27FC236}">
                <a16:creationId xmlns:a16="http://schemas.microsoft.com/office/drawing/2014/main" id="{FA1B458E-B405-5F0C-1F3E-55298E8168FF}"/>
              </a:ext>
            </a:extLst>
          </p:cNvPr>
          <p:cNvGrpSpPr/>
          <p:nvPr/>
        </p:nvGrpSpPr>
        <p:grpSpPr>
          <a:xfrm>
            <a:off x="6519410" y="6261046"/>
            <a:ext cx="1308960" cy="394920"/>
            <a:chOff x="6519410" y="6261046"/>
            <a:chExt cx="1308960" cy="394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D7284B77-1FF1-EAD2-BE01-AC8B0289568E}"/>
                    </a:ext>
                  </a:extLst>
                </p14:cNvPr>
                <p14:cNvContentPartPr/>
                <p14:nvPr/>
              </p14:nvContentPartPr>
              <p14:xfrm>
                <a:off x="6595370" y="6335566"/>
                <a:ext cx="98640" cy="14112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D7284B77-1FF1-EAD2-BE01-AC8B0289568E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6586370" y="6326566"/>
                  <a:ext cx="11628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1314E5C6-9C90-56C9-319E-432477AECD80}"/>
                    </a:ext>
                  </a:extLst>
                </p14:cNvPr>
                <p14:cNvContentPartPr/>
                <p14:nvPr/>
              </p14:nvContentPartPr>
              <p14:xfrm>
                <a:off x="6519410" y="6261046"/>
                <a:ext cx="350280" cy="39492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1314E5C6-9C90-56C9-319E-432477AECD80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6510770" y="6252406"/>
                  <a:ext cx="367920" cy="41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FD114E82-675B-3B7A-6BC5-6E9A431B739D}"/>
                    </a:ext>
                  </a:extLst>
                </p14:cNvPr>
                <p14:cNvContentPartPr/>
                <p14:nvPr/>
              </p14:nvContentPartPr>
              <p14:xfrm>
                <a:off x="7021610" y="6384886"/>
                <a:ext cx="198720" cy="20556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FD114E82-675B-3B7A-6BC5-6E9A431B739D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7012970" y="6375886"/>
                  <a:ext cx="21636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A0D5C3A4-AF0F-D0E5-A3C1-B9E0E51B6DD3}"/>
                    </a:ext>
                  </a:extLst>
                </p14:cNvPr>
                <p14:cNvContentPartPr/>
                <p14:nvPr/>
              </p14:nvContentPartPr>
              <p14:xfrm>
                <a:off x="7241570" y="6419446"/>
                <a:ext cx="113760" cy="1836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A0D5C3A4-AF0F-D0E5-A3C1-B9E0E51B6DD3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7232930" y="6410806"/>
                  <a:ext cx="1314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3614EEA0-255A-E322-F640-8A1836867758}"/>
                    </a:ext>
                  </a:extLst>
                </p14:cNvPr>
                <p14:cNvContentPartPr/>
                <p14:nvPr/>
              </p14:nvContentPartPr>
              <p14:xfrm>
                <a:off x="7283690" y="6497566"/>
                <a:ext cx="83880" cy="360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3614EEA0-255A-E322-F640-8A183686775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7274690" y="6488566"/>
                  <a:ext cx="1015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5FA1D317-72E6-5CC6-1343-63BD6719136B}"/>
                    </a:ext>
                  </a:extLst>
                </p14:cNvPr>
                <p14:cNvContentPartPr/>
                <p14:nvPr/>
              </p14:nvContentPartPr>
              <p14:xfrm>
                <a:off x="7444610" y="6399646"/>
                <a:ext cx="243720" cy="11700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5FA1D317-72E6-5CC6-1343-63BD6719136B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7435970" y="6391006"/>
                  <a:ext cx="26136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5642EEFB-9D0F-078F-6D29-D03B4C2A2EB9}"/>
                    </a:ext>
                  </a:extLst>
                </p14:cNvPr>
                <p14:cNvContentPartPr/>
                <p14:nvPr/>
              </p14:nvContentPartPr>
              <p14:xfrm>
                <a:off x="7786250" y="6593686"/>
                <a:ext cx="42120" cy="3240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5642EEFB-9D0F-078F-6D29-D03B4C2A2EB9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7777250" y="6584686"/>
                  <a:ext cx="59760" cy="50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9" name="Group 178">
            <a:extLst>
              <a:ext uri="{FF2B5EF4-FFF2-40B4-BE49-F238E27FC236}">
                <a16:creationId xmlns:a16="http://schemas.microsoft.com/office/drawing/2014/main" id="{0BCE35F6-2FC6-B1D9-C5D3-D96EE2AFA755}"/>
              </a:ext>
            </a:extLst>
          </p:cNvPr>
          <p:cNvGrpSpPr/>
          <p:nvPr/>
        </p:nvGrpSpPr>
        <p:grpSpPr>
          <a:xfrm>
            <a:off x="8263250" y="6005446"/>
            <a:ext cx="903600" cy="293040"/>
            <a:chOff x="8263250" y="6005446"/>
            <a:chExt cx="903600" cy="293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94BF2D9B-C836-7B32-BD3E-7A4808AF6A01}"/>
                    </a:ext>
                  </a:extLst>
                </p14:cNvPr>
                <p14:cNvContentPartPr/>
                <p14:nvPr/>
              </p14:nvContentPartPr>
              <p14:xfrm>
                <a:off x="8940410" y="6083206"/>
                <a:ext cx="78120" cy="720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94BF2D9B-C836-7B32-BD3E-7A4808AF6A01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8931770" y="6074206"/>
                  <a:ext cx="957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E0995988-954C-AF22-7B28-4F6CAD005BFA}"/>
                    </a:ext>
                  </a:extLst>
                </p14:cNvPr>
                <p14:cNvContentPartPr/>
                <p14:nvPr/>
              </p14:nvContentPartPr>
              <p14:xfrm>
                <a:off x="8923490" y="6079966"/>
                <a:ext cx="201960" cy="21852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E0995988-954C-AF22-7B28-4F6CAD005BFA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8914490" y="6070966"/>
                  <a:ext cx="21960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44958501-ED13-C400-D050-6D6BF7FB2559}"/>
                    </a:ext>
                  </a:extLst>
                </p14:cNvPr>
                <p14:cNvContentPartPr/>
                <p14:nvPr/>
              </p14:nvContentPartPr>
              <p14:xfrm>
                <a:off x="8998370" y="6186166"/>
                <a:ext cx="168480" cy="1080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44958501-ED13-C400-D050-6D6BF7FB2559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8989730" y="6177166"/>
                  <a:ext cx="18612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D6B56E92-F554-67EB-A986-9091EFA230FF}"/>
                    </a:ext>
                  </a:extLst>
                </p14:cNvPr>
                <p14:cNvContentPartPr/>
                <p14:nvPr/>
              </p14:nvContentPartPr>
              <p14:xfrm>
                <a:off x="8263250" y="6005446"/>
                <a:ext cx="110520" cy="21780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D6B56E92-F554-67EB-A986-9091EFA230FF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8254610" y="5996806"/>
                  <a:ext cx="1281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501EFC46-9BC8-A1B2-EC7B-8EA45DB825F9}"/>
                    </a:ext>
                  </a:extLst>
                </p14:cNvPr>
                <p14:cNvContentPartPr/>
                <p14:nvPr/>
              </p14:nvContentPartPr>
              <p14:xfrm>
                <a:off x="8396810" y="6166366"/>
                <a:ext cx="134640" cy="9288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501EFC46-9BC8-A1B2-EC7B-8EA45DB825F9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8388170" y="6157726"/>
                  <a:ext cx="15228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640FA9C5-C0F0-4C27-59A2-6F12358C6DE9}"/>
                    </a:ext>
                  </a:extLst>
                </p14:cNvPr>
                <p14:cNvContentPartPr/>
                <p14:nvPr/>
              </p14:nvContentPartPr>
              <p14:xfrm>
                <a:off x="8571410" y="6102646"/>
                <a:ext cx="129240" cy="576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640FA9C5-C0F0-4C27-59A2-6F12358C6DE9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8562770" y="6094006"/>
                  <a:ext cx="1468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6E36BF87-CBD4-9E19-6F1E-58B787DDC009}"/>
                    </a:ext>
                  </a:extLst>
                </p14:cNvPr>
                <p14:cNvContentPartPr/>
                <p14:nvPr/>
              </p14:nvContentPartPr>
              <p14:xfrm>
                <a:off x="8667170" y="6162406"/>
                <a:ext cx="85320" cy="36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6E36BF87-CBD4-9E19-6F1E-58B787DDC009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8658530" y="6153766"/>
                  <a:ext cx="10296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80">
            <p14:nvContentPartPr>
              <p14:cNvPr id="170" name="Ink 169">
                <a:extLst>
                  <a:ext uri="{FF2B5EF4-FFF2-40B4-BE49-F238E27FC236}">
                    <a16:creationId xmlns:a16="http://schemas.microsoft.com/office/drawing/2014/main" id="{B5AE7316-2875-36B4-1119-26C5D289810D}"/>
                  </a:ext>
                </a:extLst>
              </p14:cNvPr>
              <p14:cNvContentPartPr/>
              <p14:nvPr/>
            </p14:nvContentPartPr>
            <p14:xfrm>
              <a:off x="8021690" y="6286966"/>
              <a:ext cx="88560" cy="197280"/>
            </p14:xfrm>
          </p:contentPart>
        </mc:Choice>
        <mc:Fallback>
          <p:pic>
            <p:nvPicPr>
              <p:cNvPr id="170" name="Ink 169">
                <a:extLst>
                  <a:ext uri="{FF2B5EF4-FFF2-40B4-BE49-F238E27FC236}">
                    <a16:creationId xmlns:a16="http://schemas.microsoft.com/office/drawing/2014/main" id="{B5AE7316-2875-36B4-1119-26C5D289810D}"/>
                  </a:ext>
                </a:extLst>
              </p:cNvPr>
              <p:cNvPicPr/>
              <p:nvPr/>
            </p:nvPicPr>
            <p:blipFill>
              <a:blip r:embed="rId281"/>
              <a:stretch>
                <a:fillRect/>
              </a:stretch>
            </p:blipFill>
            <p:spPr>
              <a:xfrm>
                <a:off x="8012690" y="6278326"/>
                <a:ext cx="106200" cy="21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2">
            <p14:nvContentPartPr>
              <p14:cNvPr id="171" name="Ink 170">
                <a:extLst>
                  <a:ext uri="{FF2B5EF4-FFF2-40B4-BE49-F238E27FC236}">
                    <a16:creationId xmlns:a16="http://schemas.microsoft.com/office/drawing/2014/main" id="{FC467973-6C2E-FD8C-35B2-A9FA35C5DB99}"/>
                  </a:ext>
                </a:extLst>
              </p14:cNvPr>
              <p14:cNvContentPartPr/>
              <p14:nvPr/>
            </p14:nvContentPartPr>
            <p14:xfrm>
              <a:off x="8184050" y="6442846"/>
              <a:ext cx="177480" cy="138600"/>
            </p14:xfrm>
          </p:contentPart>
        </mc:Choice>
        <mc:Fallback>
          <p:pic>
            <p:nvPicPr>
              <p:cNvPr id="171" name="Ink 170">
                <a:extLst>
                  <a:ext uri="{FF2B5EF4-FFF2-40B4-BE49-F238E27FC236}">
                    <a16:creationId xmlns:a16="http://schemas.microsoft.com/office/drawing/2014/main" id="{FC467973-6C2E-FD8C-35B2-A9FA35C5DB99}"/>
                  </a:ext>
                </a:extLst>
              </p:cNvPr>
              <p:cNvPicPr/>
              <p:nvPr/>
            </p:nvPicPr>
            <p:blipFill>
              <a:blip r:embed="rId283"/>
              <a:stretch>
                <a:fillRect/>
              </a:stretch>
            </p:blipFill>
            <p:spPr>
              <a:xfrm>
                <a:off x="8175050" y="6433846"/>
                <a:ext cx="195120" cy="15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4">
            <p14:nvContentPartPr>
              <p14:cNvPr id="172" name="Ink 171">
                <a:extLst>
                  <a:ext uri="{FF2B5EF4-FFF2-40B4-BE49-F238E27FC236}">
                    <a16:creationId xmlns:a16="http://schemas.microsoft.com/office/drawing/2014/main" id="{E259CECE-2428-12B1-3F29-DF1CF143F528}"/>
                  </a:ext>
                </a:extLst>
              </p14:cNvPr>
              <p14:cNvContentPartPr/>
              <p14:nvPr/>
            </p14:nvContentPartPr>
            <p14:xfrm>
              <a:off x="8406890" y="6501526"/>
              <a:ext cx="103680" cy="114480"/>
            </p14:xfrm>
          </p:contentPart>
        </mc:Choice>
        <mc:Fallback>
          <p:pic>
            <p:nvPicPr>
              <p:cNvPr id="172" name="Ink 171">
                <a:extLst>
                  <a:ext uri="{FF2B5EF4-FFF2-40B4-BE49-F238E27FC236}">
                    <a16:creationId xmlns:a16="http://schemas.microsoft.com/office/drawing/2014/main" id="{E259CECE-2428-12B1-3F29-DF1CF143F528}"/>
                  </a:ext>
                </a:extLst>
              </p:cNvPr>
              <p:cNvPicPr/>
              <p:nvPr/>
            </p:nvPicPr>
            <p:blipFill>
              <a:blip r:embed="rId285"/>
              <a:stretch>
                <a:fillRect/>
              </a:stretch>
            </p:blipFill>
            <p:spPr>
              <a:xfrm>
                <a:off x="8398250" y="6492886"/>
                <a:ext cx="121320" cy="13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6">
            <p14:nvContentPartPr>
              <p14:cNvPr id="173" name="Ink 172">
                <a:extLst>
                  <a:ext uri="{FF2B5EF4-FFF2-40B4-BE49-F238E27FC236}">
                    <a16:creationId xmlns:a16="http://schemas.microsoft.com/office/drawing/2014/main" id="{E9E3DF72-856D-5924-C52C-BFE5F1FDB2C8}"/>
                  </a:ext>
                </a:extLst>
              </p14:cNvPr>
              <p14:cNvContentPartPr/>
              <p14:nvPr/>
            </p14:nvContentPartPr>
            <p14:xfrm>
              <a:off x="8505530" y="6508726"/>
              <a:ext cx="64440" cy="63000"/>
            </p14:xfrm>
          </p:contentPart>
        </mc:Choice>
        <mc:Fallback>
          <p:pic>
            <p:nvPicPr>
              <p:cNvPr id="173" name="Ink 172">
                <a:extLst>
                  <a:ext uri="{FF2B5EF4-FFF2-40B4-BE49-F238E27FC236}">
                    <a16:creationId xmlns:a16="http://schemas.microsoft.com/office/drawing/2014/main" id="{E9E3DF72-856D-5924-C52C-BFE5F1FDB2C8}"/>
                  </a:ext>
                </a:extLst>
              </p:cNvPr>
              <p:cNvPicPr/>
              <p:nvPr/>
            </p:nvPicPr>
            <p:blipFill>
              <a:blip r:embed="rId287"/>
              <a:stretch>
                <a:fillRect/>
              </a:stretch>
            </p:blipFill>
            <p:spPr>
              <a:xfrm>
                <a:off x="8496890" y="6499726"/>
                <a:ext cx="82080" cy="8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8">
            <p14:nvContentPartPr>
              <p14:cNvPr id="174" name="Ink 173">
                <a:extLst>
                  <a:ext uri="{FF2B5EF4-FFF2-40B4-BE49-F238E27FC236}">
                    <a16:creationId xmlns:a16="http://schemas.microsoft.com/office/drawing/2014/main" id="{31FEF0F8-7282-F54D-85C8-2A1606F47FA3}"/>
                  </a:ext>
                </a:extLst>
              </p14:cNvPr>
              <p14:cNvContentPartPr/>
              <p14:nvPr/>
            </p14:nvContentPartPr>
            <p14:xfrm>
              <a:off x="8505170" y="6518086"/>
              <a:ext cx="48600" cy="83160"/>
            </p14:xfrm>
          </p:contentPart>
        </mc:Choice>
        <mc:Fallback>
          <p:pic>
            <p:nvPicPr>
              <p:cNvPr id="174" name="Ink 173">
                <a:extLst>
                  <a:ext uri="{FF2B5EF4-FFF2-40B4-BE49-F238E27FC236}">
                    <a16:creationId xmlns:a16="http://schemas.microsoft.com/office/drawing/2014/main" id="{31FEF0F8-7282-F54D-85C8-2A1606F47FA3}"/>
                  </a:ext>
                </a:extLst>
              </p:cNvPr>
              <p:cNvPicPr/>
              <p:nvPr/>
            </p:nvPicPr>
            <p:blipFill>
              <a:blip r:embed="rId289"/>
              <a:stretch>
                <a:fillRect/>
              </a:stretch>
            </p:blipFill>
            <p:spPr>
              <a:xfrm>
                <a:off x="8496170" y="6509446"/>
                <a:ext cx="66240" cy="10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0">
            <p14:nvContentPartPr>
              <p14:cNvPr id="175" name="Ink 174">
                <a:extLst>
                  <a:ext uri="{FF2B5EF4-FFF2-40B4-BE49-F238E27FC236}">
                    <a16:creationId xmlns:a16="http://schemas.microsoft.com/office/drawing/2014/main" id="{42BCC8A3-33D6-18E7-829F-080125742CD5}"/>
                  </a:ext>
                </a:extLst>
              </p14:cNvPr>
              <p14:cNvContentPartPr/>
              <p14:nvPr/>
            </p14:nvContentPartPr>
            <p14:xfrm>
              <a:off x="8625050" y="6514126"/>
              <a:ext cx="92160" cy="24480"/>
            </p14:xfrm>
          </p:contentPart>
        </mc:Choice>
        <mc:Fallback>
          <p:pic>
            <p:nvPicPr>
              <p:cNvPr id="175" name="Ink 174">
                <a:extLst>
                  <a:ext uri="{FF2B5EF4-FFF2-40B4-BE49-F238E27FC236}">
                    <a16:creationId xmlns:a16="http://schemas.microsoft.com/office/drawing/2014/main" id="{42BCC8A3-33D6-18E7-829F-080125742CD5}"/>
                  </a:ext>
                </a:extLst>
              </p:cNvPr>
              <p:cNvPicPr/>
              <p:nvPr/>
            </p:nvPicPr>
            <p:blipFill>
              <a:blip r:embed="rId291"/>
              <a:stretch>
                <a:fillRect/>
              </a:stretch>
            </p:blipFill>
            <p:spPr>
              <a:xfrm>
                <a:off x="8616050" y="6505126"/>
                <a:ext cx="109800" cy="4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2">
            <p14:nvContentPartPr>
              <p14:cNvPr id="176" name="Ink 175">
                <a:extLst>
                  <a:ext uri="{FF2B5EF4-FFF2-40B4-BE49-F238E27FC236}">
                    <a16:creationId xmlns:a16="http://schemas.microsoft.com/office/drawing/2014/main" id="{95DD9E1B-C36D-4462-7548-080FDB2CF135}"/>
                  </a:ext>
                </a:extLst>
              </p14:cNvPr>
              <p14:cNvContentPartPr/>
              <p14:nvPr/>
            </p14:nvContentPartPr>
            <p14:xfrm>
              <a:off x="8647730" y="6552646"/>
              <a:ext cx="86760" cy="10440"/>
            </p14:xfrm>
          </p:contentPart>
        </mc:Choice>
        <mc:Fallback>
          <p:pic>
            <p:nvPicPr>
              <p:cNvPr id="176" name="Ink 175">
                <a:extLst>
                  <a:ext uri="{FF2B5EF4-FFF2-40B4-BE49-F238E27FC236}">
                    <a16:creationId xmlns:a16="http://schemas.microsoft.com/office/drawing/2014/main" id="{95DD9E1B-C36D-4462-7548-080FDB2CF135}"/>
                  </a:ext>
                </a:extLst>
              </p:cNvPr>
              <p:cNvPicPr/>
              <p:nvPr/>
            </p:nvPicPr>
            <p:blipFill>
              <a:blip r:embed="rId293"/>
              <a:stretch>
                <a:fillRect/>
              </a:stretch>
            </p:blipFill>
            <p:spPr>
              <a:xfrm>
                <a:off x="8639090" y="6544006"/>
                <a:ext cx="104400" cy="2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85" name="Group 184">
            <a:extLst>
              <a:ext uri="{FF2B5EF4-FFF2-40B4-BE49-F238E27FC236}">
                <a16:creationId xmlns:a16="http://schemas.microsoft.com/office/drawing/2014/main" id="{274C6236-957C-4C36-0A93-9079629BEE20}"/>
              </a:ext>
            </a:extLst>
          </p:cNvPr>
          <p:cNvGrpSpPr/>
          <p:nvPr/>
        </p:nvGrpSpPr>
        <p:grpSpPr>
          <a:xfrm>
            <a:off x="8911610" y="6382726"/>
            <a:ext cx="612720" cy="289080"/>
            <a:chOff x="8911610" y="6382726"/>
            <a:chExt cx="612720" cy="289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86DC57CD-4E09-AB26-7AD6-01ADF55A518C}"/>
                    </a:ext>
                  </a:extLst>
                </p14:cNvPr>
                <p14:cNvContentPartPr/>
                <p14:nvPr/>
              </p14:nvContentPartPr>
              <p14:xfrm>
                <a:off x="8911610" y="6382726"/>
                <a:ext cx="254520" cy="28908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86DC57CD-4E09-AB26-7AD6-01ADF55A518C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8902610" y="6373726"/>
                  <a:ext cx="27216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0B41807E-6F07-2962-D340-CAF2D44990F4}"/>
                    </a:ext>
                  </a:extLst>
                </p14:cNvPr>
                <p14:cNvContentPartPr/>
                <p14:nvPr/>
              </p14:nvContentPartPr>
              <p14:xfrm>
                <a:off x="9224090" y="6526726"/>
                <a:ext cx="300240" cy="12132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0B41807E-6F07-2962-D340-CAF2D44990F4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9215450" y="6517726"/>
                  <a:ext cx="317880" cy="138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1" name="Group 200">
            <a:extLst>
              <a:ext uri="{FF2B5EF4-FFF2-40B4-BE49-F238E27FC236}">
                <a16:creationId xmlns:a16="http://schemas.microsoft.com/office/drawing/2014/main" id="{8FAB029C-DCD0-B6AA-45C8-14DA0C34F2B9}"/>
              </a:ext>
            </a:extLst>
          </p:cNvPr>
          <p:cNvGrpSpPr/>
          <p:nvPr/>
        </p:nvGrpSpPr>
        <p:grpSpPr>
          <a:xfrm>
            <a:off x="9823130" y="6234406"/>
            <a:ext cx="2169000" cy="344520"/>
            <a:chOff x="9823130" y="6234406"/>
            <a:chExt cx="2169000" cy="344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8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62B8218D-ED5F-AF16-F925-E5239FA1FE8E}"/>
                    </a:ext>
                  </a:extLst>
                </p14:cNvPr>
                <p14:cNvContentPartPr/>
                <p14:nvPr/>
              </p14:nvContentPartPr>
              <p14:xfrm>
                <a:off x="9823130" y="6423766"/>
                <a:ext cx="66600" cy="900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62B8218D-ED5F-AF16-F925-E5239FA1FE8E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9814490" y="6414766"/>
                  <a:ext cx="842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0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BA727A34-8847-7A63-FA07-54BEB81A8AA4}"/>
                    </a:ext>
                  </a:extLst>
                </p14:cNvPr>
                <p14:cNvContentPartPr/>
                <p14:nvPr/>
              </p14:nvContentPartPr>
              <p14:xfrm>
                <a:off x="9837170" y="6501886"/>
                <a:ext cx="82800" cy="828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BA727A34-8847-7A63-FA07-54BEB81A8AA4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9828530" y="6493246"/>
                  <a:ext cx="1004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2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EB64EF1E-A25E-6253-1D49-A6DD58A7F613}"/>
                    </a:ext>
                  </a:extLst>
                </p14:cNvPr>
                <p14:cNvContentPartPr/>
                <p14:nvPr/>
              </p14:nvContentPartPr>
              <p14:xfrm>
                <a:off x="10018610" y="6384526"/>
                <a:ext cx="201960" cy="15840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EB64EF1E-A25E-6253-1D49-A6DD58A7F613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10009970" y="6375526"/>
                  <a:ext cx="21960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4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06F81CBD-F881-C5F2-C089-D94C690A8347}"/>
                    </a:ext>
                  </a:extLst>
                </p14:cNvPr>
                <p14:cNvContentPartPr/>
                <p14:nvPr/>
              </p14:nvContentPartPr>
              <p14:xfrm>
                <a:off x="10308770" y="6414046"/>
                <a:ext cx="148680" cy="12960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06F81CBD-F881-C5F2-C089-D94C690A8347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10300130" y="6405406"/>
                  <a:ext cx="16632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6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8D391157-DA40-F187-9668-01E5609BA0A5}"/>
                    </a:ext>
                  </a:extLst>
                </p14:cNvPr>
                <p14:cNvContentPartPr/>
                <p14:nvPr/>
              </p14:nvContentPartPr>
              <p14:xfrm>
                <a:off x="10466090" y="6421966"/>
                <a:ext cx="262080" cy="15696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8D391157-DA40-F187-9668-01E5609BA0A5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10457090" y="6413326"/>
                  <a:ext cx="27972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8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29F0BF5F-8BEB-F230-B7E9-8E0BA163486B}"/>
                    </a:ext>
                  </a:extLst>
                </p14:cNvPr>
                <p14:cNvContentPartPr/>
                <p14:nvPr/>
              </p14:nvContentPartPr>
              <p14:xfrm>
                <a:off x="10530530" y="6425926"/>
                <a:ext cx="91440" cy="11556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29F0BF5F-8BEB-F230-B7E9-8E0BA163486B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10521890" y="6417286"/>
                  <a:ext cx="10908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0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53BFE512-5D6E-322F-3144-B7C25B655D69}"/>
                    </a:ext>
                  </a:extLst>
                </p14:cNvPr>
                <p14:cNvContentPartPr/>
                <p14:nvPr/>
              </p14:nvContentPartPr>
              <p14:xfrm>
                <a:off x="10781090" y="6300646"/>
                <a:ext cx="77400" cy="212400"/>
              </p14:xfrm>
            </p:contentPart>
          </mc:Choice>
          <mc:Fallback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53BFE512-5D6E-322F-3144-B7C25B655D69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10772090" y="6291646"/>
                  <a:ext cx="9504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2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2BDF2998-146C-2044-C81B-E93688DB7485}"/>
                    </a:ext>
                  </a:extLst>
                </p14:cNvPr>
                <p14:cNvContentPartPr/>
                <p14:nvPr/>
              </p14:nvContentPartPr>
              <p14:xfrm>
                <a:off x="10924010" y="6305326"/>
                <a:ext cx="160200" cy="16488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2BDF2998-146C-2044-C81B-E93688DB7485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10915010" y="6296326"/>
                  <a:ext cx="17784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4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48FDED0E-1C95-D17B-7B9B-E824E12885CA}"/>
                    </a:ext>
                  </a:extLst>
                </p14:cNvPr>
                <p14:cNvContentPartPr/>
                <p14:nvPr/>
              </p14:nvContentPartPr>
              <p14:xfrm>
                <a:off x="11139650" y="6487126"/>
                <a:ext cx="68040" cy="4428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48FDED0E-1C95-D17B-7B9B-E824E12885CA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11131010" y="6478486"/>
                  <a:ext cx="8568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6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DF74AA4A-B1FC-1D19-D0EE-DD8743DDE8B3}"/>
                    </a:ext>
                  </a:extLst>
                </p14:cNvPr>
                <p14:cNvContentPartPr/>
                <p14:nvPr/>
              </p14:nvContentPartPr>
              <p14:xfrm>
                <a:off x="11331170" y="6253486"/>
                <a:ext cx="113040" cy="211320"/>
              </p14:xfrm>
            </p:contentPart>
          </mc:Choice>
          <mc:Fallback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DF74AA4A-B1FC-1D19-D0EE-DD8743DDE8B3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11322170" y="6244486"/>
                  <a:ext cx="13068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8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19CF3276-80C2-68BA-D801-64B9EAD1C4D1}"/>
                    </a:ext>
                  </a:extLst>
                </p14:cNvPr>
                <p14:cNvContentPartPr/>
                <p14:nvPr/>
              </p14:nvContentPartPr>
              <p14:xfrm>
                <a:off x="11490650" y="6254566"/>
                <a:ext cx="85320" cy="278280"/>
              </p14:xfrm>
            </p:contentPart>
          </mc:Choice>
          <mc:Fallback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19CF3276-80C2-68BA-D801-64B9EAD1C4D1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11481650" y="6245926"/>
                  <a:ext cx="10296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0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4827D288-3704-614A-AB2F-1B312C6E1A26}"/>
                    </a:ext>
                  </a:extLst>
                </p14:cNvPr>
                <p14:cNvContentPartPr/>
                <p14:nvPr/>
              </p14:nvContentPartPr>
              <p14:xfrm>
                <a:off x="11628890" y="6362206"/>
                <a:ext cx="59760" cy="1728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4827D288-3704-614A-AB2F-1B312C6E1A26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11619890" y="6353206"/>
                  <a:ext cx="774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2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FFA3EC3A-B3FE-47D3-DAB1-05CD28A0678A}"/>
                    </a:ext>
                  </a:extLst>
                </p14:cNvPr>
                <p14:cNvContentPartPr/>
                <p14:nvPr/>
              </p14:nvContentPartPr>
              <p14:xfrm>
                <a:off x="11588210" y="6432766"/>
                <a:ext cx="118440" cy="2736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FFA3EC3A-B3FE-47D3-DAB1-05CD28A0678A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11579570" y="6424126"/>
                  <a:ext cx="13608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4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C9AF864C-4BF5-E903-24C6-7A58147EA4C9}"/>
                    </a:ext>
                  </a:extLst>
                </p14:cNvPr>
                <p14:cNvContentPartPr/>
                <p14:nvPr/>
              </p14:nvContentPartPr>
              <p14:xfrm>
                <a:off x="11816090" y="6234406"/>
                <a:ext cx="176040" cy="27864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C9AF864C-4BF5-E903-24C6-7A58147EA4C9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11807090" y="6225766"/>
                  <a:ext cx="193680" cy="29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0" name="Group 249">
            <a:extLst>
              <a:ext uri="{FF2B5EF4-FFF2-40B4-BE49-F238E27FC236}">
                <a16:creationId xmlns:a16="http://schemas.microsoft.com/office/drawing/2014/main" id="{F9430D92-7FE5-BF89-0FD1-EB29767385C1}"/>
              </a:ext>
            </a:extLst>
          </p:cNvPr>
          <p:cNvGrpSpPr/>
          <p:nvPr/>
        </p:nvGrpSpPr>
        <p:grpSpPr>
          <a:xfrm>
            <a:off x="-18550" y="5171686"/>
            <a:ext cx="4219920" cy="1394280"/>
            <a:chOff x="-18550" y="5171686"/>
            <a:chExt cx="4219920" cy="1394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6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E1CAE7B3-BAC1-6112-4A31-ADFBF7EAFDCB}"/>
                    </a:ext>
                  </a:extLst>
                </p14:cNvPr>
                <p14:cNvContentPartPr/>
                <p14:nvPr/>
              </p14:nvContentPartPr>
              <p14:xfrm>
                <a:off x="383570" y="5194726"/>
                <a:ext cx="48960" cy="1155240"/>
              </p14:xfrm>
            </p:contentPart>
          </mc:Choice>
          <mc:Fallback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E1CAE7B3-BAC1-6112-4A31-ADFBF7EAFDCB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374570" y="5185726"/>
                  <a:ext cx="66600" cy="11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8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D5DE6371-431C-AA0C-2FDE-97EAC8A68F06}"/>
                    </a:ext>
                  </a:extLst>
                </p14:cNvPr>
                <p14:cNvContentPartPr/>
                <p14:nvPr/>
              </p14:nvContentPartPr>
              <p14:xfrm>
                <a:off x="330650" y="5171686"/>
                <a:ext cx="3227400" cy="1272960"/>
              </p14:xfrm>
            </p:contentPart>
          </mc:Choice>
          <mc:Fallback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D5DE6371-431C-AA0C-2FDE-97EAC8A68F06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322010" y="5163046"/>
                  <a:ext cx="3245040" cy="129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0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E041DD28-4555-F23B-C410-542BBFFDA389}"/>
                    </a:ext>
                  </a:extLst>
                </p14:cNvPr>
                <p14:cNvContentPartPr/>
                <p14:nvPr/>
              </p14:nvContentPartPr>
              <p14:xfrm>
                <a:off x="2987450" y="5228206"/>
                <a:ext cx="37080" cy="1230840"/>
              </p14:xfrm>
            </p:contentPart>
          </mc:Choice>
          <mc:Fallback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E041DD28-4555-F23B-C410-542BBFFDA389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2978810" y="5219206"/>
                  <a:ext cx="54720" cy="12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2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61406B51-DB61-DA94-4685-38CA13D97030}"/>
                    </a:ext>
                  </a:extLst>
                </p14:cNvPr>
                <p14:cNvContentPartPr/>
                <p14:nvPr/>
              </p14:nvContentPartPr>
              <p14:xfrm>
                <a:off x="319130" y="5401366"/>
                <a:ext cx="3109320" cy="105120"/>
              </p14:xfrm>
            </p:contentPart>
          </mc:Choice>
          <mc:Fallback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61406B51-DB61-DA94-4685-38CA13D97030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310490" y="5392366"/>
                  <a:ext cx="312696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4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D463AAD8-1DE6-83F2-C004-3147BC44D49A}"/>
                    </a:ext>
                  </a:extLst>
                </p14:cNvPr>
                <p14:cNvContentPartPr/>
                <p14:nvPr/>
              </p14:nvContentPartPr>
              <p14:xfrm>
                <a:off x="750770" y="5210926"/>
                <a:ext cx="28080" cy="121248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D463AAD8-1DE6-83F2-C004-3147BC44D49A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742130" y="5201926"/>
                  <a:ext cx="45720" cy="123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6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5031650D-FD5C-492C-AEAD-D35CEE8463D1}"/>
                    </a:ext>
                  </a:extLst>
                </p14:cNvPr>
                <p14:cNvContentPartPr/>
                <p14:nvPr/>
              </p14:nvContentPartPr>
              <p14:xfrm>
                <a:off x="3082850" y="5272126"/>
                <a:ext cx="133200" cy="6480"/>
              </p14:xfrm>
            </p:contentPart>
          </mc:Choice>
          <mc:Fallback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5031650D-FD5C-492C-AEAD-D35CEE8463D1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3073850" y="5263486"/>
                  <a:ext cx="1508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8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0B4AD8AE-38C9-4C46-385F-F3644FE77384}"/>
                    </a:ext>
                  </a:extLst>
                </p14:cNvPr>
                <p14:cNvContentPartPr/>
                <p14:nvPr/>
              </p14:nvContentPartPr>
              <p14:xfrm>
                <a:off x="3148370" y="5277526"/>
                <a:ext cx="2880" cy="146520"/>
              </p14:xfrm>
            </p:contentPart>
          </mc:Choice>
          <mc:Fallback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0B4AD8AE-38C9-4C46-385F-F3644FE77384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3139730" y="5268886"/>
                  <a:ext cx="2052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0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21A4EF50-2F12-636B-D4D9-925FB2C38C18}"/>
                    </a:ext>
                  </a:extLst>
                </p14:cNvPr>
                <p14:cNvContentPartPr/>
                <p14:nvPr/>
              </p14:nvContentPartPr>
              <p14:xfrm>
                <a:off x="542690" y="5316046"/>
                <a:ext cx="41040" cy="103680"/>
              </p14:xfrm>
            </p:contentPart>
          </mc:Choice>
          <mc:Fallback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21A4EF50-2F12-636B-D4D9-925FB2C38C18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533690" y="5307406"/>
                  <a:ext cx="5868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2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EBC1465D-F19C-057C-C39E-AF4BFAA0A40C}"/>
                    </a:ext>
                  </a:extLst>
                </p14:cNvPr>
                <p14:cNvContentPartPr/>
                <p14:nvPr/>
              </p14:nvContentPartPr>
              <p14:xfrm>
                <a:off x="642050" y="5299126"/>
                <a:ext cx="34560" cy="12816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EBC1465D-F19C-057C-C39E-AF4BFAA0A40C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633050" y="5290486"/>
                  <a:ext cx="5220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4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00761308-66EA-3CBB-0F46-2E2ECB1EBC71}"/>
                    </a:ext>
                  </a:extLst>
                </p14:cNvPr>
                <p14:cNvContentPartPr/>
                <p14:nvPr/>
              </p14:nvContentPartPr>
              <p14:xfrm>
                <a:off x="592370" y="5372926"/>
                <a:ext cx="88200" cy="5400"/>
              </p14:xfrm>
            </p:contentPart>
          </mc:Choice>
          <mc:Fallback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00761308-66EA-3CBB-0F46-2E2ECB1EBC71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583730" y="5363926"/>
                  <a:ext cx="10584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6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E2D95676-6D7D-D9B7-95E0-3CDD8B1F002F}"/>
                    </a:ext>
                  </a:extLst>
                </p14:cNvPr>
                <p14:cNvContentPartPr/>
                <p14:nvPr/>
              </p14:nvContentPartPr>
              <p14:xfrm>
                <a:off x="1006010" y="5290126"/>
                <a:ext cx="237600" cy="16344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E2D95676-6D7D-D9B7-95E0-3CDD8B1F002F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997010" y="5281126"/>
                  <a:ext cx="25524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8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73148FB3-EDAE-804C-5BD2-2744E15F2F8A}"/>
                    </a:ext>
                  </a:extLst>
                </p14:cNvPr>
                <p14:cNvContentPartPr/>
                <p14:nvPr/>
              </p14:nvContentPartPr>
              <p14:xfrm>
                <a:off x="1355210" y="5188246"/>
                <a:ext cx="85320" cy="137772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73148FB3-EDAE-804C-5BD2-2744E15F2F8A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1346210" y="5179606"/>
                  <a:ext cx="102960" cy="139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0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2321F3F8-B905-600F-F1F2-DE01A87027A3}"/>
                    </a:ext>
                  </a:extLst>
                </p14:cNvPr>
                <p14:cNvContentPartPr/>
                <p14:nvPr/>
              </p14:nvContentPartPr>
              <p14:xfrm>
                <a:off x="1703690" y="5254846"/>
                <a:ext cx="62640" cy="16200"/>
              </p14:xfrm>
            </p:contentPart>
          </mc:Choice>
          <mc:Fallback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2321F3F8-B905-600F-F1F2-DE01A87027A3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1695050" y="5246206"/>
                  <a:ext cx="8028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2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6CA3C851-7DFC-5AFD-77AC-1B617894B062}"/>
                    </a:ext>
                  </a:extLst>
                </p14:cNvPr>
                <p14:cNvContentPartPr/>
                <p14:nvPr/>
              </p14:nvContentPartPr>
              <p14:xfrm>
                <a:off x="1885850" y="5303806"/>
                <a:ext cx="45360" cy="396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6CA3C851-7DFC-5AFD-77AC-1B617894B062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1876850" y="5295166"/>
                  <a:ext cx="630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4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B6B56E92-BD9E-FBC9-BAB9-5AD092B430A4}"/>
                    </a:ext>
                  </a:extLst>
                </p14:cNvPr>
                <p14:cNvContentPartPr/>
                <p14:nvPr/>
              </p14:nvContentPartPr>
              <p14:xfrm>
                <a:off x="2147930" y="5320726"/>
                <a:ext cx="10440" cy="3240"/>
              </p14:xfrm>
            </p:contentPart>
          </mc:Choice>
          <mc:Fallback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B6B56E92-BD9E-FBC9-BAB9-5AD092B430A4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2138930" y="5312086"/>
                  <a:ext cx="280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6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22A8BC2A-F413-131F-72DB-C7230BEBD734}"/>
                    </a:ext>
                  </a:extLst>
                </p14:cNvPr>
                <p14:cNvContentPartPr/>
                <p14:nvPr/>
              </p14:nvContentPartPr>
              <p14:xfrm>
                <a:off x="2271770" y="5314246"/>
                <a:ext cx="39600" cy="1440"/>
              </p14:xfrm>
            </p:contentPart>
          </mc:Choice>
          <mc:Fallback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22A8BC2A-F413-131F-72DB-C7230BEBD734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2262770" y="5305606"/>
                  <a:ext cx="5724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8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F5991EB7-3929-0E25-2340-EC5EE7ADDBF2}"/>
                    </a:ext>
                  </a:extLst>
                </p14:cNvPr>
                <p14:cNvContentPartPr/>
                <p14:nvPr/>
              </p14:nvContentPartPr>
              <p14:xfrm>
                <a:off x="2504330" y="5316766"/>
                <a:ext cx="360" cy="36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F5991EB7-3929-0E25-2340-EC5EE7ADDBF2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2495690" y="530776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0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B41811DA-1E25-4BC3-BE68-CE0F8340B4C8}"/>
                    </a:ext>
                  </a:extLst>
                </p14:cNvPr>
                <p14:cNvContentPartPr/>
                <p14:nvPr/>
              </p14:nvContentPartPr>
              <p14:xfrm>
                <a:off x="485450" y="5518006"/>
                <a:ext cx="2439720" cy="250560"/>
              </p14:xfrm>
            </p:contentPart>
          </mc:Choice>
          <mc:Fallback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B41811DA-1E25-4BC3-BE68-CE0F8340B4C8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476810" y="5509006"/>
                  <a:ext cx="245736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2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BD189A51-D95B-6B3D-7461-FA24052E5009}"/>
                    </a:ext>
                  </a:extLst>
                </p14:cNvPr>
                <p14:cNvContentPartPr/>
                <p14:nvPr/>
              </p14:nvContentPartPr>
              <p14:xfrm>
                <a:off x="1666610" y="5781166"/>
                <a:ext cx="86040" cy="405360"/>
              </p14:xfrm>
            </p:contentPart>
          </mc:Choice>
          <mc:Fallback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BD189A51-D95B-6B3D-7461-FA24052E5009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1657970" y="5772166"/>
                  <a:ext cx="103680" cy="42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4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8EADD6FC-A069-DD2D-CF24-DF372DE0FC66}"/>
                    </a:ext>
                  </a:extLst>
                </p14:cNvPr>
                <p14:cNvContentPartPr/>
                <p14:nvPr/>
              </p14:nvContentPartPr>
              <p14:xfrm>
                <a:off x="1638170" y="5950006"/>
                <a:ext cx="154440" cy="37440"/>
              </p14:xfrm>
            </p:contentPart>
          </mc:Choice>
          <mc:Fallback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8EADD6FC-A069-DD2D-CF24-DF372DE0FC66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1629170" y="5941006"/>
                  <a:ext cx="17208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6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A4C04BAB-7E9B-12A8-57A5-670169E7A6B2}"/>
                    </a:ext>
                  </a:extLst>
                </p14:cNvPr>
                <p14:cNvContentPartPr/>
                <p14:nvPr/>
              </p14:nvContentPartPr>
              <p14:xfrm>
                <a:off x="3067370" y="5565886"/>
                <a:ext cx="370800" cy="136440"/>
              </p14:xfrm>
            </p:contentPart>
          </mc:Choice>
          <mc:Fallback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A4C04BAB-7E9B-12A8-57A5-670169E7A6B2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3058730" y="5557246"/>
                  <a:ext cx="38844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8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70D4677C-A3B4-73C4-53B0-99E3B892888F}"/>
                    </a:ext>
                  </a:extLst>
                </p14:cNvPr>
                <p14:cNvContentPartPr/>
                <p14:nvPr/>
              </p14:nvContentPartPr>
              <p14:xfrm>
                <a:off x="3132170" y="5759926"/>
                <a:ext cx="205560" cy="194400"/>
              </p14:xfrm>
            </p:contentPart>
          </mc:Choice>
          <mc:Fallback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70D4677C-A3B4-73C4-53B0-99E3B892888F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3123170" y="5750926"/>
                  <a:ext cx="22320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0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F10A6B9C-C98D-6E4E-6A17-5B4E8DC5A166}"/>
                    </a:ext>
                  </a:extLst>
                </p14:cNvPr>
                <p14:cNvContentPartPr/>
                <p14:nvPr/>
              </p14:nvContentPartPr>
              <p14:xfrm>
                <a:off x="3567050" y="5539246"/>
                <a:ext cx="54720" cy="212040"/>
              </p14:xfrm>
            </p:contentPart>
          </mc:Choice>
          <mc:Fallback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F10A6B9C-C98D-6E4E-6A17-5B4E8DC5A166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3558050" y="5530246"/>
                  <a:ext cx="7236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2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99FA2D9C-FCA7-7F9B-F39B-212AB32E98B8}"/>
                    </a:ext>
                  </a:extLst>
                </p14:cNvPr>
                <p14:cNvContentPartPr/>
                <p14:nvPr/>
              </p14:nvContentPartPr>
              <p14:xfrm>
                <a:off x="3746330" y="5608726"/>
                <a:ext cx="15840" cy="76320"/>
              </p14:xfrm>
            </p:contentPart>
          </mc:Choice>
          <mc:Fallback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99FA2D9C-FCA7-7F9B-F39B-212AB32E98B8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3737690" y="5600086"/>
                  <a:ext cx="3348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4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1F13AD7A-8E9E-430F-8B4D-4C0E86017C8E}"/>
                    </a:ext>
                  </a:extLst>
                </p14:cNvPr>
                <p14:cNvContentPartPr/>
                <p14:nvPr/>
              </p14:nvContentPartPr>
              <p14:xfrm>
                <a:off x="3884930" y="5554726"/>
                <a:ext cx="110160" cy="161640"/>
              </p14:xfrm>
            </p:contentPart>
          </mc:Choice>
          <mc:Fallback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1F13AD7A-8E9E-430F-8B4D-4C0E86017C8E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3875930" y="5546086"/>
                  <a:ext cx="12780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6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57B20ADB-70B6-78E9-286C-975E4903FE50}"/>
                    </a:ext>
                  </a:extLst>
                </p14:cNvPr>
                <p14:cNvContentPartPr/>
                <p14:nvPr/>
              </p14:nvContentPartPr>
              <p14:xfrm>
                <a:off x="4092290" y="5533486"/>
                <a:ext cx="9000" cy="180000"/>
              </p14:xfrm>
            </p:contentPart>
          </mc:Choice>
          <mc:Fallback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57B20ADB-70B6-78E9-286C-975E4903FE50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4083650" y="5524486"/>
                  <a:ext cx="2664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8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53AE9C59-20A3-B3C2-9FAA-262603159128}"/>
                    </a:ext>
                  </a:extLst>
                </p14:cNvPr>
                <p14:cNvContentPartPr/>
                <p14:nvPr/>
              </p14:nvContentPartPr>
              <p14:xfrm>
                <a:off x="4102730" y="5525566"/>
                <a:ext cx="98640" cy="75240"/>
              </p14:xfrm>
            </p:contentPart>
          </mc:Choice>
          <mc:Fallback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53AE9C59-20A3-B3C2-9FAA-262603159128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4093730" y="5516926"/>
                  <a:ext cx="11628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0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112D0E81-2EEB-FC43-971C-E8154A0ED12F}"/>
                    </a:ext>
                  </a:extLst>
                </p14:cNvPr>
                <p14:cNvContentPartPr/>
                <p14:nvPr/>
              </p14:nvContentPartPr>
              <p14:xfrm>
                <a:off x="61010" y="5441326"/>
                <a:ext cx="151920" cy="169920"/>
              </p14:xfrm>
            </p:contentPart>
          </mc:Choice>
          <mc:Fallback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112D0E81-2EEB-FC43-971C-E8154A0ED12F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52010" y="5432686"/>
                  <a:ext cx="16956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2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451095E4-F1AC-6C6C-1B2D-CF54B75B0DF1}"/>
                    </a:ext>
                  </a:extLst>
                </p14:cNvPr>
                <p14:cNvContentPartPr/>
                <p14:nvPr/>
              </p14:nvContentPartPr>
              <p14:xfrm>
                <a:off x="239930" y="5498206"/>
                <a:ext cx="53280" cy="109800"/>
              </p14:xfrm>
            </p:contentPart>
          </mc:Choice>
          <mc:Fallback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451095E4-F1AC-6C6C-1B2D-CF54B75B0DF1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231290" y="5489206"/>
                  <a:ext cx="709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4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AA42DA40-7A3C-40CD-2723-684EDF2D0DA6}"/>
                    </a:ext>
                  </a:extLst>
                </p14:cNvPr>
                <p14:cNvContentPartPr/>
                <p14:nvPr/>
              </p14:nvContentPartPr>
              <p14:xfrm>
                <a:off x="287810" y="5516566"/>
                <a:ext cx="90720" cy="101520"/>
              </p14:xfrm>
            </p:contentPart>
          </mc:Choice>
          <mc:Fallback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AA42DA40-7A3C-40CD-2723-684EDF2D0DA6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278810" y="5507566"/>
                  <a:ext cx="1083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6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3886C24B-92B4-3C9E-4CC9-4C2283E9D039}"/>
                    </a:ext>
                  </a:extLst>
                </p14:cNvPr>
                <p14:cNvContentPartPr/>
                <p14:nvPr/>
              </p14:nvContentPartPr>
              <p14:xfrm>
                <a:off x="350090" y="5529886"/>
                <a:ext cx="11160" cy="68760"/>
              </p14:xfrm>
            </p:contentPart>
          </mc:Choice>
          <mc:Fallback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3886C24B-92B4-3C9E-4CC9-4C2283E9D039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341450" y="5520886"/>
                  <a:ext cx="2880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8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9193CB4E-98D3-0401-6698-B36E08232B9D}"/>
                    </a:ext>
                  </a:extLst>
                </p14:cNvPr>
                <p14:cNvContentPartPr/>
                <p14:nvPr/>
              </p14:nvContentPartPr>
              <p14:xfrm>
                <a:off x="-18550" y="6110206"/>
                <a:ext cx="246600" cy="349200"/>
              </p14:xfrm>
            </p:contentPart>
          </mc:Choice>
          <mc:Fallback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9193CB4E-98D3-0401-6698-B36E08232B9D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-27550" y="6101206"/>
                  <a:ext cx="264240" cy="36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0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A3956152-E9B6-C071-A483-D5C8097E4BFD}"/>
                    </a:ext>
                  </a:extLst>
                </p14:cNvPr>
                <p14:cNvContentPartPr/>
                <p14:nvPr/>
              </p14:nvContentPartPr>
              <p14:xfrm>
                <a:off x="239930" y="6148006"/>
                <a:ext cx="30960" cy="149040"/>
              </p14:xfrm>
            </p:contentPart>
          </mc:Choice>
          <mc:Fallback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A3956152-E9B6-C071-A483-D5C8097E4BFD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230930" y="6139366"/>
                  <a:ext cx="4860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2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212E9903-F2B5-5B4E-07A6-3EA03313B7F1}"/>
                    </a:ext>
                  </a:extLst>
                </p14:cNvPr>
                <p14:cNvContentPartPr/>
                <p14:nvPr/>
              </p14:nvContentPartPr>
              <p14:xfrm>
                <a:off x="299330" y="6177166"/>
                <a:ext cx="48960" cy="126720"/>
              </p14:xfrm>
            </p:contentPart>
          </mc:Choice>
          <mc:Fallback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212E9903-F2B5-5B4E-07A6-3EA03313B7F1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290330" y="6168166"/>
                  <a:ext cx="6660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4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2138A794-A723-C010-99FB-8F93E9B93D6A}"/>
                    </a:ext>
                  </a:extLst>
                </p14:cNvPr>
                <p14:cNvContentPartPr/>
                <p14:nvPr/>
              </p14:nvContentPartPr>
              <p14:xfrm>
                <a:off x="334250" y="6218206"/>
                <a:ext cx="92880" cy="41040"/>
              </p14:xfrm>
            </p:contentPart>
          </mc:Choice>
          <mc:Fallback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2138A794-A723-C010-99FB-8F93E9B93D6A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325610" y="6209206"/>
                  <a:ext cx="11052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6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EEC6BAD8-5748-0354-0F53-156C3FA7FF71}"/>
                    </a:ext>
                  </a:extLst>
                </p14:cNvPr>
                <p14:cNvContentPartPr/>
                <p14:nvPr/>
              </p14:nvContentPartPr>
              <p14:xfrm>
                <a:off x="388250" y="6212806"/>
                <a:ext cx="101880" cy="98280"/>
              </p14:xfrm>
            </p:contentPart>
          </mc:Choice>
          <mc:Fallback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EEC6BAD8-5748-0354-0F53-156C3FA7FF71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379610" y="6204166"/>
                  <a:ext cx="119520" cy="115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98">
            <p14:nvContentPartPr>
              <p14:cNvPr id="251" name="Ink 250">
                <a:extLst>
                  <a:ext uri="{FF2B5EF4-FFF2-40B4-BE49-F238E27FC236}">
                    <a16:creationId xmlns:a16="http://schemas.microsoft.com/office/drawing/2014/main" id="{CC773EAD-231D-88C9-D2F7-5AFACB46755D}"/>
                  </a:ext>
                </a:extLst>
              </p14:cNvPr>
              <p14:cNvContentPartPr/>
              <p14:nvPr/>
            </p14:nvContentPartPr>
            <p14:xfrm>
              <a:off x="3225770" y="1981726"/>
              <a:ext cx="215640" cy="1630440"/>
            </p14:xfrm>
          </p:contentPart>
        </mc:Choice>
        <mc:Fallback>
          <p:pic>
            <p:nvPicPr>
              <p:cNvPr id="251" name="Ink 250">
                <a:extLst>
                  <a:ext uri="{FF2B5EF4-FFF2-40B4-BE49-F238E27FC236}">
                    <a16:creationId xmlns:a16="http://schemas.microsoft.com/office/drawing/2014/main" id="{CC773EAD-231D-88C9-D2F7-5AFACB46755D}"/>
                  </a:ext>
                </a:extLst>
              </p:cNvPr>
              <p:cNvPicPr/>
              <p:nvPr/>
            </p:nvPicPr>
            <p:blipFill>
              <a:blip r:embed="rId399"/>
              <a:stretch>
                <a:fillRect/>
              </a:stretch>
            </p:blipFill>
            <p:spPr>
              <a:xfrm>
                <a:off x="3216770" y="1973086"/>
                <a:ext cx="233280" cy="164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95" name="Group 294">
            <a:extLst>
              <a:ext uri="{FF2B5EF4-FFF2-40B4-BE49-F238E27FC236}">
                <a16:creationId xmlns:a16="http://schemas.microsoft.com/office/drawing/2014/main" id="{1CAB2FEF-C666-A4F8-2F2D-90D824A62C41}"/>
              </a:ext>
            </a:extLst>
          </p:cNvPr>
          <p:cNvGrpSpPr/>
          <p:nvPr/>
        </p:nvGrpSpPr>
        <p:grpSpPr>
          <a:xfrm>
            <a:off x="3803930" y="1850686"/>
            <a:ext cx="2225160" cy="1829880"/>
            <a:chOff x="3803930" y="1850686"/>
            <a:chExt cx="2225160" cy="182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00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8CDA86F5-FC88-803B-0702-A50F649C2903}"/>
                    </a:ext>
                  </a:extLst>
                </p14:cNvPr>
                <p14:cNvContentPartPr/>
                <p14:nvPr/>
              </p14:nvContentPartPr>
              <p14:xfrm>
                <a:off x="4033970" y="1850686"/>
                <a:ext cx="70560" cy="317520"/>
              </p14:xfrm>
            </p:contentPart>
          </mc:Choice>
          <mc:Fallback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8CDA86F5-FC88-803B-0702-A50F649C2903}"/>
                    </a:ext>
                  </a:extLst>
                </p:cNvPr>
                <p:cNvPicPr/>
                <p:nvPr/>
              </p:nvPicPr>
              <p:blipFill>
                <a:blip r:embed="rId401"/>
                <a:stretch>
                  <a:fillRect/>
                </a:stretch>
              </p:blipFill>
              <p:spPr>
                <a:xfrm>
                  <a:off x="4024970" y="1841686"/>
                  <a:ext cx="8820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2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1D5BA9FA-2871-01AC-F06A-91CF8356375C}"/>
                    </a:ext>
                  </a:extLst>
                </p14:cNvPr>
                <p14:cNvContentPartPr/>
                <p14:nvPr/>
              </p14:nvContentPartPr>
              <p14:xfrm>
                <a:off x="3986810" y="2063086"/>
                <a:ext cx="137160" cy="6120"/>
              </p14:xfrm>
            </p:contentPart>
          </mc:Choice>
          <mc:Fallback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1D5BA9FA-2871-01AC-F06A-91CF8356375C}"/>
                    </a:ext>
                  </a:extLst>
                </p:cNvPr>
                <p:cNvPicPr/>
                <p:nvPr/>
              </p:nvPicPr>
              <p:blipFill>
                <a:blip r:embed="rId403"/>
                <a:stretch>
                  <a:fillRect/>
                </a:stretch>
              </p:blipFill>
              <p:spPr>
                <a:xfrm>
                  <a:off x="3977810" y="2054086"/>
                  <a:ext cx="1548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4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25FCA888-D3FD-F472-5714-3E08F16060D8}"/>
                    </a:ext>
                  </a:extLst>
                </p14:cNvPr>
                <p14:cNvContentPartPr/>
                <p14:nvPr/>
              </p14:nvContentPartPr>
              <p14:xfrm>
                <a:off x="4231250" y="2076406"/>
                <a:ext cx="48960" cy="69840"/>
              </p14:xfrm>
            </p:contentPart>
          </mc:Choice>
          <mc:Fallback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25FCA888-D3FD-F472-5714-3E08F16060D8}"/>
                    </a:ext>
                  </a:extLst>
                </p:cNvPr>
                <p:cNvPicPr/>
                <p:nvPr/>
              </p:nvPicPr>
              <p:blipFill>
                <a:blip r:embed="rId405"/>
                <a:stretch>
                  <a:fillRect/>
                </a:stretch>
              </p:blipFill>
              <p:spPr>
                <a:xfrm>
                  <a:off x="4222250" y="2067406"/>
                  <a:ext cx="6660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6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F119267D-601E-11CC-7B05-8C1D6D6BC63C}"/>
                    </a:ext>
                  </a:extLst>
                </p14:cNvPr>
                <p14:cNvContentPartPr/>
                <p14:nvPr/>
              </p14:nvContentPartPr>
              <p14:xfrm>
                <a:off x="4318370" y="2072086"/>
                <a:ext cx="63360" cy="112680"/>
              </p14:xfrm>
            </p:contentPart>
          </mc:Choice>
          <mc:Fallback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F119267D-601E-11CC-7B05-8C1D6D6BC63C}"/>
                    </a:ext>
                  </a:extLst>
                </p:cNvPr>
                <p:cNvPicPr/>
                <p:nvPr/>
              </p:nvPicPr>
              <p:blipFill>
                <a:blip r:embed="rId407"/>
                <a:stretch>
                  <a:fillRect/>
                </a:stretch>
              </p:blipFill>
              <p:spPr>
                <a:xfrm>
                  <a:off x="4309370" y="2063086"/>
                  <a:ext cx="810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8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4B2218E9-062E-2541-7B4C-8D235BD44C0A}"/>
                    </a:ext>
                  </a:extLst>
                </p14:cNvPr>
                <p14:cNvContentPartPr/>
                <p14:nvPr/>
              </p14:nvContentPartPr>
              <p14:xfrm>
                <a:off x="4432130" y="2027446"/>
                <a:ext cx="173880" cy="25920"/>
              </p14:xfrm>
            </p:contentPart>
          </mc:Choice>
          <mc:Fallback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4B2218E9-062E-2541-7B4C-8D235BD44C0A}"/>
                    </a:ext>
                  </a:extLst>
                </p:cNvPr>
                <p:cNvPicPr/>
                <p:nvPr/>
              </p:nvPicPr>
              <p:blipFill>
                <a:blip r:embed="rId409"/>
                <a:stretch>
                  <a:fillRect/>
                </a:stretch>
              </p:blipFill>
              <p:spPr>
                <a:xfrm>
                  <a:off x="4423130" y="2018806"/>
                  <a:ext cx="1915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0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868FE148-92EC-E5D5-FD80-48EEAE6F59B6}"/>
                    </a:ext>
                  </a:extLst>
                </p14:cNvPr>
                <p14:cNvContentPartPr/>
                <p14:nvPr/>
              </p14:nvContentPartPr>
              <p14:xfrm>
                <a:off x="4540850" y="1983886"/>
                <a:ext cx="27360" cy="100080"/>
              </p14:xfrm>
            </p:contentPart>
          </mc:Choice>
          <mc:Fallback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868FE148-92EC-E5D5-FD80-48EEAE6F59B6}"/>
                    </a:ext>
                  </a:extLst>
                </p:cNvPr>
                <p:cNvPicPr/>
                <p:nvPr/>
              </p:nvPicPr>
              <p:blipFill>
                <a:blip r:embed="rId411"/>
                <a:stretch>
                  <a:fillRect/>
                </a:stretch>
              </p:blipFill>
              <p:spPr>
                <a:xfrm>
                  <a:off x="4532210" y="1974886"/>
                  <a:ext cx="4500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2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9432075A-ADB5-5C87-797C-F1D757F64AA7}"/>
                    </a:ext>
                  </a:extLst>
                </p14:cNvPr>
                <p14:cNvContentPartPr/>
                <p14:nvPr/>
              </p14:nvContentPartPr>
              <p14:xfrm>
                <a:off x="4780610" y="1868686"/>
                <a:ext cx="100440" cy="374760"/>
              </p14:xfrm>
            </p:contentPart>
          </mc:Choice>
          <mc:Fallback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9432075A-ADB5-5C87-797C-F1D757F64AA7}"/>
                    </a:ext>
                  </a:extLst>
                </p:cNvPr>
                <p:cNvPicPr/>
                <p:nvPr/>
              </p:nvPicPr>
              <p:blipFill>
                <a:blip r:embed="rId413"/>
                <a:stretch>
                  <a:fillRect/>
                </a:stretch>
              </p:blipFill>
              <p:spPr>
                <a:xfrm>
                  <a:off x="4771610" y="1859686"/>
                  <a:ext cx="118080" cy="39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4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099B60D0-87F0-0DA0-0E44-8156E44FFB3B}"/>
                    </a:ext>
                  </a:extLst>
                </p14:cNvPr>
                <p14:cNvContentPartPr/>
                <p14:nvPr/>
              </p14:nvContentPartPr>
              <p14:xfrm>
                <a:off x="4790690" y="2110966"/>
                <a:ext cx="156240" cy="6480"/>
              </p14:xfrm>
            </p:contentPart>
          </mc:Choice>
          <mc:Fallback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099B60D0-87F0-0DA0-0E44-8156E44FFB3B}"/>
                    </a:ext>
                  </a:extLst>
                </p:cNvPr>
                <p:cNvPicPr/>
                <p:nvPr/>
              </p:nvPicPr>
              <p:blipFill>
                <a:blip r:embed="rId415"/>
                <a:stretch>
                  <a:fillRect/>
                </a:stretch>
              </p:blipFill>
              <p:spPr>
                <a:xfrm>
                  <a:off x="4782050" y="2101966"/>
                  <a:ext cx="173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6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C68641B9-5938-E840-C2E9-D4C159F76239}"/>
                    </a:ext>
                  </a:extLst>
                </p14:cNvPr>
                <p14:cNvContentPartPr/>
                <p14:nvPr/>
              </p14:nvContentPartPr>
              <p14:xfrm>
                <a:off x="4994450" y="2118526"/>
                <a:ext cx="5760" cy="60120"/>
              </p14:xfrm>
            </p:contentPart>
          </mc:Choice>
          <mc:Fallback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C68641B9-5938-E840-C2E9-D4C159F76239}"/>
                    </a:ext>
                  </a:extLst>
                </p:cNvPr>
                <p:cNvPicPr/>
                <p:nvPr/>
              </p:nvPicPr>
              <p:blipFill>
                <a:blip r:embed="rId417"/>
                <a:stretch>
                  <a:fillRect/>
                </a:stretch>
              </p:blipFill>
              <p:spPr>
                <a:xfrm>
                  <a:off x="4985810" y="2109526"/>
                  <a:ext cx="2340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8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333E87EE-DBA2-8A16-7FEB-84AB4408CE8E}"/>
                    </a:ext>
                  </a:extLst>
                </p14:cNvPr>
                <p14:cNvContentPartPr/>
                <p14:nvPr/>
              </p14:nvContentPartPr>
              <p14:xfrm>
                <a:off x="5050250" y="2112406"/>
                <a:ext cx="4680" cy="52200"/>
              </p14:xfrm>
            </p:contentPart>
          </mc:Choice>
          <mc:Fallback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333E87EE-DBA2-8A16-7FEB-84AB4408CE8E}"/>
                    </a:ext>
                  </a:extLst>
                </p:cNvPr>
                <p:cNvPicPr/>
                <p:nvPr/>
              </p:nvPicPr>
              <p:blipFill>
                <a:blip r:embed="rId419"/>
                <a:stretch>
                  <a:fillRect/>
                </a:stretch>
              </p:blipFill>
              <p:spPr>
                <a:xfrm>
                  <a:off x="5041250" y="2103406"/>
                  <a:ext cx="2232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0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CFD8CBB0-E88C-772F-D444-0306BFB41DEC}"/>
                    </a:ext>
                  </a:extLst>
                </p14:cNvPr>
                <p14:cNvContentPartPr/>
                <p14:nvPr/>
              </p14:nvContentPartPr>
              <p14:xfrm>
                <a:off x="3803930" y="2235166"/>
                <a:ext cx="1757160" cy="45000"/>
              </p14:xfrm>
            </p:contentPart>
          </mc:Choice>
          <mc:Fallback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CFD8CBB0-E88C-772F-D444-0306BFB41DEC}"/>
                    </a:ext>
                  </a:extLst>
                </p:cNvPr>
                <p:cNvPicPr/>
                <p:nvPr/>
              </p:nvPicPr>
              <p:blipFill>
                <a:blip r:embed="rId421"/>
                <a:stretch>
                  <a:fillRect/>
                </a:stretch>
              </p:blipFill>
              <p:spPr>
                <a:xfrm>
                  <a:off x="3794930" y="2226166"/>
                  <a:ext cx="17748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2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A6371A4B-681C-30B2-5955-290E60C3F0AC}"/>
                    </a:ext>
                  </a:extLst>
                </p14:cNvPr>
                <p14:cNvContentPartPr/>
                <p14:nvPr/>
              </p14:nvContentPartPr>
              <p14:xfrm>
                <a:off x="4140530" y="2457646"/>
                <a:ext cx="120960" cy="2520"/>
              </p14:xfrm>
            </p:contentPart>
          </mc:Choice>
          <mc:Fallback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A6371A4B-681C-30B2-5955-290E60C3F0AC}"/>
                    </a:ext>
                  </a:extLst>
                </p:cNvPr>
                <p:cNvPicPr/>
                <p:nvPr/>
              </p:nvPicPr>
              <p:blipFill>
                <a:blip r:embed="rId423"/>
                <a:stretch>
                  <a:fillRect/>
                </a:stretch>
              </p:blipFill>
              <p:spPr>
                <a:xfrm>
                  <a:off x="4131530" y="2449006"/>
                  <a:ext cx="13860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4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B6C52B2B-2B9C-A28D-56A5-6F963473980B}"/>
                    </a:ext>
                  </a:extLst>
                </p14:cNvPr>
                <p14:cNvContentPartPr/>
                <p14:nvPr/>
              </p14:nvContentPartPr>
              <p14:xfrm>
                <a:off x="4158170" y="2506246"/>
                <a:ext cx="106560" cy="10800"/>
              </p14:xfrm>
            </p:contentPart>
          </mc:Choice>
          <mc:Fallback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B6C52B2B-2B9C-A28D-56A5-6F963473980B}"/>
                    </a:ext>
                  </a:extLst>
                </p:cNvPr>
                <p:cNvPicPr/>
                <p:nvPr/>
              </p:nvPicPr>
              <p:blipFill>
                <a:blip r:embed="rId425"/>
                <a:stretch>
                  <a:fillRect/>
                </a:stretch>
              </p:blipFill>
              <p:spPr>
                <a:xfrm>
                  <a:off x="4149530" y="2497246"/>
                  <a:ext cx="12420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6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48FDA813-C91D-8AF2-8CB8-68593D1CEEFE}"/>
                    </a:ext>
                  </a:extLst>
                </p14:cNvPr>
                <p14:cNvContentPartPr/>
                <p14:nvPr/>
              </p14:nvContentPartPr>
              <p14:xfrm>
                <a:off x="4209290" y="2403286"/>
                <a:ext cx="10800" cy="120600"/>
              </p14:xfrm>
            </p:contentPart>
          </mc:Choice>
          <mc:Fallback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48FDA813-C91D-8AF2-8CB8-68593D1CEEFE}"/>
                    </a:ext>
                  </a:extLst>
                </p:cNvPr>
                <p:cNvPicPr/>
                <p:nvPr/>
              </p:nvPicPr>
              <p:blipFill>
                <a:blip r:embed="rId427"/>
                <a:stretch>
                  <a:fillRect/>
                </a:stretch>
              </p:blipFill>
              <p:spPr>
                <a:xfrm>
                  <a:off x="4200650" y="2394286"/>
                  <a:ext cx="2844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8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503037A1-9244-A00C-D1D5-44F757B28D99}"/>
                    </a:ext>
                  </a:extLst>
                </p14:cNvPr>
                <p14:cNvContentPartPr/>
                <p14:nvPr/>
              </p14:nvContentPartPr>
              <p14:xfrm>
                <a:off x="4243490" y="2425606"/>
                <a:ext cx="4320" cy="101520"/>
              </p14:xfrm>
            </p:contentPart>
          </mc:Choice>
          <mc:Fallback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503037A1-9244-A00C-D1D5-44F757B28D99}"/>
                    </a:ext>
                  </a:extLst>
                </p:cNvPr>
                <p:cNvPicPr/>
                <p:nvPr/>
              </p:nvPicPr>
              <p:blipFill>
                <a:blip r:embed="rId429"/>
                <a:stretch>
                  <a:fillRect/>
                </a:stretch>
              </p:blipFill>
              <p:spPr>
                <a:xfrm>
                  <a:off x="4234490" y="2416606"/>
                  <a:ext cx="219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0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F6590661-C692-E9B1-A823-47E90E1270E2}"/>
                    </a:ext>
                  </a:extLst>
                </p14:cNvPr>
                <p14:cNvContentPartPr/>
                <p14:nvPr/>
              </p14:nvContentPartPr>
              <p14:xfrm>
                <a:off x="4443290" y="2354686"/>
                <a:ext cx="104760" cy="229320"/>
              </p14:xfrm>
            </p:contentPart>
          </mc:Choice>
          <mc:Fallback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F6590661-C692-E9B1-A823-47E90E1270E2}"/>
                    </a:ext>
                  </a:extLst>
                </p:cNvPr>
                <p:cNvPicPr/>
                <p:nvPr/>
              </p:nvPicPr>
              <p:blipFill>
                <a:blip r:embed="rId431"/>
                <a:stretch>
                  <a:fillRect/>
                </a:stretch>
              </p:blipFill>
              <p:spPr>
                <a:xfrm>
                  <a:off x="4434650" y="2345686"/>
                  <a:ext cx="12240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2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46C03649-7019-5CC5-546B-8FB5F5F333BB}"/>
                    </a:ext>
                  </a:extLst>
                </p14:cNvPr>
                <p14:cNvContentPartPr/>
                <p14:nvPr/>
              </p14:nvContentPartPr>
              <p14:xfrm>
                <a:off x="4414490" y="2449726"/>
                <a:ext cx="143640" cy="19800"/>
              </p14:xfrm>
            </p:contentPart>
          </mc:Choice>
          <mc:Fallback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46C03649-7019-5CC5-546B-8FB5F5F333BB}"/>
                    </a:ext>
                  </a:extLst>
                </p:cNvPr>
                <p:cNvPicPr/>
                <p:nvPr/>
              </p:nvPicPr>
              <p:blipFill>
                <a:blip r:embed="rId433"/>
                <a:stretch>
                  <a:fillRect/>
                </a:stretch>
              </p:blipFill>
              <p:spPr>
                <a:xfrm>
                  <a:off x="4405850" y="2441086"/>
                  <a:ext cx="1612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4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1067E6F0-B79F-B666-7A65-017C21FE0304}"/>
                    </a:ext>
                  </a:extLst>
                </p14:cNvPr>
                <p14:cNvContentPartPr/>
                <p14:nvPr/>
              </p14:nvContentPartPr>
              <p14:xfrm>
                <a:off x="4252490" y="2962006"/>
                <a:ext cx="61920" cy="718560"/>
              </p14:xfrm>
            </p:contentPart>
          </mc:Choice>
          <mc:Fallback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1067E6F0-B79F-B666-7A65-017C21FE0304}"/>
                    </a:ext>
                  </a:extLst>
                </p:cNvPr>
                <p:cNvPicPr/>
                <p:nvPr/>
              </p:nvPicPr>
              <p:blipFill>
                <a:blip r:embed="rId435"/>
                <a:stretch>
                  <a:fillRect/>
                </a:stretch>
              </p:blipFill>
              <p:spPr>
                <a:xfrm>
                  <a:off x="4243490" y="2953006"/>
                  <a:ext cx="79560" cy="73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6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4E515B31-12EA-9775-2417-58BEFB4C226F}"/>
                    </a:ext>
                  </a:extLst>
                </p14:cNvPr>
                <p14:cNvContentPartPr/>
                <p14:nvPr/>
              </p14:nvContentPartPr>
              <p14:xfrm>
                <a:off x="4301450" y="2987206"/>
                <a:ext cx="54360" cy="59760"/>
              </p14:xfrm>
            </p:contentPart>
          </mc:Choice>
          <mc:Fallback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4E515B31-12EA-9775-2417-58BEFB4C226F}"/>
                    </a:ext>
                  </a:extLst>
                </p:cNvPr>
                <p:cNvPicPr/>
                <p:nvPr/>
              </p:nvPicPr>
              <p:blipFill>
                <a:blip r:embed="rId437"/>
                <a:stretch>
                  <a:fillRect/>
                </a:stretch>
              </p:blipFill>
              <p:spPr>
                <a:xfrm>
                  <a:off x="4292810" y="2978566"/>
                  <a:ext cx="7200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8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EFEF885B-1052-C9D1-280F-31B6085172B8}"/>
                    </a:ext>
                  </a:extLst>
                </p14:cNvPr>
                <p14:cNvContentPartPr/>
                <p14:nvPr/>
              </p14:nvContentPartPr>
              <p14:xfrm>
                <a:off x="4754690" y="2574646"/>
                <a:ext cx="83520" cy="369000"/>
              </p14:xfrm>
            </p:contentPart>
          </mc:Choice>
          <mc:Fallback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EFEF885B-1052-C9D1-280F-31B6085172B8}"/>
                    </a:ext>
                  </a:extLst>
                </p:cNvPr>
                <p:cNvPicPr/>
                <p:nvPr/>
              </p:nvPicPr>
              <p:blipFill>
                <a:blip r:embed="rId439"/>
                <a:stretch>
                  <a:fillRect/>
                </a:stretch>
              </p:blipFill>
              <p:spPr>
                <a:xfrm>
                  <a:off x="4745690" y="2565646"/>
                  <a:ext cx="101160" cy="38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0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51704502-26AF-525D-910D-8DEE44EC1C23}"/>
                    </a:ext>
                  </a:extLst>
                </p14:cNvPr>
                <p14:cNvContentPartPr/>
                <p14:nvPr/>
              </p14:nvContentPartPr>
              <p14:xfrm>
                <a:off x="4744970" y="2702806"/>
                <a:ext cx="123840" cy="37080"/>
              </p14:xfrm>
            </p:contentPart>
          </mc:Choice>
          <mc:Fallback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51704502-26AF-525D-910D-8DEE44EC1C23}"/>
                    </a:ext>
                  </a:extLst>
                </p:cNvPr>
                <p:cNvPicPr/>
                <p:nvPr/>
              </p:nvPicPr>
              <p:blipFill>
                <a:blip r:embed="rId441"/>
                <a:stretch>
                  <a:fillRect/>
                </a:stretch>
              </p:blipFill>
              <p:spPr>
                <a:xfrm>
                  <a:off x="4735970" y="2693806"/>
                  <a:ext cx="14148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2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84EC96FB-FD71-864C-647B-63CBE57945C5}"/>
                    </a:ext>
                  </a:extLst>
                </p14:cNvPr>
                <p14:cNvContentPartPr/>
                <p14:nvPr/>
              </p14:nvContentPartPr>
              <p14:xfrm>
                <a:off x="4895450" y="2756446"/>
                <a:ext cx="25920" cy="81000"/>
              </p14:xfrm>
            </p:contentPart>
          </mc:Choice>
          <mc:Fallback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84EC96FB-FD71-864C-647B-63CBE57945C5}"/>
                    </a:ext>
                  </a:extLst>
                </p:cNvPr>
                <p:cNvPicPr/>
                <p:nvPr/>
              </p:nvPicPr>
              <p:blipFill>
                <a:blip r:embed="rId443"/>
                <a:stretch>
                  <a:fillRect/>
                </a:stretch>
              </p:blipFill>
              <p:spPr>
                <a:xfrm>
                  <a:off x="4886810" y="2747446"/>
                  <a:ext cx="4356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4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6C392E31-CB0E-0139-6DAE-1006BC14DD9E}"/>
                    </a:ext>
                  </a:extLst>
                </p14:cNvPr>
                <p14:cNvContentPartPr/>
                <p14:nvPr/>
              </p14:nvContentPartPr>
              <p14:xfrm>
                <a:off x="5039810" y="2755726"/>
                <a:ext cx="2520" cy="58320"/>
              </p14:xfrm>
            </p:contentPart>
          </mc:Choice>
          <mc:Fallback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6C392E31-CB0E-0139-6DAE-1006BC14DD9E}"/>
                    </a:ext>
                  </a:extLst>
                </p:cNvPr>
                <p:cNvPicPr/>
                <p:nvPr/>
              </p:nvPicPr>
              <p:blipFill>
                <a:blip r:embed="rId445"/>
                <a:stretch>
                  <a:fillRect/>
                </a:stretch>
              </p:blipFill>
              <p:spPr>
                <a:xfrm>
                  <a:off x="5030810" y="2747086"/>
                  <a:ext cx="2016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6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B8324F47-92E2-91BA-74AB-047E2F25E4D3}"/>
                    </a:ext>
                  </a:extLst>
                </p14:cNvPr>
                <p14:cNvContentPartPr/>
                <p14:nvPr/>
              </p14:nvContentPartPr>
              <p14:xfrm>
                <a:off x="4433210" y="2910526"/>
                <a:ext cx="1560960" cy="51120"/>
              </p14:xfrm>
            </p:contentPart>
          </mc:Choice>
          <mc:Fallback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B8324F47-92E2-91BA-74AB-047E2F25E4D3}"/>
                    </a:ext>
                  </a:extLst>
                </p:cNvPr>
                <p:cNvPicPr/>
                <p:nvPr/>
              </p:nvPicPr>
              <p:blipFill>
                <a:blip r:embed="rId447"/>
                <a:stretch>
                  <a:fillRect/>
                </a:stretch>
              </p:blipFill>
              <p:spPr>
                <a:xfrm>
                  <a:off x="4424570" y="2901526"/>
                  <a:ext cx="157860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8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E37F631F-E924-D9FC-4FAD-FB70BD7ED7A6}"/>
                    </a:ext>
                  </a:extLst>
                </p14:cNvPr>
                <p14:cNvContentPartPr/>
                <p14:nvPr/>
              </p14:nvContentPartPr>
              <p14:xfrm>
                <a:off x="4464530" y="3032566"/>
                <a:ext cx="118800" cy="276120"/>
              </p14:xfrm>
            </p:contentPart>
          </mc:Choice>
          <mc:Fallback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E37F631F-E924-D9FC-4FAD-FB70BD7ED7A6}"/>
                    </a:ext>
                  </a:extLst>
                </p:cNvPr>
                <p:cNvPicPr/>
                <p:nvPr/>
              </p:nvPicPr>
              <p:blipFill>
                <a:blip r:embed="rId449"/>
                <a:stretch>
                  <a:fillRect/>
                </a:stretch>
              </p:blipFill>
              <p:spPr>
                <a:xfrm>
                  <a:off x="4455530" y="3023566"/>
                  <a:ext cx="13644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0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4891C15D-ADB2-4540-9297-B0B8B50C8E9F}"/>
                    </a:ext>
                  </a:extLst>
                </p14:cNvPr>
                <p14:cNvContentPartPr/>
                <p14:nvPr/>
              </p14:nvContentPartPr>
              <p14:xfrm>
                <a:off x="4463450" y="3180526"/>
                <a:ext cx="164160" cy="19800"/>
              </p14:xfrm>
            </p:contentPart>
          </mc:Choice>
          <mc:Fallback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4891C15D-ADB2-4540-9297-B0B8B50C8E9F}"/>
                    </a:ext>
                  </a:extLst>
                </p:cNvPr>
                <p:cNvPicPr/>
                <p:nvPr/>
              </p:nvPicPr>
              <p:blipFill>
                <a:blip r:embed="rId451"/>
                <a:stretch>
                  <a:fillRect/>
                </a:stretch>
              </p:blipFill>
              <p:spPr>
                <a:xfrm>
                  <a:off x="4454810" y="3171526"/>
                  <a:ext cx="18180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2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7BBF38DA-E471-C1CF-21B1-EA063A0CE053}"/>
                    </a:ext>
                  </a:extLst>
                </p14:cNvPr>
                <p14:cNvContentPartPr/>
                <p14:nvPr/>
              </p14:nvContentPartPr>
              <p14:xfrm>
                <a:off x="4607450" y="3211126"/>
                <a:ext cx="53640" cy="86040"/>
              </p14:xfrm>
            </p:contentPart>
          </mc:Choice>
          <mc:Fallback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7BBF38DA-E471-C1CF-21B1-EA063A0CE053}"/>
                    </a:ext>
                  </a:extLst>
                </p:cNvPr>
                <p:cNvPicPr/>
                <p:nvPr/>
              </p:nvPicPr>
              <p:blipFill>
                <a:blip r:embed="rId453"/>
                <a:stretch>
                  <a:fillRect/>
                </a:stretch>
              </p:blipFill>
              <p:spPr>
                <a:xfrm>
                  <a:off x="4598450" y="3202486"/>
                  <a:ext cx="7128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4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716B5A5F-F8CB-B0C4-A600-E6E60A6CA19F}"/>
                    </a:ext>
                  </a:extLst>
                </p14:cNvPr>
                <p14:cNvContentPartPr/>
                <p14:nvPr/>
              </p14:nvContentPartPr>
              <p14:xfrm>
                <a:off x="4707530" y="3216526"/>
                <a:ext cx="16200" cy="76320"/>
              </p14:xfrm>
            </p:contentPart>
          </mc:Choice>
          <mc:Fallback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716B5A5F-F8CB-B0C4-A600-E6E60A6CA19F}"/>
                    </a:ext>
                  </a:extLst>
                </p:cNvPr>
                <p:cNvPicPr/>
                <p:nvPr/>
              </p:nvPicPr>
              <p:blipFill>
                <a:blip r:embed="rId455"/>
                <a:stretch>
                  <a:fillRect/>
                </a:stretch>
              </p:blipFill>
              <p:spPr>
                <a:xfrm>
                  <a:off x="4698530" y="3207886"/>
                  <a:ext cx="3384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6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3AFFFB00-A232-4C4E-1B35-8FCECBFEFBFF}"/>
                    </a:ext>
                  </a:extLst>
                </p14:cNvPr>
                <p14:cNvContentPartPr/>
                <p14:nvPr/>
              </p14:nvContentPartPr>
              <p14:xfrm>
                <a:off x="4869170" y="3151726"/>
                <a:ext cx="126360" cy="1080"/>
              </p14:xfrm>
            </p:contentPart>
          </mc:Choice>
          <mc:Fallback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3AFFFB00-A232-4C4E-1B35-8FCECBFEFBFF}"/>
                    </a:ext>
                  </a:extLst>
                </p:cNvPr>
                <p:cNvPicPr/>
                <p:nvPr/>
              </p:nvPicPr>
              <p:blipFill>
                <a:blip r:embed="rId457"/>
                <a:stretch>
                  <a:fillRect/>
                </a:stretch>
              </p:blipFill>
              <p:spPr>
                <a:xfrm>
                  <a:off x="4860170" y="3142726"/>
                  <a:ext cx="1440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8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C512EC1F-AD5C-8ED8-8654-FD637AA989AB}"/>
                    </a:ext>
                  </a:extLst>
                </p14:cNvPr>
                <p14:cNvContentPartPr/>
                <p14:nvPr/>
              </p14:nvContentPartPr>
              <p14:xfrm>
                <a:off x="4957010" y="3095566"/>
                <a:ext cx="29160" cy="124200"/>
              </p14:xfrm>
            </p:contentPart>
          </mc:Choice>
          <mc:Fallback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C512EC1F-AD5C-8ED8-8654-FD637AA989AB}"/>
                    </a:ext>
                  </a:extLst>
                </p:cNvPr>
                <p:cNvPicPr/>
                <p:nvPr/>
              </p:nvPicPr>
              <p:blipFill>
                <a:blip r:embed="rId459"/>
                <a:stretch>
                  <a:fillRect/>
                </a:stretch>
              </p:blipFill>
              <p:spPr>
                <a:xfrm>
                  <a:off x="4948370" y="3086566"/>
                  <a:ext cx="4680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0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361DBE98-1D9E-2B63-E79B-1F963BAC4933}"/>
                    </a:ext>
                  </a:extLst>
                </p14:cNvPr>
                <p14:cNvContentPartPr/>
                <p14:nvPr/>
              </p14:nvContentPartPr>
              <p14:xfrm>
                <a:off x="5154290" y="3004486"/>
                <a:ext cx="56160" cy="276840"/>
              </p14:xfrm>
            </p:contentPart>
          </mc:Choice>
          <mc:Fallback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361DBE98-1D9E-2B63-E79B-1F963BAC4933}"/>
                    </a:ext>
                  </a:extLst>
                </p:cNvPr>
                <p:cNvPicPr/>
                <p:nvPr/>
              </p:nvPicPr>
              <p:blipFill>
                <a:blip r:embed="rId461"/>
                <a:stretch>
                  <a:fillRect/>
                </a:stretch>
              </p:blipFill>
              <p:spPr>
                <a:xfrm>
                  <a:off x="5145290" y="2995846"/>
                  <a:ext cx="7380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2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746F55A3-5A31-04FF-904F-39E701B4A803}"/>
                    </a:ext>
                  </a:extLst>
                </p14:cNvPr>
                <p14:cNvContentPartPr/>
                <p14:nvPr/>
              </p14:nvContentPartPr>
              <p14:xfrm>
                <a:off x="5137370" y="3205726"/>
                <a:ext cx="128160" cy="5040"/>
              </p14:xfrm>
            </p:contentPart>
          </mc:Choice>
          <mc:Fallback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746F55A3-5A31-04FF-904F-39E701B4A803}"/>
                    </a:ext>
                  </a:extLst>
                </p:cNvPr>
                <p:cNvPicPr/>
                <p:nvPr/>
              </p:nvPicPr>
              <p:blipFill>
                <a:blip r:embed="rId463"/>
                <a:stretch>
                  <a:fillRect/>
                </a:stretch>
              </p:blipFill>
              <p:spPr>
                <a:xfrm>
                  <a:off x="5128370" y="3197086"/>
                  <a:ext cx="1458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4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8BD47F9D-FB6E-589D-6DB9-6239555B1224}"/>
                    </a:ext>
                  </a:extLst>
                </p14:cNvPr>
                <p14:cNvContentPartPr/>
                <p14:nvPr/>
              </p14:nvContentPartPr>
              <p14:xfrm>
                <a:off x="5308370" y="3210046"/>
                <a:ext cx="34200" cy="86040"/>
              </p14:xfrm>
            </p:contentPart>
          </mc:Choice>
          <mc:Fallback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8BD47F9D-FB6E-589D-6DB9-6239555B1224}"/>
                    </a:ext>
                  </a:extLst>
                </p:cNvPr>
                <p:cNvPicPr/>
                <p:nvPr/>
              </p:nvPicPr>
              <p:blipFill>
                <a:blip r:embed="rId465"/>
                <a:stretch>
                  <a:fillRect/>
                </a:stretch>
              </p:blipFill>
              <p:spPr>
                <a:xfrm>
                  <a:off x="5299370" y="3201046"/>
                  <a:ext cx="5184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6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1F167F2A-B8C5-97AD-17BC-66931665099C}"/>
                    </a:ext>
                  </a:extLst>
                </p14:cNvPr>
                <p14:cNvContentPartPr/>
                <p14:nvPr/>
              </p14:nvContentPartPr>
              <p14:xfrm>
                <a:off x="5354450" y="3203566"/>
                <a:ext cx="74520" cy="90000"/>
              </p14:xfrm>
            </p:contentPart>
          </mc:Choice>
          <mc:Fallback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1F167F2A-B8C5-97AD-17BC-66931665099C}"/>
                    </a:ext>
                  </a:extLst>
                </p:cNvPr>
                <p:cNvPicPr/>
                <p:nvPr/>
              </p:nvPicPr>
              <p:blipFill>
                <a:blip r:embed="rId467"/>
                <a:stretch>
                  <a:fillRect/>
                </a:stretch>
              </p:blipFill>
              <p:spPr>
                <a:xfrm>
                  <a:off x="5345810" y="3194566"/>
                  <a:ext cx="9216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8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B8DC3720-6907-F5D8-6910-324721998916}"/>
                    </a:ext>
                  </a:extLst>
                </p14:cNvPr>
                <p14:cNvContentPartPr/>
                <p14:nvPr/>
              </p14:nvContentPartPr>
              <p14:xfrm>
                <a:off x="5491970" y="3170446"/>
                <a:ext cx="146520" cy="10440"/>
              </p14:xfrm>
            </p:contentPart>
          </mc:Choice>
          <mc:Fallback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B8DC3720-6907-F5D8-6910-324721998916}"/>
                    </a:ext>
                  </a:extLst>
                </p:cNvPr>
                <p:cNvPicPr/>
                <p:nvPr/>
              </p:nvPicPr>
              <p:blipFill>
                <a:blip r:embed="rId469"/>
                <a:stretch>
                  <a:fillRect/>
                </a:stretch>
              </p:blipFill>
              <p:spPr>
                <a:xfrm>
                  <a:off x="5482970" y="3161446"/>
                  <a:ext cx="16416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0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805CA3DE-FE02-A278-BD0F-80B53CCC9A3E}"/>
                    </a:ext>
                  </a:extLst>
                </p14:cNvPr>
                <p14:cNvContentPartPr/>
                <p14:nvPr/>
              </p14:nvContentPartPr>
              <p14:xfrm>
                <a:off x="5587370" y="3126526"/>
                <a:ext cx="56160" cy="118440"/>
              </p14:xfrm>
            </p:contentPart>
          </mc:Choice>
          <mc:Fallback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805CA3DE-FE02-A278-BD0F-80B53CCC9A3E}"/>
                    </a:ext>
                  </a:extLst>
                </p:cNvPr>
                <p:cNvPicPr/>
                <p:nvPr/>
              </p:nvPicPr>
              <p:blipFill>
                <a:blip r:embed="rId471"/>
                <a:stretch>
                  <a:fillRect/>
                </a:stretch>
              </p:blipFill>
              <p:spPr>
                <a:xfrm>
                  <a:off x="5578730" y="3117526"/>
                  <a:ext cx="7380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2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6A082B81-35C1-0AE1-DBC0-B3D38DD4DDC9}"/>
                    </a:ext>
                  </a:extLst>
                </p14:cNvPr>
                <p14:cNvContentPartPr/>
                <p14:nvPr/>
              </p14:nvContentPartPr>
              <p14:xfrm>
                <a:off x="5811290" y="3050926"/>
                <a:ext cx="100800" cy="275400"/>
              </p14:xfrm>
            </p:contentPart>
          </mc:Choice>
          <mc:Fallback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6A082B81-35C1-0AE1-DBC0-B3D38DD4DDC9}"/>
                    </a:ext>
                  </a:extLst>
                </p:cNvPr>
                <p:cNvPicPr/>
                <p:nvPr/>
              </p:nvPicPr>
              <p:blipFill>
                <a:blip r:embed="rId473"/>
                <a:stretch>
                  <a:fillRect/>
                </a:stretch>
              </p:blipFill>
              <p:spPr>
                <a:xfrm>
                  <a:off x="5802290" y="3042286"/>
                  <a:ext cx="118440" cy="29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4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3524F5DD-435F-7AA0-E5AD-A0BF42CEC992}"/>
                    </a:ext>
                  </a:extLst>
                </p14:cNvPr>
                <p14:cNvContentPartPr/>
                <p14:nvPr/>
              </p14:nvContentPartPr>
              <p14:xfrm>
                <a:off x="5796170" y="3228766"/>
                <a:ext cx="121680" cy="5400"/>
              </p14:xfrm>
            </p:contentPart>
          </mc:Choice>
          <mc:Fallback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3524F5DD-435F-7AA0-E5AD-A0BF42CEC992}"/>
                    </a:ext>
                  </a:extLst>
                </p:cNvPr>
                <p:cNvPicPr/>
                <p:nvPr/>
              </p:nvPicPr>
              <p:blipFill>
                <a:blip r:embed="rId475"/>
                <a:stretch>
                  <a:fillRect/>
                </a:stretch>
              </p:blipFill>
              <p:spPr>
                <a:xfrm>
                  <a:off x="5787170" y="3220126"/>
                  <a:ext cx="13932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6">
              <p14:nvContentPartPr>
                <p14:cNvPr id="293" name="Ink 292">
                  <a:extLst>
                    <a:ext uri="{FF2B5EF4-FFF2-40B4-BE49-F238E27FC236}">
                      <a16:creationId xmlns:a16="http://schemas.microsoft.com/office/drawing/2014/main" id="{854BEE23-180B-96AD-D259-4FF94B21BAB4}"/>
                    </a:ext>
                  </a:extLst>
                </p14:cNvPr>
                <p14:cNvContentPartPr/>
                <p14:nvPr/>
              </p14:nvContentPartPr>
              <p14:xfrm>
                <a:off x="5955650" y="3233446"/>
                <a:ext cx="36720" cy="74160"/>
              </p14:xfrm>
            </p:contentPart>
          </mc:Choice>
          <mc:Fallback>
            <p:pic>
              <p:nvPicPr>
                <p:cNvPr id="293" name="Ink 292">
                  <a:extLst>
                    <a:ext uri="{FF2B5EF4-FFF2-40B4-BE49-F238E27FC236}">
                      <a16:creationId xmlns:a16="http://schemas.microsoft.com/office/drawing/2014/main" id="{854BEE23-180B-96AD-D259-4FF94B21BAB4}"/>
                    </a:ext>
                  </a:extLst>
                </p:cNvPr>
                <p:cNvPicPr/>
                <p:nvPr/>
              </p:nvPicPr>
              <p:blipFill>
                <a:blip r:embed="rId477"/>
                <a:stretch>
                  <a:fillRect/>
                </a:stretch>
              </p:blipFill>
              <p:spPr>
                <a:xfrm>
                  <a:off x="5947010" y="3224446"/>
                  <a:ext cx="5436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8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F3B3DA22-602A-63A1-0683-9B42262DD734}"/>
                    </a:ext>
                  </a:extLst>
                </p14:cNvPr>
                <p14:cNvContentPartPr/>
                <p14:nvPr/>
              </p14:nvContentPartPr>
              <p14:xfrm>
                <a:off x="6019730" y="3217246"/>
                <a:ext cx="9360" cy="136080"/>
              </p14:xfrm>
            </p:contentPart>
          </mc:Choice>
          <mc:Fallback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F3B3DA22-602A-63A1-0683-9B42262DD734}"/>
                    </a:ext>
                  </a:extLst>
                </p:cNvPr>
                <p:cNvPicPr/>
                <p:nvPr/>
              </p:nvPicPr>
              <p:blipFill>
                <a:blip r:embed="rId479"/>
                <a:stretch>
                  <a:fillRect/>
                </a:stretch>
              </p:blipFill>
              <p:spPr>
                <a:xfrm>
                  <a:off x="6011090" y="3208606"/>
                  <a:ext cx="27000" cy="15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9" name="Group 298">
            <a:extLst>
              <a:ext uri="{FF2B5EF4-FFF2-40B4-BE49-F238E27FC236}">
                <a16:creationId xmlns:a16="http://schemas.microsoft.com/office/drawing/2014/main" id="{6D9D2125-4DE9-F17A-A210-0C37BFD95A95}"/>
              </a:ext>
            </a:extLst>
          </p:cNvPr>
          <p:cNvGrpSpPr/>
          <p:nvPr/>
        </p:nvGrpSpPr>
        <p:grpSpPr>
          <a:xfrm>
            <a:off x="104570" y="3668686"/>
            <a:ext cx="479160" cy="211680"/>
            <a:chOff x="104570" y="3668686"/>
            <a:chExt cx="479160" cy="211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0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16F3DCEC-5670-5546-4D99-9C9FFB27DE14}"/>
                    </a:ext>
                  </a:extLst>
                </p14:cNvPr>
                <p14:cNvContentPartPr/>
                <p14:nvPr/>
              </p14:nvContentPartPr>
              <p14:xfrm>
                <a:off x="104570" y="3733846"/>
                <a:ext cx="110160" cy="96120"/>
              </p14:xfrm>
            </p:contentPart>
          </mc:Choice>
          <mc:Fallback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16F3DCEC-5670-5546-4D99-9C9FFB27DE14}"/>
                    </a:ext>
                  </a:extLst>
                </p:cNvPr>
                <p:cNvPicPr/>
                <p:nvPr/>
              </p:nvPicPr>
              <p:blipFill>
                <a:blip r:embed="rId481"/>
                <a:stretch>
                  <a:fillRect/>
                </a:stretch>
              </p:blipFill>
              <p:spPr>
                <a:xfrm>
                  <a:off x="95930" y="3725206"/>
                  <a:ext cx="1278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2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12F8D23F-7B12-B7A7-6293-6C6045D61903}"/>
                    </a:ext>
                  </a:extLst>
                </p14:cNvPr>
                <p14:cNvContentPartPr/>
                <p14:nvPr/>
              </p14:nvContentPartPr>
              <p14:xfrm>
                <a:off x="253970" y="3815206"/>
                <a:ext cx="52200" cy="65160"/>
              </p14:xfrm>
            </p:contentPart>
          </mc:Choice>
          <mc:Fallback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12F8D23F-7B12-B7A7-6293-6C6045D61903}"/>
                    </a:ext>
                  </a:extLst>
                </p:cNvPr>
                <p:cNvPicPr/>
                <p:nvPr/>
              </p:nvPicPr>
              <p:blipFill>
                <a:blip r:embed="rId483"/>
                <a:stretch>
                  <a:fillRect/>
                </a:stretch>
              </p:blipFill>
              <p:spPr>
                <a:xfrm>
                  <a:off x="245330" y="3806206"/>
                  <a:ext cx="6984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4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AC15D3B1-2D49-944D-1BD2-9D84BC20DEC2}"/>
                    </a:ext>
                  </a:extLst>
                </p14:cNvPr>
                <p14:cNvContentPartPr/>
                <p14:nvPr/>
              </p14:nvContentPartPr>
              <p14:xfrm>
                <a:off x="476450" y="3668686"/>
                <a:ext cx="107280" cy="181080"/>
              </p14:xfrm>
            </p:contentPart>
          </mc:Choice>
          <mc:Fallback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AC15D3B1-2D49-944D-1BD2-9D84BC20DEC2}"/>
                    </a:ext>
                  </a:extLst>
                </p:cNvPr>
                <p:cNvPicPr/>
                <p:nvPr/>
              </p:nvPicPr>
              <p:blipFill>
                <a:blip r:embed="rId485"/>
                <a:stretch>
                  <a:fillRect/>
                </a:stretch>
              </p:blipFill>
              <p:spPr>
                <a:xfrm>
                  <a:off x="467450" y="3660046"/>
                  <a:ext cx="124920" cy="198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7478989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200" b="1" dirty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z="2000" dirty="0">
                <a:solidFill>
                  <a:srgbClr val="FF0000"/>
                </a:solidFill>
              </a:rPr>
              <a:t>Frequent Itemset Generation</a:t>
            </a:r>
            <a:endParaRPr lang="en-US" altLang="en-US" sz="2000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z="2000" dirty="0"/>
              <a:t>Generate all itemsets whose support </a:t>
            </a:r>
            <a:r>
              <a:rPr lang="en-US" altLang="en-US" sz="2000" dirty="0">
                <a:sym typeface="Symbol" pitchFamily="18" charset="2"/>
              </a:rPr>
              <a:t> </a:t>
            </a:r>
            <a:r>
              <a:rPr lang="en-US" altLang="en-US" sz="2000" dirty="0"/>
              <a:t>minsup</a:t>
            </a:r>
          </a:p>
          <a:p>
            <a:pPr marL="1295400" lvl="2" indent="-381000">
              <a:buNone/>
            </a:pPr>
            <a:endParaRPr lang="en-US" altLang="en-US" sz="2000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z="2000" dirty="0">
                <a:solidFill>
                  <a:srgbClr val="FF0000"/>
                </a:solidFill>
              </a:rPr>
              <a:t>Rule Generation</a:t>
            </a:r>
            <a:endParaRPr lang="en-US" altLang="en-US" sz="2000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z="2000" dirty="0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 sz="2000" dirty="0"/>
          </a:p>
          <a:p>
            <a:pPr marL="533400" indent="-533400"/>
            <a:r>
              <a:rPr lang="en-US" altLang="en-US" sz="2200" b="1" dirty="0"/>
              <a:t>Frequent itemset generation is still computationally expensive</a:t>
            </a:r>
          </a:p>
          <a:p>
            <a:pPr marL="533400" indent="-533400">
              <a:buNone/>
            </a:pPr>
            <a:endParaRPr lang="en-US" alt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CDD3869-F752-174F-1E77-74D54846FC36}"/>
                  </a:ext>
                </a:extLst>
              </p14:cNvPr>
              <p14:cNvContentPartPr/>
              <p14:nvPr/>
            </p14:nvContentPartPr>
            <p14:xfrm>
              <a:off x="3503520" y="4101768"/>
              <a:ext cx="1083240" cy="38160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CDD3869-F752-174F-1E77-74D54846FC3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485520" y="4084128"/>
                <a:ext cx="1118880" cy="41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103467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294847"/>
              </p:ext>
            </p:extLst>
          </p:nvPr>
        </p:nvGraphicFramePr>
        <p:xfrm>
          <a:off x="699912" y="1717990"/>
          <a:ext cx="6603999" cy="4988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11512" imgH="7395972" progId="Visio.Drawing.6">
                  <p:embed/>
                </p:oleObj>
              </mc:Choice>
              <mc:Fallback>
                <p:oleObj name="VISIO" r:id="rId2" imgW="9811512" imgH="7395972" progId="Visio.Drawing.6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12" y="1717990"/>
                        <a:ext cx="6603999" cy="49883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8585199" y="4375829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Given d items, there are 2</a:t>
            </a:r>
            <a:r>
              <a:rPr lang="en-US" altLang="en-US" sz="2000" baseline="30000" dirty="0"/>
              <a:t>d</a:t>
            </a:r>
            <a:r>
              <a:rPr lang="en-US" altLang="en-US" sz="2000" dirty="0"/>
              <a:t> possible candidate itemsets</a:t>
            </a:r>
            <a:endParaRPr lang="en-US" altLang="en-US" sz="2000" dirty="0">
              <a:sym typeface="Symbol" pitchFamily="18" charset="2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CAA0671-D084-9A05-72A7-268827E12705}"/>
                  </a:ext>
                </a:extLst>
              </p14:cNvPr>
              <p14:cNvContentPartPr/>
              <p14:nvPr/>
            </p14:nvContentPartPr>
            <p14:xfrm>
              <a:off x="7334280" y="2013048"/>
              <a:ext cx="314280" cy="2080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CAA0671-D084-9A05-72A7-268827E1270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316280" y="1995408"/>
                <a:ext cx="349920" cy="24372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E5F6D883-F1F3-4928-3B98-D675DE95FAC3}"/>
              </a:ext>
            </a:extLst>
          </p:cNvPr>
          <p:cNvGrpSpPr/>
          <p:nvPr/>
        </p:nvGrpSpPr>
        <p:grpSpPr>
          <a:xfrm>
            <a:off x="7830360" y="2019528"/>
            <a:ext cx="443160" cy="163440"/>
            <a:chOff x="7830360" y="2019528"/>
            <a:chExt cx="443160" cy="163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3ED28D12-9880-B096-8447-B94E22B53D17}"/>
                    </a:ext>
                  </a:extLst>
                </p14:cNvPr>
                <p14:cNvContentPartPr/>
                <p14:nvPr/>
              </p14:nvContentPartPr>
              <p14:xfrm>
                <a:off x="7830360" y="2071368"/>
                <a:ext cx="175320" cy="1116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3ED28D12-9880-B096-8447-B94E22B53D1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812720" y="2053728"/>
                  <a:ext cx="21096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14772037-693E-D625-6294-7B10A550DDE7}"/>
                    </a:ext>
                  </a:extLst>
                </p14:cNvPr>
                <p14:cNvContentPartPr/>
                <p14:nvPr/>
              </p14:nvContentPartPr>
              <p14:xfrm>
                <a:off x="8114760" y="2019528"/>
                <a:ext cx="26640" cy="1508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14772037-693E-D625-6294-7B10A550DDE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096760" y="2001888"/>
                  <a:ext cx="6228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8FAB470-DAA7-91C6-FA49-2C53D12CC35D}"/>
                    </a:ext>
                  </a:extLst>
                </p14:cNvPr>
                <p14:cNvContentPartPr/>
                <p14:nvPr/>
              </p14:nvContentPartPr>
              <p14:xfrm>
                <a:off x="8226000" y="2021328"/>
                <a:ext cx="47520" cy="1350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8FAB470-DAA7-91C6-FA49-2C53D12CC35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208360" y="2003688"/>
                  <a:ext cx="83160" cy="170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3B5735D3-9A13-9810-AAE2-90D3833FD785}"/>
              </a:ext>
            </a:extLst>
          </p:cNvPr>
          <p:cNvGrpSpPr/>
          <p:nvPr/>
        </p:nvGrpSpPr>
        <p:grpSpPr>
          <a:xfrm>
            <a:off x="8570880" y="2016648"/>
            <a:ext cx="572040" cy="324360"/>
            <a:chOff x="8570880" y="2016648"/>
            <a:chExt cx="572040" cy="324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6622B12-4B95-2031-64C4-B503F9CDFCCD}"/>
                    </a:ext>
                  </a:extLst>
                </p14:cNvPr>
                <p14:cNvContentPartPr/>
                <p14:nvPr/>
              </p14:nvContentPartPr>
              <p14:xfrm>
                <a:off x="8570880" y="2064168"/>
                <a:ext cx="2520" cy="27684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6622B12-4B95-2031-64C4-B503F9CDFCC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552880" y="2046528"/>
                  <a:ext cx="3816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7869FD6-C67F-F383-E141-D31882E4E36B}"/>
                    </a:ext>
                  </a:extLst>
                </p14:cNvPr>
                <p14:cNvContentPartPr/>
                <p14:nvPr/>
              </p14:nvContentPartPr>
              <p14:xfrm>
                <a:off x="8593560" y="2016648"/>
                <a:ext cx="106560" cy="993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7869FD6-C67F-F383-E141-D31882E4E36B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575560" y="1998648"/>
                  <a:ext cx="14220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038A049-B790-84C3-9081-16CCACFB759A}"/>
                    </a:ext>
                  </a:extLst>
                </p14:cNvPr>
                <p14:cNvContentPartPr/>
                <p14:nvPr/>
              </p14:nvContentPartPr>
              <p14:xfrm>
                <a:off x="8795520" y="2055528"/>
                <a:ext cx="81000" cy="680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038A049-B790-84C3-9081-16CCACFB759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777880" y="2037888"/>
                  <a:ext cx="11664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56C3871-FC3E-BFD7-9BEC-68388E701E21}"/>
                    </a:ext>
                  </a:extLst>
                </p14:cNvPr>
                <p14:cNvContentPartPr/>
                <p14:nvPr/>
              </p14:nvContentPartPr>
              <p14:xfrm>
                <a:off x="8926560" y="2032128"/>
                <a:ext cx="60480" cy="824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56C3871-FC3E-BFD7-9BEC-68388E701E2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908560" y="2014488"/>
                  <a:ext cx="961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1621939-73B1-4C5E-802F-0E36534EE0C5}"/>
                    </a:ext>
                  </a:extLst>
                </p14:cNvPr>
                <p14:cNvContentPartPr/>
                <p14:nvPr/>
              </p14:nvContentPartPr>
              <p14:xfrm>
                <a:off x="9090360" y="2033928"/>
                <a:ext cx="52560" cy="759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1621939-73B1-4C5E-802F-0E36534EE0C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072360" y="2016288"/>
                  <a:ext cx="88200" cy="11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0734386D-512F-F17C-FD86-51AA4926A934}"/>
              </a:ext>
            </a:extLst>
          </p:cNvPr>
          <p:cNvGrpSpPr/>
          <p:nvPr/>
        </p:nvGrpSpPr>
        <p:grpSpPr>
          <a:xfrm>
            <a:off x="9446040" y="1932768"/>
            <a:ext cx="2370960" cy="351720"/>
            <a:chOff x="9446040" y="1932768"/>
            <a:chExt cx="2370960" cy="35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ED29F10-DB31-A5AC-D5F7-A7A984171589}"/>
                    </a:ext>
                  </a:extLst>
                </p14:cNvPr>
                <p14:cNvContentPartPr/>
                <p14:nvPr/>
              </p14:nvContentPartPr>
              <p14:xfrm>
                <a:off x="9446040" y="2083248"/>
                <a:ext cx="10440" cy="630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ED29F10-DB31-A5AC-D5F7-A7A98417158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428040" y="2065248"/>
                  <a:ext cx="4608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3D95AB8-D000-CAB8-2D33-79B41B3BBD81}"/>
                    </a:ext>
                  </a:extLst>
                </p14:cNvPr>
                <p14:cNvContentPartPr/>
                <p14:nvPr/>
              </p14:nvContentPartPr>
              <p14:xfrm>
                <a:off x="9469080" y="1986408"/>
                <a:ext cx="17280" cy="273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3D95AB8-D000-CAB8-2D33-79B41B3BBD8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451440" y="1968768"/>
                  <a:ext cx="5292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3C967AF-2704-41AB-6D5F-E5088F046CE3}"/>
                    </a:ext>
                  </a:extLst>
                </p14:cNvPr>
                <p14:cNvContentPartPr/>
                <p14:nvPr/>
              </p14:nvContentPartPr>
              <p14:xfrm>
                <a:off x="9557640" y="2006928"/>
                <a:ext cx="120960" cy="316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3C967AF-2704-41AB-6D5F-E5088F046CE3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539640" y="1989288"/>
                  <a:ext cx="15660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2B8153F3-8A09-DDBC-198B-9A037EAA61B1}"/>
                    </a:ext>
                  </a:extLst>
                </p14:cNvPr>
                <p14:cNvContentPartPr/>
                <p14:nvPr/>
              </p14:nvContentPartPr>
              <p14:xfrm>
                <a:off x="9637920" y="1981368"/>
                <a:ext cx="213480" cy="1317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2B8153F3-8A09-DDBC-198B-9A037EAA61B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619920" y="1963368"/>
                  <a:ext cx="24912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3AE07C5-05C9-128A-DA35-3939333EE2BB}"/>
                    </a:ext>
                  </a:extLst>
                </p14:cNvPr>
                <p14:cNvContentPartPr/>
                <p14:nvPr/>
              </p14:nvContentPartPr>
              <p14:xfrm>
                <a:off x="9982080" y="2020608"/>
                <a:ext cx="105120" cy="759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3AE07C5-05C9-128A-DA35-3939333EE2B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964080" y="2002968"/>
                  <a:ext cx="14076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329C82C2-04C5-0C18-9E0E-18CCCD6C1524}"/>
                    </a:ext>
                  </a:extLst>
                </p14:cNvPr>
                <p14:cNvContentPartPr/>
                <p14:nvPr/>
              </p14:nvContentPartPr>
              <p14:xfrm>
                <a:off x="10134720" y="2006568"/>
                <a:ext cx="194400" cy="11664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329C82C2-04C5-0C18-9E0E-18CCCD6C152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116720" y="1988568"/>
                  <a:ext cx="23004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3BB2F867-DCA3-8A4B-AAC8-C4A0A38E297F}"/>
                    </a:ext>
                  </a:extLst>
                </p14:cNvPr>
                <p14:cNvContentPartPr/>
                <p14:nvPr/>
              </p14:nvContentPartPr>
              <p14:xfrm>
                <a:off x="10448640" y="1965168"/>
                <a:ext cx="15120" cy="1378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3BB2F867-DCA3-8A4B-AAC8-C4A0A38E297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430640" y="1947528"/>
                  <a:ext cx="5076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092C670-E4B7-6596-16C6-7D6C0740EE13}"/>
                    </a:ext>
                  </a:extLst>
                </p14:cNvPr>
                <p14:cNvContentPartPr/>
                <p14:nvPr/>
              </p14:nvContentPartPr>
              <p14:xfrm>
                <a:off x="10407240" y="2017728"/>
                <a:ext cx="128520" cy="176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092C670-E4B7-6596-16C6-7D6C0740EE1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389240" y="1999728"/>
                  <a:ext cx="16416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A5B2427-6E67-5785-7DF3-3D7943140EAB}"/>
                    </a:ext>
                  </a:extLst>
                </p14:cNvPr>
                <p14:cNvContentPartPr/>
                <p14:nvPr/>
              </p14:nvContentPartPr>
              <p14:xfrm>
                <a:off x="10538640" y="2019168"/>
                <a:ext cx="57240" cy="1220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A5B2427-6E67-5785-7DF3-3D7943140EA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521000" y="2001528"/>
                  <a:ext cx="9288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0BF2FE72-EF17-72AD-5CA1-9ABDD3C90D4E}"/>
                    </a:ext>
                  </a:extLst>
                </p14:cNvPr>
                <p14:cNvContentPartPr/>
                <p14:nvPr/>
              </p14:nvContentPartPr>
              <p14:xfrm>
                <a:off x="10707840" y="2090088"/>
                <a:ext cx="44280" cy="118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0BF2FE72-EF17-72AD-5CA1-9ABDD3C90D4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690200" y="2072088"/>
                  <a:ext cx="7992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5E725C75-EF21-A4F7-6955-8F32CE893C8D}"/>
                    </a:ext>
                  </a:extLst>
                </p14:cNvPr>
                <p14:cNvContentPartPr/>
                <p14:nvPr/>
              </p14:nvContentPartPr>
              <p14:xfrm>
                <a:off x="10702800" y="2153448"/>
                <a:ext cx="30240" cy="165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5E725C75-EF21-A4F7-6955-8F32CE893C8D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684800" y="2135808"/>
                  <a:ext cx="6588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FB25658-0241-581A-AD93-F585B94391B7}"/>
                    </a:ext>
                  </a:extLst>
                </p14:cNvPr>
                <p14:cNvContentPartPr/>
                <p14:nvPr/>
              </p14:nvContentPartPr>
              <p14:xfrm>
                <a:off x="10912320" y="2025288"/>
                <a:ext cx="179640" cy="1947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FB25658-0241-581A-AD93-F585B94391B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894320" y="2007288"/>
                  <a:ext cx="21528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AA07F98-79C9-AFF5-1146-8D097AF45C51}"/>
                    </a:ext>
                  </a:extLst>
                </p14:cNvPr>
                <p14:cNvContentPartPr/>
                <p14:nvPr/>
              </p14:nvContentPartPr>
              <p14:xfrm>
                <a:off x="11121480" y="1932768"/>
                <a:ext cx="127080" cy="1699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AA07F98-79C9-AFF5-1146-8D097AF45C5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1103840" y="1914768"/>
                  <a:ext cx="16272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5EB8D54-7443-C18F-2462-2829C50EFE41}"/>
                    </a:ext>
                  </a:extLst>
                </p14:cNvPr>
                <p14:cNvContentPartPr/>
                <p14:nvPr/>
              </p14:nvContentPartPr>
              <p14:xfrm>
                <a:off x="11348640" y="2075688"/>
                <a:ext cx="100800" cy="306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5EB8D54-7443-C18F-2462-2829C50EFE4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1331000" y="2058048"/>
                  <a:ext cx="13644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12C0EFDD-0D2B-5D03-EAC4-F20B1CDB1F4C}"/>
                    </a:ext>
                  </a:extLst>
                </p14:cNvPr>
                <p14:cNvContentPartPr/>
                <p14:nvPr/>
              </p14:nvContentPartPr>
              <p14:xfrm>
                <a:off x="11313360" y="2162808"/>
                <a:ext cx="157320" cy="410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12C0EFDD-0D2B-5D03-EAC4-F20B1CDB1F4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1295720" y="2144808"/>
                  <a:ext cx="192960" cy="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6F78796F-23FA-CDA5-616C-42B48F544585}"/>
                    </a:ext>
                  </a:extLst>
                </p14:cNvPr>
                <p14:cNvContentPartPr/>
                <p14:nvPr/>
              </p14:nvContentPartPr>
              <p14:xfrm>
                <a:off x="11496960" y="2011248"/>
                <a:ext cx="79920" cy="27324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6F78796F-23FA-CDA5-616C-42B48F54458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1478960" y="1993608"/>
                  <a:ext cx="115560" cy="30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52B9852-3D16-6C1C-BB50-2BB64A520066}"/>
                    </a:ext>
                  </a:extLst>
                </p14:cNvPr>
                <p14:cNvContentPartPr/>
                <p14:nvPr/>
              </p14:nvContentPartPr>
              <p14:xfrm>
                <a:off x="11678760" y="1957248"/>
                <a:ext cx="87840" cy="1152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52B9852-3D16-6C1C-BB50-2BB64A52006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1661120" y="1939248"/>
                  <a:ext cx="12348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8136B801-2B3F-02E5-6DE1-CA54C581E8B7}"/>
                    </a:ext>
                  </a:extLst>
                </p14:cNvPr>
                <p14:cNvContentPartPr/>
                <p14:nvPr/>
              </p14:nvContentPartPr>
              <p14:xfrm>
                <a:off x="11743560" y="1963728"/>
                <a:ext cx="73440" cy="108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8136B801-2B3F-02E5-6DE1-CA54C581E8B7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725920" y="1945728"/>
                  <a:ext cx="109080" cy="46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A60FB986-9D98-E867-CFF3-FD42F4376B72}"/>
              </a:ext>
            </a:extLst>
          </p:cNvPr>
          <p:cNvGrpSpPr/>
          <p:nvPr/>
        </p:nvGrpSpPr>
        <p:grpSpPr>
          <a:xfrm>
            <a:off x="11726640" y="2214288"/>
            <a:ext cx="427320" cy="199800"/>
            <a:chOff x="11726640" y="2214288"/>
            <a:chExt cx="427320" cy="199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0377B4A3-D6C2-1084-8421-4CD99EFDA895}"/>
                    </a:ext>
                  </a:extLst>
                </p14:cNvPr>
                <p14:cNvContentPartPr/>
                <p14:nvPr/>
              </p14:nvContentPartPr>
              <p14:xfrm>
                <a:off x="11726640" y="2222208"/>
                <a:ext cx="74880" cy="72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0377B4A3-D6C2-1084-8421-4CD99EFDA89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1708640" y="2204568"/>
                  <a:ext cx="11052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F0FCD47-3FBC-156E-8984-3586D307C30D}"/>
                    </a:ext>
                  </a:extLst>
                </p14:cNvPr>
                <p14:cNvContentPartPr/>
                <p14:nvPr/>
              </p14:nvContentPartPr>
              <p14:xfrm>
                <a:off x="11741400" y="2301768"/>
                <a:ext cx="180000" cy="972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F0FCD47-3FBC-156E-8984-3586D307C30D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1723760" y="2283768"/>
                  <a:ext cx="2156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42B972A9-E326-8E51-8688-1E5319DF0EE9}"/>
                    </a:ext>
                  </a:extLst>
                </p14:cNvPr>
                <p14:cNvContentPartPr/>
                <p14:nvPr/>
              </p14:nvContentPartPr>
              <p14:xfrm>
                <a:off x="11930040" y="2214288"/>
                <a:ext cx="101520" cy="1544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42B972A9-E326-8E51-8688-1E5319DF0EE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912040" y="2196648"/>
                  <a:ext cx="1371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4B8BC43-A65B-3B0E-E8AD-258AD2D3FE7A}"/>
                    </a:ext>
                  </a:extLst>
                </p14:cNvPr>
                <p14:cNvContentPartPr/>
                <p14:nvPr/>
              </p14:nvContentPartPr>
              <p14:xfrm>
                <a:off x="12071520" y="2268288"/>
                <a:ext cx="82440" cy="1458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4B8BC43-A65B-3B0E-E8AD-258AD2D3FE7A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2053880" y="2250288"/>
                  <a:ext cx="11808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C7A2F5D2-F7FF-645B-9F10-70EA0BCA5B24}"/>
              </a:ext>
            </a:extLst>
          </p:cNvPr>
          <p:cNvGrpSpPr/>
          <p:nvPr/>
        </p:nvGrpSpPr>
        <p:grpSpPr>
          <a:xfrm>
            <a:off x="241560" y="2476368"/>
            <a:ext cx="549000" cy="182520"/>
            <a:chOff x="241560" y="2476368"/>
            <a:chExt cx="549000" cy="18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54F6F9D-41E0-3BF8-9787-B9549D69F1DA}"/>
                    </a:ext>
                  </a:extLst>
                </p14:cNvPr>
                <p14:cNvContentPartPr/>
                <p14:nvPr/>
              </p14:nvContentPartPr>
              <p14:xfrm>
                <a:off x="241560" y="2476368"/>
                <a:ext cx="9000" cy="17136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54F6F9D-41E0-3BF8-9787-B9549D69F1D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223560" y="2458368"/>
                  <a:ext cx="446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8428D10-FBF6-BF03-C374-1F8F8132C972}"/>
                    </a:ext>
                  </a:extLst>
                </p14:cNvPr>
                <p14:cNvContentPartPr/>
                <p14:nvPr/>
              </p14:nvContentPartPr>
              <p14:xfrm>
                <a:off x="346680" y="2567448"/>
                <a:ext cx="10440" cy="8424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8428D10-FBF6-BF03-C374-1F8F8132C97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29040" y="2549448"/>
                  <a:ext cx="4608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285D97F6-3405-CF2B-18F3-F9F9C6C9DF1F}"/>
                    </a:ext>
                  </a:extLst>
                </p14:cNvPr>
                <p14:cNvContentPartPr/>
                <p14:nvPr/>
              </p14:nvContentPartPr>
              <p14:xfrm>
                <a:off x="376560" y="2518488"/>
                <a:ext cx="17280" cy="118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285D97F6-3405-CF2B-18F3-F9F9C6C9DF1F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58560" y="2500848"/>
                  <a:ext cx="5292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C9468D13-6934-A6F9-CA1A-B6EC471C408A}"/>
                    </a:ext>
                  </a:extLst>
                </p14:cNvPr>
                <p14:cNvContentPartPr/>
                <p14:nvPr/>
              </p14:nvContentPartPr>
              <p14:xfrm>
                <a:off x="446760" y="2567088"/>
                <a:ext cx="63360" cy="1188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C9468D13-6934-A6F9-CA1A-B6EC471C408A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29120" y="2549448"/>
                  <a:ext cx="9900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12F6E7FC-5C54-9D46-6DB5-E99A7650B87D}"/>
                    </a:ext>
                  </a:extLst>
                </p14:cNvPr>
                <p14:cNvContentPartPr/>
                <p14:nvPr/>
              </p14:nvContentPartPr>
              <p14:xfrm>
                <a:off x="454680" y="2526408"/>
                <a:ext cx="186120" cy="1324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12F6E7FC-5C54-9D46-6DB5-E99A7650B87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36680" y="2508768"/>
                  <a:ext cx="22176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BEDFD7F-FADC-8CC5-E8C0-4233A1998857}"/>
                    </a:ext>
                  </a:extLst>
                </p14:cNvPr>
                <p14:cNvContentPartPr/>
                <p14:nvPr/>
              </p14:nvContentPartPr>
              <p14:xfrm>
                <a:off x="644760" y="2554848"/>
                <a:ext cx="145800" cy="936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BEDFD7F-FADC-8CC5-E8C0-4233A199885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27120" y="2537208"/>
                  <a:ext cx="181440" cy="129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8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9D94F66A-6C78-EBA0-BDA9-40965233A61E}"/>
                  </a:ext>
                </a:extLst>
              </p14:cNvPr>
              <p14:cNvContentPartPr/>
              <p14:nvPr/>
            </p14:nvContentPartPr>
            <p14:xfrm>
              <a:off x="148680" y="3525048"/>
              <a:ext cx="139680" cy="15012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9D94F66A-6C78-EBA0-BDA9-40965233A61E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130680" y="3507048"/>
                <a:ext cx="175320" cy="18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0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398EBA7D-C651-0EA5-C3F8-CA9F343723DE}"/>
                  </a:ext>
                </a:extLst>
              </p14:cNvPr>
              <p14:cNvContentPartPr/>
              <p14:nvPr/>
            </p14:nvContentPartPr>
            <p14:xfrm>
              <a:off x="175320" y="4573008"/>
              <a:ext cx="231840" cy="25740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398EBA7D-C651-0EA5-C3F8-CA9F343723DE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157320" y="4555368"/>
                <a:ext cx="267480" cy="293040"/>
              </a:xfrm>
              <a:prstGeom prst="rect">
                <a:avLst/>
              </a:prstGeom>
            </p:spPr>
          </p:pic>
        </mc:Fallback>
      </mc:AlternateContent>
      <p:grpSp>
        <p:nvGrpSpPr>
          <p:cNvPr id="55" name="Group 54">
            <a:extLst>
              <a:ext uri="{FF2B5EF4-FFF2-40B4-BE49-F238E27FC236}">
                <a16:creationId xmlns:a16="http://schemas.microsoft.com/office/drawing/2014/main" id="{E4E9BEEC-38C7-4507-99A7-A0ACC20A425D}"/>
              </a:ext>
            </a:extLst>
          </p:cNvPr>
          <p:cNvGrpSpPr/>
          <p:nvPr/>
        </p:nvGrpSpPr>
        <p:grpSpPr>
          <a:xfrm>
            <a:off x="223920" y="5781528"/>
            <a:ext cx="216000" cy="168120"/>
            <a:chOff x="223920" y="5781528"/>
            <a:chExt cx="216000" cy="16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D797B496-87A3-1A6C-7263-39DAB8CD82E7}"/>
                    </a:ext>
                  </a:extLst>
                </p14:cNvPr>
                <p14:cNvContentPartPr/>
                <p14:nvPr/>
              </p14:nvContentPartPr>
              <p14:xfrm>
                <a:off x="223920" y="5781528"/>
                <a:ext cx="216000" cy="12672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D797B496-87A3-1A6C-7263-39DAB8CD82E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205920" y="5763888"/>
                  <a:ext cx="2516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D2F3EEB7-2DC9-8E61-7005-BFCF23BA0B9C}"/>
                    </a:ext>
                  </a:extLst>
                </p14:cNvPr>
                <p14:cNvContentPartPr/>
                <p14:nvPr/>
              </p14:nvContentPartPr>
              <p14:xfrm>
                <a:off x="358920" y="5831208"/>
                <a:ext cx="6840" cy="11844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D2F3EEB7-2DC9-8E61-7005-BFCF23BA0B9C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341280" y="5813568"/>
                  <a:ext cx="42480" cy="154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id="{9998A4FF-5CE5-3BA8-9972-ED9DCCE4370C}"/>
              </a:ext>
            </a:extLst>
          </p:cNvPr>
          <p:cNvGrpSpPr/>
          <p:nvPr/>
        </p:nvGrpSpPr>
        <p:grpSpPr>
          <a:xfrm>
            <a:off x="339120" y="6172128"/>
            <a:ext cx="156600" cy="216000"/>
            <a:chOff x="339120" y="6172128"/>
            <a:chExt cx="156600" cy="21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01E93310-BF6F-06EB-1B95-6AF034CB649C}"/>
                    </a:ext>
                  </a:extLst>
                </p14:cNvPr>
                <p14:cNvContentPartPr/>
                <p14:nvPr/>
              </p14:nvContentPartPr>
              <p14:xfrm>
                <a:off x="339120" y="6172128"/>
                <a:ext cx="100800" cy="21600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01E93310-BF6F-06EB-1B95-6AF034CB649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321480" y="6154488"/>
                  <a:ext cx="13644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C9CE1B96-B85A-9DE2-D7B4-3DDE53B2EFCE}"/>
                    </a:ext>
                  </a:extLst>
                </p14:cNvPr>
                <p14:cNvContentPartPr/>
                <p14:nvPr/>
              </p14:nvContentPartPr>
              <p14:xfrm>
                <a:off x="406800" y="6227568"/>
                <a:ext cx="88920" cy="1332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C9CE1B96-B85A-9DE2-D7B4-3DDE53B2EFC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389160" y="6209568"/>
                  <a:ext cx="124560" cy="48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0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85FA299A-5CEB-6619-6AF6-0823546BAE95}"/>
                  </a:ext>
                </a:extLst>
              </p14:cNvPr>
              <p14:cNvContentPartPr/>
              <p14:nvPr/>
            </p14:nvContentPartPr>
            <p14:xfrm>
              <a:off x="227160" y="1867968"/>
              <a:ext cx="137520" cy="157680"/>
            </p14:xfrm>
          </p:contentPart>
        </mc:Choice>
        <mc:Fallback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85FA299A-5CEB-6619-6AF6-0823546BAE95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209160" y="1849968"/>
                <a:ext cx="173160" cy="193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581671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577409"/>
              </p:ext>
            </p:extLst>
          </p:nvPr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" name="Group 40">
            <a:extLst>
              <a:ext uri="{FF2B5EF4-FFF2-40B4-BE49-F238E27FC236}">
                <a16:creationId xmlns:a16="http://schemas.microsoft.com/office/drawing/2014/main" id="{D2C33C38-3C7A-40BD-D28B-723E3B56F8E5}"/>
              </a:ext>
            </a:extLst>
          </p:cNvPr>
          <p:cNvGrpSpPr/>
          <p:nvPr/>
        </p:nvGrpSpPr>
        <p:grpSpPr>
          <a:xfrm>
            <a:off x="2543256" y="6419448"/>
            <a:ext cx="435600" cy="82440"/>
            <a:chOff x="2543256" y="6419448"/>
            <a:chExt cx="435600" cy="8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559B06D-6B86-695C-03F6-BFE9609F6DA6}"/>
                    </a:ext>
                  </a:extLst>
                </p14:cNvPr>
                <p14:cNvContentPartPr/>
                <p14:nvPr/>
              </p14:nvContentPartPr>
              <p14:xfrm>
                <a:off x="2543256" y="6424488"/>
                <a:ext cx="108000" cy="97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559B06D-6B86-695C-03F6-BFE9609F6DA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525616" y="6406848"/>
                  <a:ext cx="1436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ABF10B9-11E5-7C20-C0F7-65B8A3CCC6F9}"/>
                    </a:ext>
                  </a:extLst>
                </p14:cNvPr>
                <p14:cNvContentPartPr/>
                <p14:nvPr/>
              </p14:nvContentPartPr>
              <p14:xfrm>
                <a:off x="2636136" y="6419448"/>
                <a:ext cx="128160" cy="824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ABF10B9-11E5-7C20-C0F7-65B8A3CCC6F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618496" y="6401448"/>
                  <a:ext cx="16380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B6A89A1-CA63-2B1E-6EB7-E5A51A6B8E1E}"/>
                    </a:ext>
                  </a:extLst>
                </p14:cNvPr>
                <p14:cNvContentPartPr/>
                <p14:nvPr/>
              </p14:nvContentPartPr>
              <p14:xfrm>
                <a:off x="2873376" y="6452208"/>
                <a:ext cx="105480" cy="720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B6A89A1-CA63-2B1E-6EB7-E5A51A6B8E1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855736" y="6434568"/>
                  <a:ext cx="141120" cy="42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688901"/>
              </p:ext>
            </p:extLst>
          </p:nvPr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88" name="Group 14387">
            <a:extLst>
              <a:ext uri="{FF2B5EF4-FFF2-40B4-BE49-F238E27FC236}">
                <a16:creationId xmlns:a16="http://schemas.microsoft.com/office/drawing/2014/main" id="{62A36796-C7E0-1A2C-1D80-B27018B180F3}"/>
              </a:ext>
            </a:extLst>
          </p:cNvPr>
          <p:cNvGrpSpPr/>
          <p:nvPr/>
        </p:nvGrpSpPr>
        <p:grpSpPr>
          <a:xfrm>
            <a:off x="3666816" y="1940688"/>
            <a:ext cx="1990080" cy="351360"/>
            <a:chOff x="3666816" y="1940688"/>
            <a:chExt cx="1990080" cy="351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B67227F-B70A-EBB2-E62D-4CB5AE4AA747}"/>
                    </a:ext>
                  </a:extLst>
                </p14:cNvPr>
                <p14:cNvContentPartPr/>
                <p14:nvPr/>
              </p14:nvContentPartPr>
              <p14:xfrm>
                <a:off x="3666816" y="2156688"/>
                <a:ext cx="184680" cy="403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B67227F-B70A-EBB2-E62D-4CB5AE4AA74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648816" y="2138688"/>
                  <a:ext cx="22032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ECBA395-C7EC-5E94-8C42-22FD985A7F58}"/>
                    </a:ext>
                  </a:extLst>
                </p14:cNvPr>
                <p14:cNvContentPartPr/>
                <p14:nvPr/>
              </p14:nvContentPartPr>
              <p14:xfrm>
                <a:off x="3797856" y="2213568"/>
                <a:ext cx="115560" cy="147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ECBA395-C7EC-5E94-8C42-22FD985A7F5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779856" y="2195568"/>
                  <a:ext cx="15120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3A527A1-92CC-FF26-6563-34C9155CB387}"/>
                    </a:ext>
                  </a:extLst>
                </p14:cNvPr>
                <p14:cNvContentPartPr/>
                <p14:nvPr/>
              </p14:nvContentPartPr>
              <p14:xfrm>
                <a:off x="4032936" y="2073528"/>
                <a:ext cx="154440" cy="3672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3A527A1-92CC-FF26-6563-34C9155CB38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015296" y="2055528"/>
                  <a:ext cx="19008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256100DD-726E-6AE5-56E1-F01EDF40F644}"/>
                    </a:ext>
                  </a:extLst>
                </p14:cNvPr>
                <p14:cNvContentPartPr/>
                <p14:nvPr/>
              </p14:nvContentPartPr>
              <p14:xfrm>
                <a:off x="4173336" y="2135808"/>
                <a:ext cx="46800" cy="241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256100DD-726E-6AE5-56E1-F01EDF40F64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155696" y="2117808"/>
                  <a:ext cx="8244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32D166A1-D606-C53E-9D06-3D4CDFB3B262}"/>
                    </a:ext>
                  </a:extLst>
                </p14:cNvPr>
                <p14:cNvContentPartPr/>
                <p14:nvPr/>
              </p14:nvContentPartPr>
              <p14:xfrm>
                <a:off x="4076496" y="1984968"/>
                <a:ext cx="23040" cy="1778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32D166A1-D606-C53E-9D06-3D4CDFB3B26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058856" y="1967328"/>
                  <a:ext cx="5868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2D0184A-7E12-A2CA-76FA-36080E7708C4}"/>
                    </a:ext>
                  </a:extLst>
                </p14:cNvPr>
                <p14:cNvContentPartPr/>
                <p14:nvPr/>
              </p14:nvContentPartPr>
              <p14:xfrm>
                <a:off x="4149576" y="1940688"/>
                <a:ext cx="22320" cy="2750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2D0184A-7E12-A2CA-76FA-36080E7708C4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131936" y="1922688"/>
                  <a:ext cx="5796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5353D945-CCCF-E9B7-A8E6-4310730B3BFF}"/>
                    </a:ext>
                  </a:extLst>
                </p14:cNvPr>
                <p14:cNvContentPartPr/>
                <p14:nvPr/>
              </p14:nvContentPartPr>
              <p14:xfrm>
                <a:off x="4072896" y="2141928"/>
                <a:ext cx="204120" cy="1080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5353D945-CCCF-E9B7-A8E6-4310730B3BFF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054896" y="2124288"/>
                  <a:ext cx="23976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61358DAF-D0B0-5053-4BDF-E39F009C3917}"/>
                    </a:ext>
                  </a:extLst>
                </p14:cNvPr>
                <p14:cNvContentPartPr/>
                <p14:nvPr/>
              </p14:nvContentPartPr>
              <p14:xfrm>
                <a:off x="4370256" y="2060208"/>
                <a:ext cx="90360" cy="11520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61358DAF-D0B0-5053-4BDF-E39F009C391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352616" y="2042568"/>
                  <a:ext cx="12600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2DE68D9C-C45B-5A02-7D68-302CE3F6DFDA}"/>
                    </a:ext>
                  </a:extLst>
                </p14:cNvPr>
                <p14:cNvContentPartPr/>
                <p14:nvPr/>
              </p14:nvContentPartPr>
              <p14:xfrm>
                <a:off x="4477176" y="1985328"/>
                <a:ext cx="92160" cy="30672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2DE68D9C-C45B-5A02-7D68-302CE3F6DFD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459536" y="1967688"/>
                  <a:ext cx="12780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FF72CD2F-2A6C-7F30-0099-CAB0BF52F94D}"/>
                    </a:ext>
                  </a:extLst>
                </p14:cNvPr>
                <p14:cNvContentPartPr/>
                <p14:nvPr/>
              </p14:nvContentPartPr>
              <p14:xfrm>
                <a:off x="4473216" y="2129328"/>
                <a:ext cx="101160" cy="2700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FF72CD2F-2A6C-7F30-0099-CAB0BF52F94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455216" y="2111328"/>
                  <a:ext cx="1368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43A946E2-B612-72EA-D76B-CBC4A8089E7C}"/>
                    </a:ext>
                  </a:extLst>
                </p14:cNvPr>
                <p14:cNvContentPartPr/>
                <p14:nvPr/>
              </p14:nvContentPartPr>
              <p14:xfrm>
                <a:off x="4705416" y="2117088"/>
                <a:ext cx="2520" cy="6372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43A946E2-B612-72EA-D76B-CBC4A8089E7C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687416" y="2099088"/>
                  <a:ext cx="381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4357" name="Ink 14356">
                  <a:extLst>
                    <a:ext uri="{FF2B5EF4-FFF2-40B4-BE49-F238E27FC236}">
                      <a16:creationId xmlns:a16="http://schemas.microsoft.com/office/drawing/2014/main" id="{60A49E42-123D-79C6-BA21-45904C025F4B}"/>
                    </a:ext>
                  </a:extLst>
                </p14:cNvPr>
                <p14:cNvContentPartPr/>
                <p14:nvPr/>
              </p14:nvContentPartPr>
              <p14:xfrm>
                <a:off x="4702896" y="2052288"/>
                <a:ext cx="8280" cy="14040"/>
              </p14:xfrm>
            </p:contentPart>
          </mc:Choice>
          <mc:Fallback>
            <p:pic>
              <p:nvPicPr>
                <p:cNvPr id="14357" name="Ink 14356">
                  <a:extLst>
                    <a:ext uri="{FF2B5EF4-FFF2-40B4-BE49-F238E27FC236}">
                      <a16:creationId xmlns:a16="http://schemas.microsoft.com/office/drawing/2014/main" id="{60A49E42-123D-79C6-BA21-45904C025F4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685256" y="2034648"/>
                  <a:ext cx="4392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4364" name="Ink 14363">
                  <a:extLst>
                    <a:ext uri="{FF2B5EF4-FFF2-40B4-BE49-F238E27FC236}">
                      <a16:creationId xmlns:a16="http://schemas.microsoft.com/office/drawing/2014/main" id="{355CEA83-F3A9-379C-51E3-BF65BFCACA81}"/>
                    </a:ext>
                  </a:extLst>
                </p14:cNvPr>
                <p14:cNvContentPartPr/>
                <p14:nvPr/>
              </p14:nvContentPartPr>
              <p14:xfrm>
                <a:off x="4742136" y="2078928"/>
                <a:ext cx="101160" cy="7560"/>
              </p14:xfrm>
            </p:contentPart>
          </mc:Choice>
          <mc:Fallback>
            <p:pic>
              <p:nvPicPr>
                <p:cNvPr id="14364" name="Ink 14363">
                  <a:extLst>
                    <a:ext uri="{FF2B5EF4-FFF2-40B4-BE49-F238E27FC236}">
                      <a16:creationId xmlns:a16="http://schemas.microsoft.com/office/drawing/2014/main" id="{355CEA83-F3A9-379C-51E3-BF65BFCACA8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724136" y="2061288"/>
                  <a:ext cx="1368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4377" name="Ink 14376">
                  <a:extLst>
                    <a:ext uri="{FF2B5EF4-FFF2-40B4-BE49-F238E27FC236}">
                      <a16:creationId xmlns:a16="http://schemas.microsoft.com/office/drawing/2014/main" id="{6E7FCA2C-AA7A-4166-EDC4-947DEF4A4AFB}"/>
                    </a:ext>
                  </a:extLst>
                </p14:cNvPr>
                <p14:cNvContentPartPr/>
                <p14:nvPr/>
              </p14:nvContentPartPr>
              <p14:xfrm>
                <a:off x="4808016" y="2047248"/>
                <a:ext cx="848880" cy="168480"/>
              </p14:xfrm>
            </p:contentPart>
          </mc:Choice>
          <mc:Fallback>
            <p:pic>
              <p:nvPicPr>
                <p:cNvPr id="14377" name="Ink 14376">
                  <a:extLst>
                    <a:ext uri="{FF2B5EF4-FFF2-40B4-BE49-F238E27FC236}">
                      <a16:creationId xmlns:a16="http://schemas.microsoft.com/office/drawing/2014/main" id="{6E7FCA2C-AA7A-4166-EDC4-947DEF4A4AF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790376" y="2029248"/>
                  <a:ext cx="884520" cy="20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87" name="Group 14386">
            <a:extLst>
              <a:ext uri="{FF2B5EF4-FFF2-40B4-BE49-F238E27FC236}">
                <a16:creationId xmlns:a16="http://schemas.microsoft.com/office/drawing/2014/main" id="{1004DAF9-F86A-CEA0-C975-F74BC8403BF3}"/>
              </a:ext>
            </a:extLst>
          </p:cNvPr>
          <p:cNvGrpSpPr/>
          <p:nvPr/>
        </p:nvGrpSpPr>
        <p:grpSpPr>
          <a:xfrm>
            <a:off x="5846256" y="1869768"/>
            <a:ext cx="632880" cy="403560"/>
            <a:chOff x="5846256" y="1869768"/>
            <a:chExt cx="632880" cy="403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4381" name="Ink 14380">
                  <a:extLst>
                    <a:ext uri="{FF2B5EF4-FFF2-40B4-BE49-F238E27FC236}">
                      <a16:creationId xmlns:a16="http://schemas.microsoft.com/office/drawing/2014/main" id="{217944BA-3A93-30EE-6A14-B9710477188E}"/>
                    </a:ext>
                  </a:extLst>
                </p14:cNvPr>
                <p14:cNvContentPartPr/>
                <p14:nvPr/>
              </p14:nvContentPartPr>
              <p14:xfrm>
                <a:off x="5854896" y="2054088"/>
                <a:ext cx="53640" cy="3600"/>
              </p14:xfrm>
            </p:contentPart>
          </mc:Choice>
          <mc:Fallback>
            <p:pic>
              <p:nvPicPr>
                <p:cNvPr id="14381" name="Ink 14380">
                  <a:extLst>
                    <a:ext uri="{FF2B5EF4-FFF2-40B4-BE49-F238E27FC236}">
                      <a16:creationId xmlns:a16="http://schemas.microsoft.com/office/drawing/2014/main" id="{217944BA-3A93-30EE-6A14-B9710477188E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836896" y="2036448"/>
                  <a:ext cx="892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4383" name="Ink 14382">
                  <a:extLst>
                    <a:ext uri="{FF2B5EF4-FFF2-40B4-BE49-F238E27FC236}">
                      <a16:creationId xmlns:a16="http://schemas.microsoft.com/office/drawing/2014/main" id="{D5887287-739E-94F5-D723-8CE19E2D16B6}"/>
                    </a:ext>
                  </a:extLst>
                </p14:cNvPr>
                <p14:cNvContentPartPr/>
                <p14:nvPr/>
              </p14:nvContentPartPr>
              <p14:xfrm>
                <a:off x="5846256" y="2136528"/>
                <a:ext cx="103680" cy="12240"/>
              </p14:xfrm>
            </p:contentPart>
          </mc:Choice>
          <mc:Fallback>
            <p:pic>
              <p:nvPicPr>
                <p:cNvPr id="14383" name="Ink 14382">
                  <a:extLst>
                    <a:ext uri="{FF2B5EF4-FFF2-40B4-BE49-F238E27FC236}">
                      <a16:creationId xmlns:a16="http://schemas.microsoft.com/office/drawing/2014/main" id="{D5887287-739E-94F5-D723-8CE19E2D16B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828256" y="2118888"/>
                  <a:ext cx="13932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14384" name="Ink 14383">
                  <a:extLst>
                    <a:ext uri="{FF2B5EF4-FFF2-40B4-BE49-F238E27FC236}">
                      <a16:creationId xmlns:a16="http://schemas.microsoft.com/office/drawing/2014/main" id="{9054EC44-0C0A-9F25-8F10-3ADA9208E3C4}"/>
                    </a:ext>
                  </a:extLst>
                </p14:cNvPr>
                <p14:cNvContentPartPr/>
                <p14:nvPr/>
              </p14:nvContentPartPr>
              <p14:xfrm>
                <a:off x="6030936" y="2006928"/>
                <a:ext cx="133560" cy="266400"/>
              </p14:xfrm>
            </p:contentPart>
          </mc:Choice>
          <mc:Fallback>
            <p:pic>
              <p:nvPicPr>
                <p:cNvPr id="14384" name="Ink 14383">
                  <a:extLst>
                    <a:ext uri="{FF2B5EF4-FFF2-40B4-BE49-F238E27FC236}">
                      <a16:creationId xmlns:a16="http://schemas.microsoft.com/office/drawing/2014/main" id="{9054EC44-0C0A-9F25-8F10-3ADA9208E3C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6012936" y="1988928"/>
                  <a:ext cx="16920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14385" name="Ink 14384">
                  <a:extLst>
                    <a:ext uri="{FF2B5EF4-FFF2-40B4-BE49-F238E27FC236}">
                      <a16:creationId xmlns:a16="http://schemas.microsoft.com/office/drawing/2014/main" id="{980A8506-21D7-D5BB-11A0-955486D9684B}"/>
                    </a:ext>
                  </a:extLst>
                </p14:cNvPr>
                <p14:cNvContentPartPr/>
                <p14:nvPr/>
              </p14:nvContentPartPr>
              <p14:xfrm>
                <a:off x="6331176" y="1869768"/>
                <a:ext cx="147960" cy="238320"/>
              </p14:xfrm>
            </p:contentPart>
          </mc:Choice>
          <mc:Fallback>
            <p:pic>
              <p:nvPicPr>
                <p:cNvPr id="14385" name="Ink 14384">
                  <a:extLst>
                    <a:ext uri="{FF2B5EF4-FFF2-40B4-BE49-F238E27FC236}">
                      <a16:creationId xmlns:a16="http://schemas.microsoft.com/office/drawing/2014/main" id="{980A8506-21D7-D5BB-11A0-955486D9684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313176" y="1851768"/>
                  <a:ext cx="183600" cy="27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14386" name="Ink 14385">
                  <a:extLst>
                    <a:ext uri="{FF2B5EF4-FFF2-40B4-BE49-F238E27FC236}">
                      <a16:creationId xmlns:a16="http://schemas.microsoft.com/office/drawing/2014/main" id="{3BEBB28D-DFB6-2A61-9960-53855F027F63}"/>
                    </a:ext>
                  </a:extLst>
                </p14:cNvPr>
                <p14:cNvContentPartPr/>
                <p14:nvPr/>
              </p14:nvContentPartPr>
              <p14:xfrm>
                <a:off x="6470496" y="2057328"/>
                <a:ext cx="360" cy="11880"/>
              </p14:xfrm>
            </p:contentPart>
          </mc:Choice>
          <mc:Fallback>
            <p:pic>
              <p:nvPicPr>
                <p:cNvPr id="14386" name="Ink 14385">
                  <a:extLst>
                    <a:ext uri="{FF2B5EF4-FFF2-40B4-BE49-F238E27FC236}">
                      <a16:creationId xmlns:a16="http://schemas.microsoft.com/office/drawing/2014/main" id="{3BEBB28D-DFB6-2A61-9960-53855F027F6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452856" y="2039688"/>
                  <a:ext cx="36000" cy="4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2">
            <p14:nvContentPartPr>
              <p14:cNvPr id="14389" name="Ink 14388">
                <a:extLst>
                  <a:ext uri="{FF2B5EF4-FFF2-40B4-BE49-F238E27FC236}">
                    <a16:creationId xmlns:a16="http://schemas.microsoft.com/office/drawing/2014/main" id="{C979DBB9-B99C-268E-3E33-AA6E8BC4A2A2}"/>
                  </a:ext>
                </a:extLst>
              </p14:cNvPr>
              <p14:cNvContentPartPr/>
              <p14:nvPr/>
            </p14:nvContentPartPr>
            <p14:xfrm>
              <a:off x="2471616" y="5869368"/>
              <a:ext cx="1882080" cy="73080"/>
            </p14:xfrm>
          </p:contentPart>
        </mc:Choice>
        <mc:Fallback>
          <p:pic>
            <p:nvPicPr>
              <p:cNvPr id="14389" name="Ink 14388">
                <a:extLst>
                  <a:ext uri="{FF2B5EF4-FFF2-40B4-BE49-F238E27FC236}">
                    <a16:creationId xmlns:a16="http://schemas.microsoft.com/office/drawing/2014/main" id="{C979DBB9-B99C-268E-3E33-AA6E8BC4A2A2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2453616" y="5851368"/>
                <a:ext cx="1917720" cy="10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14391" name="Ink 14390">
                <a:extLst>
                  <a:ext uri="{FF2B5EF4-FFF2-40B4-BE49-F238E27FC236}">
                    <a16:creationId xmlns:a16="http://schemas.microsoft.com/office/drawing/2014/main" id="{A3E5F4C4-B1F6-CECC-52B5-6D6D23257429}"/>
                  </a:ext>
                </a:extLst>
              </p14:cNvPr>
              <p14:cNvContentPartPr/>
              <p14:nvPr/>
            </p14:nvContentPartPr>
            <p14:xfrm>
              <a:off x="382176" y="4067568"/>
              <a:ext cx="360" cy="360"/>
            </p14:xfrm>
          </p:contentPart>
        </mc:Choice>
        <mc:Fallback>
          <p:pic>
            <p:nvPicPr>
              <p:cNvPr id="14391" name="Ink 14390">
                <a:extLst>
                  <a:ext uri="{FF2B5EF4-FFF2-40B4-BE49-F238E27FC236}">
                    <a16:creationId xmlns:a16="http://schemas.microsoft.com/office/drawing/2014/main" id="{A3E5F4C4-B1F6-CECC-52B5-6D6D23257429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64176" y="4049928"/>
                <a:ext cx="36000" cy="3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9621" y="1955800"/>
            <a:ext cx="10343445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97278" y="30988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C6D9C"/>
                </a:solidFill>
              </a:rPr>
              <a:t>Mar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138591"/>
              </p:ext>
            </p:extLst>
          </p:nvPr>
        </p:nvGraphicFramePr>
        <p:xfrm>
          <a:off x="721078" y="37084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78" y="37084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638800" y="37084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095999" y="4317999"/>
            <a:ext cx="49445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Beer} </a:t>
            </a:r>
            <a:r>
              <a:rPr lang="en-US" altLang="en-US" sz="1800" dirty="0">
                <a:sym typeface="Symbol" pitchFamily="18" charset="2"/>
              </a:rPr>
              <a:t> {Eggs},</a:t>
            </a:r>
            <a:br>
              <a:rPr lang="en-US" altLang="en-US" sz="1800" dirty="0">
                <a:sym typeface="Symbol" pitchFamily="18" charset="2"/>
              </a:rPr>
            </a:br>
            <a:r>
              <a:rPr lang="en-US" altLang="en-US" sz="1800" dirty="0">
                <a:sym typeface="Symbol" pitchFamily="18" charset="2"/>
              </a:rPr>
              <a:t>{Milk, Bread}  {Diaper, Beer},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5A594F-2B28-7B44-9B71-6CB1E569FA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: Set and subs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53A241-1EE1-9C43-89BA-9B6DC2854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2484101"/>
          </a:xfrm>
        </p:spPr>
        <p:txBody>
          <a:bodyPr>
            <a:normAutofit fontScale="92500"/>
          </a:bodyPr>
          <a:lstStyle/>
          <a:p>
            <a:r>
              <a:rPr lang="en-US" sz="2500"/>
              <a:t>{a, b, c, d} </a:t>
            </a:r>
            <a:r>
              <a:rPr lang="en-US" sz="2500">
                <a:sym typeface="Wingdings" pitchFamily="2" charset="2"/>
              </a:rPr>
              <a:t> a set (there are one or more than one items)</a:t>
            </a:r>
          </a:p>
          <a:p>
            <a:r>
              <a:rPr lang="en-US" sz="2500">
                <a:sym typeface="Wingdings" pitchFamily="2" charset="2"/>
              </a:rPr>
              <a:t>Subset  possible combinations of the items in a set</a:t>
            </a:r>
          </a:p>
          <a:p>
            <a:pPr lvl="1"/>
            <a:r>
              <a:rPr lang="en-US" sz="2300">
                <a:sym typeface="Wingdings" pitchFamily="2" charset="2"/>
              </a:rPr>
              <a:t>Possible sets: </a:t>
            </a:r>
          </a:p>
          <a:p>
            <a:pPr lvl="1"/>
            <a:r>
              <a:rPr lang="en-US" sz="2300">
                <a:sym typeface="Wingdings" pitchFamily="2" charset="2"/>
              </a:rPr>
              <a:t>{a}, {b}, {c}, {d}, {a, b}, {a, c}, {a, d}, {b, c}, {b, d}, {c, d},{a, b, c}, {a, b, d}, {a, c, d}, {b, c, d},{a, b, c, d}, {}</a:t>
            </a:r>
          </a:p>
          <a:p>
            <a:pPr lvl="1"/>
            <a:r>
              <a:rPr lang="en-US" sz="2300">
                <a:sym typeface="Wingdings" pitchFamily="2" charset="2"/>
              </a:rPr>
              <a:t>What is the total number of the subset: </a:t>
            </a:r>
          </a:p>
          <a:p>
            <a:pPr lvl="1"/>
            <a:endParaRPr lang="en-US" sz="230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181D4743-879F-C4C8-E7B5-57F0A0E52B3D}"/>
                  </a:ext>
                </a:extLst>
              </p14:cNvPr>
              <p14:cNvContentPartPr/>
              <p14:nvPr/>
            </p14:nvContentPartPr>
            <p14:xfrm>
              <a:off x="1151208" y="4810464"/>
              <a:ext cx="402840" cy="444240"/>
            </p14:xfrm>
          </p:contentPart>
        </mc:Choice>
        <mc:Fallback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181D4743-879F-C4C8-E7B5-57F0A0E52B3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33208" y="4792824"/>
                <a:ext cx="438480" cy="47988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15EC22A8-7D6B-9AB4-B568-1CAA397E2865}"/>
              </a:ext>
            </a:extLst>
          </p:cNvPr>
          <p:cNvGrpSpPr/>
          <p:nvPr/>
        </p:nvGrpSpPr>
        <p:grpSpPr>
          <a:xfrm>
            <a:off x="1527768" y="4689144"/>
            <a:ext cx="185760" cy="144360"/>
            <a:chOff x="1527768" y="4689144"/>
            <a:chExt cx="185760" cy="144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5CB3018B-61BF-6317-BB89-1886446C3B3D}"/>
                    </a:ext>
                  </a:extLst>
                </p14:cNvPr>
                <p14:cNvContentPartPr/>
                <p14:nvPr/>
              </p14:nvContentPartPr>
              <p14:xfrm>
                <a:off x="1527768" y="4689144"/>
                <a:ext cx="185760" cy="756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5CB3018B-61BF-6317-BB89-1886446C3B3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510128" y="4671504"/>
                  <a:ext cx="22140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18F595F8-8F37-7B80-6E3D-476C52D3341A}"/>
                    </a:ext>
                  </a:extLst>
                </p14:cNvPr>
                <p14:cNvContentPartPr/>
                <p14:nvPr/>
              </p14:nvContentPartPr>
              <p14:xfrm>
                <a:off x="1624608" y="4700304"/>
                <a:ext cx="3240" cy="13320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18F595F8-8F37-7B80-6E3D-476C52D3341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606968" y="4682664"/>
                  <a:ext cx="38880" cy="168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F0572AF3-DF2E-7E90-E173-6E82290A17E0}"/>
              </a:ext>
            </a:extLst>
          </p:cNvPr>
          <p:cNvGrpSpPr/>
          <p:nvPr/>
        </p:nvGrpSpPr>
        <p:grpSpPr>
          <a:xfrm>
            <a:off x="1904328" y="4610304"/>
            <a:ext cx="1726200" cy="585360"/>
            <a:chOff x="1904328" y="4610304"/>
            <a:chExt cx="1726200" cy="585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17723CC-A74B-3FFA-48CD-6F84211BCA1B}"/>
                    </a:ext>
                  </a:extLst>
                </p14:cNvPr>
                <p14:cNvContentPartPr/>
                <p14:nvPr/>
              </p14:nvContentPartPr>
              <p14:xfrm>
                <a:off x="1904328" y="5041584"/>
                <a:ext cx="183240" cy="136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17723CC-A74B-3FFA-48CD-6F84211BCA1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886328" y="5023944"/>
                  <a:ext cx="21888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1EA61BD-2B8B-9643-E3EB-200D5B42AFF8}"/>
                    </a:ext>
                  </a:extLst>
                </p14:cNvPr>
                <p14:cNvContentPartPr/>
                <p14:nvPr/>
              </p14:nvContentPartPr>
              <p14:xfrm>
                <a:off x="1931328" y="5118984"/>
                <a:ext cx="184680" cy="100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1EA61BD-2B8B-9643-E3EB-200D5B42AFF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913328" y="5101344"/>
                  <a:ext cx="22032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5975128D-CFD2-39D3-8CF4-B87C8AC5B084}"/>
                    </a:ext>
                  </a:extLst>
                </p14:cNvPr>
                <p14:cNvContentPartPr/>
                <p14:nvPr/>
              </p14:nvContentPartPr>
              <p14:xfrm>
                <a:off x="2289168" y="4892904"/>
                <a:ext cx="218520" cy="3027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5975128D-CFD2-39D3-8CF4-B87C8AC5B08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271168" y="4875264"/>
                  <a:ext cx="254160" cy="33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5360AF47-4ACB-2585-C220-2E919C776994}"/>
                    </a:ext>
                  </a:extLst>
                </p14:cNvPr>
                <p14:cNvContentPartPr/>
                <p14:nvPr/>
              </p14:nvContentPartPr>
              <p14:xfrm>
                <a:off x="2649528" y="4715784"/>
                <a:ext cx="171360" cy="432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5360AF47-4ACB-2585-C220-2E919C776994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631888" y="4697784"/>
                  <a:ext cx="2070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40F011B-69CC-2D96-ED3F-EC24A533A51C}"/>
                    </a:ext>
                  </a:extLst>
                </p14:cNvPr>
                <p14:cNvContentPartPr/>
                <p14:nvPr/>
              </p14:nvContentPartPr>
              <p14:xfrm>
                <a:off x="2663568" y="4786704"/>
                <a:ext cx="157320" cy="324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40F011B-69CC-2D96-ED3F-EC24A533A51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645928" y="4768704"/>
                  <a:ext cx="19296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36AAAA3-7920-B66C-0EE5-6DE06F299310}"/>
                    </a:ext>
                  </a:extLst>
                </p14:cNvPr>
                <p14:cNvContentPartPr/>
                <p14:nvPr/>
              </p14:nvContentPartPr>
              <p14:xfrm>
                <a:off x="2722248" y="4610304"/>
                <a:ext cx="15480" cy="2505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36AAAA3-7920-B66C-0EE5-6DE06F29931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704608" y="4592664"/>
                  <a:ext cx="5112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753094BE-30B0-F0A6-F618-CD09000246AF}"/>
                    </a:ext>
                  </a:extLst>
                </p14:cNvPr>
                <p14:cNvContentPartPr/>
                <p14:nvPr/>
              </p14:nvContentPartPr>
              <p14:xfrm>
                <a:off x="2812968" y="4692024"/>
                <a:ext cx="5040" cy="1378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753094BE-30B0-F0A6-F618-CD09000246AF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795328" y="4674024"/>
                  <a:ext cx="4068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5713C618-C84B-08D9-3A15-A104921F8D01}"/>
                    </a:ext>
                  </a:extLst>
                </p14:cNvPr>
                <p14:cNvContentPartPr/>
                <p14:nvPr/>
              </p14:nvContentPartPr>
              <p14:xfrm>
                <a:off x="2917368" y="4735584"/>
                <a:ext cx="31320" cy="8604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5713C618-C84B-08D9-3A15-A104921F8D0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899728" y="4717944"/>
                  <a:ext cx="6696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4F14592-5D12-E7B5-45CD-28A886427DAD}"/>
                    </a:ext>
                  </a:extLst>
                </p14:cNvPr>
                <p14:cNvContentPartPr/>
                <p14:nvPr/>
              </p14:nvContentPartPr>
              <p14:xfrm>
                <a:off x="2956248" y="4674384"/>
                <a:ext cx="29880" cy="2052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4F14592-5D12-E7B5-45CD-28A886427DAD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938608" y="4656384"/>
                  <a:ext cx="6552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4B36200F-DBF2-B0A1-3C36-D0F473F5CE81}"/>
                    </a:ext>
                  </a:extLst>
                </p14:cNvPr>
                <p14:cNvContentPartPr/>
                <p14:nvPr/>
              </p14:nvContentPartPr>
              <p14:xfrm>
                <a:off x="3030048" y="4700304"/>
                <a:ext cx="96120" cy="18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4B36200F-DBF2-B0A1-3C36-D0F473F5CE8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012048" y="4682304"/>
                  <a:ext cx="1317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3C290F04-EE8A-141E-5582-840E23C76E36}"/>
                    </a:ext>
                  </a:extLst>
                </p14:cNvPr>
                <p14:cNvContentPartPr/>
                <p14:nvPr/>
              </p14:nvContentPartPr>
              <p14:xfrm>
                <a:off x="3032928" y="4652064"/>
                <a:ext cx="305280" cy="17424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3C290F04-EE8A-141E-5582-840E23C76E3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014928" y="4634424"/>
                  <a:ext cx="34092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446EA008-4660-485F-7EED-F25D3600890B}"/>
                    </a:ext>
                  </a:extLst>
                </p14:cNvPr>
                <p14:cNvContentPartPr/>
                <p14:nvPr/>
              </p14:nvContentPartPr>
              <p14:xfrm>
                <a:off x="3351528" y="4670424"/>
                <a:ext cx="279000" cy="17892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446EA008-4660-485F-7EED-F25D3600890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333528" y="4652784"/>
                  <a:ext cx="314640" cy="214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DE3DDB62-EFA8-B17F-6D5C-BF40220C8951}"/>
                  </a:ext>
                </a:extLst>
              </p14:cNvPr>
              <p14:cNvContentPartPr/>
              <p14:nvPr/>
            </p14:nvContentPartPr>
            <p14:xfrm>
              <a:off x="606528" y="6018624"/>
              <a:ext cx="7200" cy="221400"/>
            </p14:xfrm>
          </p:contentPart>
        </mc:Choice>
        <mc:Fallback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DE3DDB62-EFA8-B17F-6D5C-BF40220C8951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588888" y="6000624"/>
                <a:ext cx="42840" cy="25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1CEAF3E8-F0F3-9826-B94F-8F6B6BB1C404}"/>
                  </a:ext>
                </a:extLst>
              </p14:cNvPr>
              <p14:cNvContentPartPr/>
              <p14:nvPr/>
            </p14:nvContentPartPr>
            <p14:xfrm>
              <a:off x="633528" y="5913144"/>
              <a:ext cx="252360" cy="320040"/>
            </p14:xfrm>
          </p:contentPart>
        </mc:Choice>
        <mc:Fallback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1CEAF3E8-F0F3-9826-B94F-8F6B6BB1C404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15888" y="5895144"/>
                <a:ext cx="288000" cy="35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095ED61C-A5B4-E0B7-8C7B-1381CEB282A8}"/>
                  </a:ext>
                </a:extLst>
              </p14:cNvPr>
              <p14:cNvContentPartPr/>
              <p14:nvPr/>
            </p14:nvContentPartPr>
            <p14:xfrm>
              <a:off x="929448" y="6044544"/>
              <a:ext cx="81000" cy="146520"/>
            </p14:xfrm>
          </p:contentPart>
        </mc:Choice>
        <mc:Fallback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095ED61C-A5B4-E0B7-8C7B-1381CEB282A8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911808" y="6026544"/>
                <a:ext cx="116640" cy="182160"/>
              </a:xfrm>
              <a:prstGeom prst="rect">
                <a:avLst/>
              </a:prstGeom>
            </p:spPr>
          </p:pic>
        </mc:Fallback>
      </mc:AlternateContent>
      <p:grpSp>
        <p:nvGrpSpPr>
          <p:cNvPr id="82" name="Group 81">
            <a:extLst>
              <a:ext uri="{FF2B5EF4-FFF2-40B4-BE49-F238E27FC236}">
                <a16:creationId xmlns:a16="http://schemas.microsoft.com/office/drawing/2014/main" id="{D89966D6-EA79-7A62-7044-3CCABB9CAFD9}"/>
              </a:ext>
            </a:extLst>
          </p:cNvPr>
          <p:cNvGrpSpPr/>
          <p:nvPr/>
        </p:nvGrpSpPr>
        <p:grpSpPr>
          <a:xfrm>
            <a:off x="1255608" y="5967144"/>
            <a:ext cx="1297800" cy="471960"/>
            <a:chOff x="1255608" y="5967144"/>
            <a:chExt cx="1297800" cy="471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D20BB1C5-F38A-CD11-9512-E9A6B96F2571}"/>
                    </a:ext>
                  </a:extLst>
                </p14:cNvPr>
                <p14:cNvContentPartPr/>
                <p14:nvPr/>
              </p14:nvContentPartPr>
              <p14:xfrm>
                <a:off x="1255608" y="6106824"/>
                <a:ext cx="105480" cy="504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D20BB1C5-F38A-CD11-9512-E9A6B96F257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237608" y="6089184"/>
                  <a:ext cx="1411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D9CD900B-ECB9-3C80-1F5E-B7E90C60C3C4}"/>
                    </a:ext>
                  </a:extLst>
                </p14:cNvPr>
                <p14:cNvContentPartPr/>
                <p14:nvPr/>
              </p14:nvContentPartPr>
              <p14:xfrm>
                <a:off x="1518048" y="5967144"/>
                <a:ext cx="135000" cy="864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D9CD900B-ECB9-3C80-1F5E-B7E90C60C3C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500048" y="5949144"/>
                  <a:ext cx="17064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98069FC4-858A-32E0-7851-A2E4D28448F8}"/>
                    </a:ext>
                  </a:extLst>
                </p14:cNvPr>
                <p14:cNvContentPartPr/>
                <p14:nvPr/>
              </p14:nvContentPartPr>
              <p14:xfrm>
                <a:off x="1530648" y="6032304"/>
                <a:ext cx="150480" cy="23472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98069FC4-858A-32E0-7851-A2E4D28448F8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512648" y="6014664"/>
                  <a:ext cx="18612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BD1A15B5-75B3-E04B-192A-5DCC83D0BDD7}"/>
                    </a:ext>
                  </a:extLst>
                </p14:cNvPr>
                <p14:cNvContentPartPr/>
                <p14:nvPr/>
              </p14:nvContentPartPr>
              <p14:xfrm>
                <a:off x="1588248" y="6125184"/>
                <a:ext cx="153360" cy="3672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BD1A15B5-75B3-E04B-192A-5DCC83D0BDD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570248" y="6107184"/>
                  <a:ext cx="1890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3C3DFE0E-95F3-0B78-D896-45046D48D1CA}"/>
                    </a:ext>
                  </a:extLst>
                </p14:cNvPr>
                <p14:cNvContentPartPr/>
                <p14:nvPr/>
              </p14:nvContentPartPr>
              <p14:xfrm>
                <a:off x="1768968" y="6061104"/>
                <a:ext cx="386280" cy="37800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3C3DFE0E-95F3-0B78-D896-45046D48D1C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751328" y="6043464"/>
                  <a:ext cx="421920" cy="41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739B6A3D-5901-C193-B261-B87A775B95A2}"/>
                    </a:ext>
                  </a:extLst>
                </p14:cNvPr>
                <p14:cNvContentPartPr/>
                <p14:nvPr/>
              </p14:nvContentPartPr>
              <p14:xfrm>
                <a:off x="2179008" y="6074064"/>
                <a:ext cx="185760" cy="4716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739B6A3D-5901-C193-B261-B87A775B95A2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161368" y="6056424"/>
                  <a:ext cx="22140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10799B1C-B40F-B78F-8628-2F41CDB73EEF}"/>
                    </a:ext>
                  </a:extLst>
                </p14:cNvPr>
                <p14:cNvContentPartPr/>
                <p14:nvPr/>
              </p14:nvContentPartPr>
              <p14:xfrm>
                <a:off x="2258928" y="6067944"/>
                <a:ext cx="112320" cy="14976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10799B1C-B40F-B78F-8628-2F41CDB73EE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240928" y="6050304"/>
                  <a:ext cx="14796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B433CE8E-5B92-8CF2-439D-DFDF562BD4B5}"/>
                    </a:ext>
                  </a:extLst>
                </p14:cNvPr>
                <p14:cNvContentPartPr/>
                <p14:nvPr/>
              </p14:nvContentPartPr>
              <p14:xfrm>
                <a:off x="2393928" y="6130224"/>
                <a:ext cx="83520" cy="846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B433CE8E-5B92-8CF2-439D-DFDF562BD4B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376288" y="6112584"/>
                  <a:ext cx="11916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FBB313E3-E839-9C78-3E03-3EBD405C8921}"/>
                    </a:ext>
                  </a:extLst>
                </p14:cNvPr>
                <p14:cNvContentPartPr/>
                <p14:nvPr/>
              </p14:nvContentPartPr>
              <p14:xfrm>
                <a:off x="2387088" y="6078024"/>
                <a:ext cx="166320" cy="35136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FBB313E3-E839-9C78-3E03-3EBD405C892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2369088" y="6060024"/>
                  <a:ext cx="201960" cy="387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E041E121-419E-1CCF-224D-42A6F33F6258}"/>
              </a:ext>
            </a:extLst>
          </p:cNvPr>
          <p:cNvGrpSpPr/>
          <p:nvPr/>
        </p:nvGrpSpPr>
        <p:grpSpPr>
          <a:xfrm>
            <a:off x="2886768" y="5711544"/>
            <a:ext cx="1026000" cy="526680"/>
            <a:chOff x="2886768" y="5711544"/>
            <a:chExt cx="1026000" cy="526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AD53D5D5-C54C-607F-1BD9-0A34D516B2D1}"/>
                    </a:ext>
                  </a:extLst>
                </p14:cNvPr>
                <p14:cNvContentPartPr/>
                <p14:nvPr/>
              </p14:nvContentPartPr>
              <p14:xfrm>
                <a:off x="2907648" y="5967144"/>
                <a:ext cx="24840" cy="1584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AD53D5D5-C54C-607F-1BD9-0A34D516B2D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2889648" y="5949144"/>
                  <a:ext cx="6048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C21CD5AA-9265-185E-C2E2-972FFEFD6711}"/>
                    </a:ext>
                  </a:extLst>
                </p14:cNvPr>
                <p14:cNvContentPartPr/>
                <p14:nvPr/>
              </p14:nvContentPartPr>
              <p14:xfrm>
                <a:off x="2886768" y="6071544"/>
                <a:ext cx="16560" cy="432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C21CD5AA-9265-185E-C2E2-972FFEFD6711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869128" y="6053904"/>
                  <a:ext cx="522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F9A8200D-98C4-940B-01CF-2B84FAEDD29F}"/>
                    </a:ext>
                  </a:extLst>
                </p14:cNvPr>
                <p14:cNvContentPartPr/>
                <p14:nvPr/>
              </p14:nvContentPartPr>
              <p14:xfrm>
                <a:off x="3126888" y="5882184"/>
                <a:ext cx="295560" cy="35604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F9A8200D-98C4-940B-01CF-2B84FAEDD29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109248" y="5864184"/>
                  <a:ext cx="331200" cy="39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4056BC91-33B8-27C1-4CC1-040FC7B178A0}"/>
                    </a:ext>
                  </a:extLst>
                </p14:cNvPr>
                <p14:cNvContentPartPr/>
                <p14:nvPr/>
              </p14:nvContentPartPr>
              <p14:xfrm>
                <a:off x="3377808" y="5711544"/>
                <a:ext cx="115200" cy="10440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4056BC91-33B8-27C1-4CC1-040FC7B178A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360168" y="5693904"/>
                  <a:ext cx="15084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3C6AF83D-DB8D-4B7D-35D9-FAE10E6E68E1}"/>
                    </a:ext>
                  </a:extLst>
                </p14:cNvPr>
                <p14:cNvContentPartPr/>
                <p14:nvPr/>
              </p14:nvContentPartPr>
              <p14:xfrm>
                <a:off x="3451968" y="5743584"/>
                <a:ext cx="23760" cy="13068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3C6AF83D-DB8D-4B7D-35D9-FAE10E6E68E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434328" y="5725944"/>
                  <a:ext cx="5940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CDFDA65F-A6F2-674A-3B35-C508801E3A59}"/>
                    </a:ext>
                  </a:extLst>
                </p14:cNvPr>
                <p14:cNvContentPartPr/>
                <p14:nvPr/>
              </p14:nvContentPartPr>
              <p14:xfrm>
                <a:off x="3647808" y="6005664"/>
                <a:ext cx="193680" cy="1836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CDFDA65F-A6F2-674A-3B35-C508801E3A5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630168" y="5987664"/>
                  <a:ext cx="2293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A8B960DF-CFDD-6124-024C-164D5989B9AA}"/>
                    </a:ext>
                  </a:extLst>
                </p14:cNvPr>
                <p14:cNvContentPartPr/>
                <p14:nvPr/>
              </p14:nvContentPartPr>
              <p14:xfrm>
                <a:off x="3845088" y="5885424"/>
                <a:ext cx="67680" cy="33696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A8B960DF-CFDD-6124-024C-164D5989B9A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827448" y="5867424"/>
                  <a:ext cx="103320" cy="372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83" name="Ink 82">
                <a:extLst>
                  <a:ext uri="{FF2B5EF4-FFF2-40B4-BE49-F238E27FC236}">
                    <a16:creationId xmlns:a16="http://schemas.microsoft.com/office/drawing/2014/main" id="{CF15C440-58BF-57DA-AFE2-D78381BA55B9}"/>
                  </a:ext>
                </a:extLst>
              </p14:cNvPr>
              <p14:cNvContentPartPr/>
              <p14:nvPr/>
            </p14:nvContentPartPr>
            <p14:xfrm>
              <a:off x="4447008" y="5940144"/>
              <a:ext cx="123480" cy="21960"/>
            </p14:xfrm>
          </p:contentPart>
        </mc:Choice>
        <mc:Fallback>
          <p:pic>
            <p:nvPicPr>
              <p:cNvPr id="83" name="Ink 82">
                <a:extLst>
                  <a:ext uri="{FF2B5EF4-FFF2-40B4-BE49-F238E27FC236}">
                    <a16:creationId xmlns:a16="http://schemas.microsoft.com/office/drawing/2014/main" id="{CF15C440-58BF-57DA-AFE2-D78381BA55B9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4429368" y="5922504"/>
                <a:ext cx="159120" cy="5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84" name="Ink 83">
                <a:extLst>
                  <a:ext uri="{FF2B5EF4-FFF2-40B4-BE49-F238E27FC236}">
                    <a16:creationId xmlns:a16="http://schemas.microsoft.com/office/drawing/2014/main" id="{7E33D4D9-FE28-9366-FE33-70CD10A5CE0C}"/>
                  </a:ext>
                </a:extLst>
              </p14:cNvPr>
              <p14:cNvContentPartPr/>
              <p14:nvPr/>
            </p14:nvContentPartPr>
            <p14:xfrm>
              <a:off x="4444128" y="6085584"/>
              <a:ext cx="112320" cy="23760"/>
            </p14:xfrm>
          </p:contentPart>
        </mc:Choice>
        <mc:Fallback>
          <p:pic>
            <p:nvPicPr>
              <p:cNvPr id="84" name="Ink 83">
                <a:extLst>
                  <a:ext uri="{FF2B5EF4-FFF2-40B4-BE49-F238E27FC236}">
                    <a16:creationId xmlns:a16="http://schemas.microsoft.com/office/drawing/2014/main" id="{7E33D4D9-FE28-9366-FE33-70CD10A5CE0C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4426128" y="6067944"/>
                <a:ext cx="147960" cy="59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2" name="Group 101">
            <a:extLst>
              <a:ext uri="{FF2B5EF4-FFF2-40B4-BE49-F238E27FC236}">
                <a16:creationId xmlns:a16="http://schemas.microsoft.com/office/drawing/2014/main" id="{920F9F3D-97FC-C93A-8E38-7C26ABF43448}"/>
              </a:ext>
            </a:extLst>
          </p:cNvPr>
          <p:cNvGrpSpPr/>
          <p:nvPr/>
        </p:nvGrpSpPr>
        <p:grpSpPr>
          <a:xfrm>
            <a:off x="4760568" y="5464584"/>
            <a:ext cx="1867680" cy="915120"/>
            <a:chOff x="4760568" y="5464584"/>
            <a:chExt cx="1867680" cy="91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E18E6B06-2AE9-D760-A030-4ED9EDFBD526}"/>
                    </a:ext>
                  </a:extLst>
                </p14:cNvPr>
                <p14:cNvContentPartPr/>
                <p14:nvPr/>
              </p14:nvContentPartPr>
              <p14:xfrm>
                <a:off x="4760568" y="5805504"/>
                <a:ext cx="371520" cy="38196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E18E6B06-2AE9-D760-A030-4ED9EDFBD52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742928" y="5787504"/>
                  <a:ext cx="407160" cy="41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558F10DA-9E19-98CA-B43A-1556DFBFC7E9}"/>
                    </a:ext>
                  </a:extLst>
                </p14:cNvPr>
                <p14:cNvContentPartPr/>
                <p14:nvPr/>
              </p14:nvContentPartPr>
              <p14:xfrm>
                <a:off x="5237568" y="5621904"/>
                <a:ext cx="157320" cy="828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558F10DA-9E19-98CA-B43A-1556DFBFC7E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219568" y="5604264"/>
                  <a:ext cx="19296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784C69FA-DE34-2E78-0036-06AC3E428B19}"/>
                    </a:ext>
                  </a:extLst>
                </p14:cNvPr>
                <p14:cNvContentPartPr/>
                <p14:nvPr/>
              </p14:nvContentPartPr>
              <p14:xfrm>
                <a:off x="5285088" y="5651784"/>
                <a:ext cx="122400" cy="1476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784C69FA-DE34-2E78-0036-06AC3E428B19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267448" y="5633784"/>
                  <a:ext cx="15804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C92FCC9D-0812-EE32-5152-15D39776F3CB}"/>
                    </a:ext>
                  </a:extLst>
                </p14:cNvPr>
                <p14:cNvContentPartPr/>
                <p14:nvPr/>
              </p14:nvContentPartPr>
              <p14:xfrm>
                <a:off x="5300928" y="5570424"/>
                <a:ext cx="42120" cy="16200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C92FCC9D-0812-EE32-5152-15D39776F3C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282928" y="5552424"/>
                  <a:ext cx="7776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CCA595F9-4EE7-5480-5E58-740BB9F03393}"/>
                    </a:ext>
                  </a:extLst>
                </p14:cNvPr>
                <p14:cNvContentPartPr/>
                <p14:nvPr/>
              </p14:nvContentPartPr>
              <p14:xfrm>
                <a:off x="5357808" y="5574024"/>
                <a:ext cx="25920" cy="11988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CCA595F9-4EE7-5480-5E58-740BB9F03393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339808" y="5556384"/>
                  <a:ext cx="6156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F161FD5-8A86-9630-25BE-7D4F069D5AD2}"/>
                    </a:ext>
                  </a:extLst>
                </p14:cNvPr>
                <p14:cNvContentPartPr/>
                <p14:nvPr/>
              </p14:nvContentPartPr>
              <p14:xfrm>
                <a:off x="5491008" y="5576544"/>
                <a:ext cx="63000" cy="9216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F161FD5-8A86-9630-25BE-7D4F069D5AD2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473008" y="5558544"/>
                  <a:ext cx="986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1C68AFEE-DD3E-B702-7378-3878479824EF}"/>
                    </a:ext>
                  </a:extLst>
                </p14:cNvPr>
                <p14:cNvContentPartPr/>
                <p14:nvPr/>
              </p14:nvContentPartPr>
              <p14:xfrm>
                <a:off x="5567688" y="5464584"/>
                <a:ext cx="60840" cy="28836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1C68AFEE-DD3E-B702-7378-3878479824EF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550048" y="5446944"/>
                  <a:ext cx="96480" cy="32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D5545794-912C-4FB8-0C33-89A3EE92F6BB}"/>
                    </a:ext>
                  </a:extLst>
                </p14:cNvPr>
                <p14:cNvContentPartPr/>
                <p14:nvPr/>
              </p14:nvContentPartPr>
              <p14:xfrm>
                <a:off x="5571288" y="5597064"/>
                <a:ext cx="115200" cy="900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D5545794-912C-4FB8-0C33-89A3EE92F6B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5553648" y="5579064"/>
                  <a:ext cx="15084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CDAB9C6E-42D4-8B9B-E152-5FE7C148FF1D}"/>
                    </a:ext>
                  </a:extLst>
                </p14:cNvPr>
                <p14:cNvContentPartPr/>
                <p14:nvPr/>
              </p14:nvContentPartPr>
              <p14:xfrm>
                <a:off x="5755608" y="5590224"/>
                <a:ext cx="2160" cy="8712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CDAB9C6E-42D4-8B9B-E152-5FE7C148FF1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5737968" y="5572224"/>
                  <a:ext cx="3780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FC4B9D8B-5F9F-117C-31D5-F6CE017780C9}"/>
                    </a:ext>
                  </a:extLst>
                </p14:cNvPr>
                <p14:cNvContentPartPr/>
                <p14:nvPr/>
              </p14:nvContentPartPr>
              <p14:xfrm>
                <a:off x="5782968" y="5510664"/>
                <a:ext cx="16560" cy="792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FC4B9D8B-5F9F-117C-31D5-F6CE017780C9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764968" y="5493024"/>
                  <a:ext cx="522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92F36E38-A94B-410E-01B1-547D2BCF863E}"/>
                    </a:ext>
                  </a:extLst>
                </p14:cNvPr>
                <p14:cNvContentPartPr/>
                <p14:nvPr/>
              </p14:nvContentPartPr>
              <p14:xfrm>
                <a:off x="5835528" y="5558544"/>
                <a:ext cx="82080" cy="360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92F36E38-A94B-410E-01B1-547D2BCF863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5817888" y="5540544"/>
                  <a:ext cx="11772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376F8D6C-875A-B1E9-82C7-D9CCAD30E613}"/>
                    </a:ext>
                  </a:extLst>
                </p14:cNvPr>
                <p14:cNvContentPartPr/>
                <p14:nvPr/>
              </p14:nvContentPartPr>
              <p14:xfrm>
                <a:off x="5865048" y="5514264"/>
                <a:ext cx="209160" cy="16344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376F8D6C-875A-B1E9-82C7-D9CCAD30E613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847408" y="5496264"/>
                  <a:ext cx="24480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78083ECE-D1B1-65DF-A2DC-F07C1EA48474}"/>
                    </a:ext>
                  </a:extLst>
                </p14:cNvPr>
                <p14:cNvContentPartPr/>
                <p14:nvPr/>
              </p14:nvContentPartPr>
              <p14:xfrm>
                <a:off x="6103728" y="5577624"/>
                <a:ext cx="238320" cy="7956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78083ECE-D1B1-65DF-A2DC-F07C1EA48474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085728" y="5559984"/>
                  <a:ext cx="2739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165FB9D6-872E-A764-514D-8696FB59DD6A}"/>
                    </a:ext>
                  </a:extLst>
                </p14:cNvPr>
                <p14:cNvContentPartPr/>
                <p14:nvPr/>
              </p14:nvContentPartPr>
              <p14:xfrm>
                <a:off x="6112368" y="5990184"/>
                <a:ext cx="210600" cy="1908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165FB9D6-872E-A764-514D-8696FB59DD6A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094368" y="5972184"/>
                  <a:ext cx="24624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2C034972-A634-D749-D4C6-F634B870856C}"/>
                    </a:ext>
                  </a:extLst>
                </p14:cNvPr>
                <p14:cNvContentPartPr/>
                <p14:nvPr/>
              </p14:nvContentPartPr>
              <p14:xfrm>
                <a:off x="6425208" y="5914224"/>
                <a:ext cx="203040" cy="46548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2C034972-A634-D749-D4C6-F634B870856C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407568" y="5896584"/>
                  <a:ext cx="238680" cy="50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4">
            <p14:nvContentPartPr>
              <p14:cNvPr id="126" name="Ink 125">
                <a:extLst>
                  <a:ext uri="{FF2B5EF4-FFF2-40B4-BE49-F238E27FC236}">
                    <a16:creationId xmlns:a16="http://schemas.microsoft.com/office/drawing/2014/main" id="{15A03688-78C2-7876-E719-2063A06291CC}"/>
                  </a:ext>
                </a:extLst>
              </p14:cNvPr>
              <p14:cNvContentPartPr/>
              <p14:nvPr/>
            </p14:nvContentPartPr>
            <p14:xfrm>
              <a:off x="4305888" y="2375784"/>
              <a:ext cx="3588840" cy="59760"/>
            </p14:xfrm>
          </p:contentPart>
        </mc:Choice>
        <mc:Fallback>
          <p:pic>
            <p:nvPicPr>
              <p:cNvPr id="126" name="Ink 125">
                <a:extLst>
                  <a:ext uri="{FF2B5EF4-FFF2-40B4-BE49-F238E27FC236}">
                    <a16:creationId xmlns:a16="http://schemas.microsoft.com/office/drawing/2014/main" id="{15A03688-78C2-7876-E719-2063A06291CC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4287888" y="2357784"/>
                <a:ext cx="3624480" cy="9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6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396C10A3-A4EC-AB07-1CCB-5076732EB7DA}"/>
                  </a:ext>
                </a:extLst>
              </p14:cNvPr>
              <p14:cNvContentPartPr/>
              <p14:nvPr/>
            </p14:nvContentPartPr>
            <p14:xfrm>
              <a:off x="6549048" y="4028184"/>
              <a:ext cx="154440" cy="2758680"/>
            </p14:xfrm>
          </p:contentPart>
        </mc:Choice>
        <mc:Fallback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396C10A3-A4EC-AB07-1CCB-5076732EB7DA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6540408" y="4019544"/>
                <a:ext cx="172080" cy="2776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49" name="Group 148">
            <a:extLst>
              <a:ext uri="{FF2B5EF4-FFF2-40B4-BE49-F238E27FC236}">
                <a16:creationId xmlns:a16="http://schemas.microsoft.com/office/drawing/2014/main" id="{5A0FC427-B8F2-AC1D-FDE8-7D5F1FE875DD}"/>
              </a:ext>
            </a:extLst>
          </p:cNvPr>
          <p:cNvGrpSpPr/>
          <p:nvPr/>
        </p:nvGrpSpPr>
        <p:grpSpPr>
          <a:xfrm>
            <a:off x="7099128" y="3942864"/>
            <a:ext cx="1063080" cy="217440"/>
            <a:chOff x="7099128" y="3942864"/>
            <a:chExt cx="1063080" cy="217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16D4EAB3-13DA-00C2-6255-A0CE99963AD9}"/>
                    </a:ext>
                  </a:extLst>
                </p14:cNvPr>
                <p14:cNvContentPartPr/>
                <p14:nvPr/>
              </p14:nvContentPartPr>
              <p14:xfrm>
                <a:off x="7099128" y="4041504"/>
                <a:ext cx="100080" cy="11880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16D4EAB3-13DA-00C2-6255-A0CE99963AD9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090128" y="4032864"/>
                  <a:ext cx="11772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60DFC730-2B85-5D99-F2EB-46B5937270A8}"/>
                    </a:ext>
                  </a:extLst>
                </p14:cNvPr>
                <p14:cNvContentPartPr/>
                <p14:nvPr/>
              </p14:nvContentPartPr>
              <p14:xfrm>
                <a:off x="7291368" y="4079304"/>
                <a:ext cx="122760" cy="7776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60DFC730-2B85-5D99-F2EB-46B5937270A8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282368" y="4070664"/>
                  <a:ext cx="14040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C3F03D57-E611-1503-42F2-9314A922CA55}"/>
                    </a:ext>
                  </a:extLst>
                </p14:cNvPr>
                <p14:cNvContentPartPr/>
                <p14:nvPr/>
              </p14:nvContentPartPr>
              <p14:xfrm>
                <a:off x="7413768" y="3942864"/>
                <a:ext cx="158760" cy="17604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C3F03D57-E611-1503-42F2-9314A922CA55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404768" y="3933864"/>
                  <a:ext cx="17640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801E20B9-F76A-784D-A267-4D5FA647D27A}"/>
                    </a:ext>
                  </a:extLst>
                </p14:cNvPr>
                <p14:cNvContentPartPr/>
                <p14:nvPr/>
              </p14:nvContentPartPr>
              <p14:xfrm>
                <a:off x="7689528" y="4008384"/>
                <a:ext cx="244800" cy="12924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801E20B9-F76A-784D-A267-4D5FA647D27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680888" y="3999744"/>
                  <a:ext cx="26244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C7C6F21F-A53E-4998-1068-A45E918ABD54}"/>
                    </a:ext>
                  </a:extLst>
                </p14:cNvPr>
                <p14:cNvContentPartPr/>
                <p14:nvPr/>
              </p14:nvContentPartPr>
              <p14:xfrm>
                <a:off x="7975728" y="3985344"/>
                <a:ext cx="91440" cy="17424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C7C6F21F-A53E-4998-1068-A45E918ABD54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966728" y="3976704"/>
                  <a:ext cx="10908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9813CA29-1E56-4130-3328-5AEE8F0F591F}"/>
                    </a:ext>
                  </a:extLst>
                </p14:cNvPr>
                <p14:cNvContentPartPr/>
                <p14:nvPr/>
              </p14:nvContentPartPr>
              <p14:xfrm>
                <a:off x="7999848" y="4069584"/>
                <a:ext cx="96480" cy="1116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9813CA29-1E56-4130-3328-5AEE8F0F591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991208" y="4060584"/>
                  <a:ext cx="11412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1DE83CA0-6674-7066-FF4E-87CB91AB4750}"/>
                    </a:ext>
                  </a:extLst>
                </p14:cNvPr>
                <p14:cNvContentPartPr/>
                <p14:nvPr/>
              </p14:nvContentPartPr>
              <p14:xfrm>
                <a:off x="8158968" y="4070304"/>
                <a:ext cx="3240" cy="504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1DE83CA0-6674-7066-FF4E-87CB91AB4750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149968" y="4061664"/>
                  <a:ext cx="2088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5D059E5F-A3F1-CC77-59D0-E99A8680CEBE}"/>
                    </a:ext>
                  </a:extLst>
                </p14:cNvPr>
                <p14:cNvContentPartPr/>
                <p14:nvPr/>
              </p14:nvContentPartPr>
              <p14:xfrm>
                <a:off x="8112168" y="4142304"/>
                <a:ext cx="22320" cy="36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5D059E5F-A3F1-CC77-59D0-E99A8680CEBE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103528" y="4133664"/>
                  <a:ext cx="399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8" name="Group 147">
            <a:extLst>
              <a:ext uri="{FF2B5EF4-FFF2-40B4-BE49-F238E27FC236}">
                <a16:creationId xmlns:a16="http://schemas.microsoft.com/office/drawing/2014/main" id="{38D9F23E-46D0-E8AA-E399-E7AEE1A1D6AC}"/>
              </a:ext>
            </a:extLst>
          </p:cNvPr>
          <p:cNvGrpSpPr/>
          <p:nvPr/>
        </p:nvGrpSpPr>
        <p:grpSpPr>
          <a:xfrm>
            <a:off x="7194168" y="4305024"/>
            <a:ext cx="1229400" cy="337320"/>
            <a:chOff x="7194168" y="4305024"/>
            <a:chExt cx="1229400" cy="337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3E78E657-27A7-0531-B88D-7433BF10DE3E}"/>
                    </a:ext>
                  </a:extLst>
                </p14:cNvPr>
                <p14:cNvContentPartPr/>
                <p14:nvPr/>
              </p14:nvContentPartPr>
              <p14:xfrm>
                <a:off x="7194168" y="4359024"/>
                <a:ext cx="153720" cy="13356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3E78E657-27A7-0531-B88D-7433BF10DE3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185168" y="4350384"/>
                  <a:ext cx="17136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741E0981-909D-5CB6-F87B-A27876BA58D0}"/>
                    </a:ext>
                  </a:extLst>
                </p14:cNvPr>
                <p14:cNvContentPartPr/>
                <p14:nvPr/>
              </p14:nvContentPartPr>
              <p14:xfrm>
                <a:off x="7539408" y="4306824"/>
                <a:ext cx="133200" cy="2016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741E0981-909D-5CB6-F87B-A27876BA58D0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530408" y="4297824"/>
                  <a:ext cx="1508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3B9F995E-3B19-F363-0E91-7920E3D49A40}"/>
                    </a:ext>
                  </a:extLst>
                </p14:cNvPr>
                <p14:cNvContentPartPr/>
                <p14:nvPr/>
              </p14:nvContentPartPr>
              <p14:xfrm>
                <a:off x="7588008" y="4338144"/>
                <a:ext cx="90360" cy="10548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3B9F995E-3B19-F363-0E91-7920E3D49A40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579368" y="4329504"/>
                  <a:ext cx="10800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77C66168-0FCA-8C29-D5FB-BA368BF7423A}"/>
                    </a:ext>
                  </a:extLst>
                </p14:cNvPr>
                <p14:cNvContentPartPr/>
                <p14:nvPr/>
              </p14:nvContentPartPr>
              <p14:xfrm>
                <a:off x="7668648" y="4392144"/>
                <a:ext cx="46080" cy="756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77C66168-0FCA-8C29-D5FB-BA368BF7423A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660008" y="4383504"/>
                  <a:ext cx="6372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3BF326E8-C71E-BB36-E546-6F8877AAA5A1}"/>
                    </a:ext>
                  </a:extLst>
                </p14:cNvPr>
                <p14:cNvContentPartPr/>
                <p14:nvPr/>
              </p14:nvContentPartPr>
              <p14:xfrm>
                <a:off x="7743888" y="4305024"/>
                <a:ext cx="679680" cy="33732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3BF326E8-C71E-BB36-E546-6F8877AAA5A1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735248" y="4296384"/>
                  <a:ext cx="697320" cy="354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6" name="Group 145">
            <a:extLst>
              <a:ext uri="{FF2B5EF4-FFF2-40B4-BE49-F238E27FC236}">
                <a16:creationId xmlns:a16="http://schemas.microsoft.com/office/drawing/2014/main" id="{E5A6CE4C-CD79-DBA0-0299-DF2B77628366}"/>
              </a:ext>
            </a:extLst>
          </p:cNvPr>
          <p:cNvGrpSpPr/>
          <p:nvPr/>
        </p:nvGrpSpPr>
        <p:grpSpPr>
          <a:xfrm>
            <a:off x="9048168" y="4210344"/>
            <a:ext cx="240120" cy="329760"/>
            <a:chOff x="9048168" y="4210344"/>
            <a:chExt cx="240120" cy="329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63FA83F5-2A88-28EB-B3FD-0D711C4AFF1D}"/>
                    </a:ext>
                  </a:extLst>
                </p14:cNvPr>
                <p14:cNvContentPartPr/>
                <p14:nvPr/>
              </p14:nvContentPartPr>
              <p14:xfrm>
                <a:off x="9048168" y="4210344"/>
                <a:ext cx="57240" cy="29808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63FA83F5-2A88-28EB-B3FD-0D711C4AFF1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039168" y="4201344"/>
                  <a:ext cx="74880" cy="31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9BBEE736-E2D2-A48E-5BA2-6E2150C4A63A}"/>
                    </a:ext>
                  </a:extLst>
                </p14:cNvPr>
                <p14:cNvContentPartPr/>
                <p14:nvPr/>
              </p14:nvContentPartPr>
              <p14:xfrm>
                <a:off x="9222048" y="4210344"/>
                <a:ext cx="66240" cy="32976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9BBEE736-E2D2-A48E-5BA2-6E2150C4A63A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213048" y="4201704"/>
                  <a:ext cx="83880" cy="347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38">
            <p14:nvContentPartPr>
              <p14:cNvPr id="150" name="Ink 149">
                <a:extLst>
                  <a:ext uri="{FF2B5EF4-FFF2-40B4-BE49-F238E27FC236}">
                    <a16:creationId xmlns:a16="http://schemas.microsoft.com/office/drawing/2014/main" id="{B0F35FE2-2C1A-3301-A34B-4C35F17289F2}"/>
                  </a:ext>
                </a:extLst>
              </p14:cNvPr>
              <p14:cNvContentPartPr/>
              <p14:nvPr/>
            </p14:nvContentPartPr>
            <p14:xfrm>
              <a:off x="7161048" y="4814784"/>
              <a:ext cx="248040" cy="178200"/>
            </p14:xfrm>
          </p:contentPart>
        </mc:Choice>
        <mc:Fallback>
          <p:pic>
            <p:nvPicPr>
              <p:cNvPr id="150" name="Ink 149">
                <a:extLst>
                  <a:ext uri="{FF2B5EF4-FFF2-40B4-BE49-F238E27FC236}">
                    <a16:creationId xmlns:a16="http://schemas.microsoft.com/office/drawing/2014/main" id="{B0F35FE2-2C1A-3301-A34B-4C35F17289F2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7152048" y="4806144"/>
                <a:ext cx="265680" cy="195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9" name="Group 158">
            <a:extLst>
              <a:ext uri="{FF2B5EF4-FFF2-40B4-BE49-F238E27FC236}">
                <a16:creationId xmlns:a16="http://schemas.microsoft.com/office/drawing/2014/main" id="{CDEC7439-6B1D-69F2-4EF7-C3EFB1B99D0F}"/>
              </a:ext>
            </a:extLst>
          </p:cNvPr>
          <p:cNvGrpSpPr/>
          <p:nvPr/>
        </p:nvGrpSpPr>
        <p:grpSpPr>
          <a:xfrm>
            <a:off x="7760448" y="4789944"/>
            <a:ext cx="824400" cy="223200"/>
            <a:chOff x="7760448" y="4789944"/>
            <a:chExt cx="824400" cy="223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4FD0E457-A455-34B2-3C43-BA21F11172ED}"/>
                    </a:ext>
                  </a:extLst>
                </p14:cNvPr>
                <p14:cNvContentPartPr/>
                <p14:nvPr/>
              </p14:nvContentPartPr>
              <p14:xfrm>
                <a:off x="7760448" y="4789944"/>
                <a:ext cx="17640" cy="19224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4FD0E457-A455-34B2-3C43-BA21F11172ED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7751808" y="4780944"/>
                  <a:ext cx="3528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481D0D49-54BC-6C54-3A94-D67C7DCD575D}"/>
                    </a:ext>
                  </a:extLst>
                </p14:cNvPr>
                <p14:cNvContentPartPr/>
                <p14:nvPr/>
              </p14:nvContentPartPr>
              <p14:xfrm>
                <a:off x="7943328" y="4882464"/>
                <a:ext cx="14760" cy="3636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481D0D49-54BC-6C54-3A94-D67C7DCD575D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7934688" y="4873464"/>
                  <a:ext cx="324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1A7D0D7B-1428-B257-072D-8CC456016201}"/>
                    </a:ext>
                  </a:extLst>
                </p14:cNvPr>
                <p14:cNvContentPartPr/>
                <p14:nvPr/>
              </p14:nvContentPartPr>
              <p14:xfrm>
                <a:off x="7956648" y="4796784"/>
                <a:ext cx="78120" cy="3060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1A7D0D7B-1428-B257-072D-8CC45601620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7947648" y="4788144"/>
                  <a:ext cx="9576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82D85E28-4A38-AD81-D7B1-29C26274A402}"/>
                    </a:ext>
                  </a:extLst>
                </p14:cNvPr>
                <p14:cNvContentPartPr/>
                <p14:nvPr/>
              </p14:nvContentPartPr>
              <p14:xfrm>
                <a:off x="8033328" y="4869864"/>
                <a:ext cx="110520" cy="2160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82D85E28-4A38-AD81-D7B1-29C26274A402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024328" y="4860864"/>
                  <a:ext cx="12816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AAE2E1C7-31CA-F62F-934E-1ECFC06ABAA3}"/>
                    </a:ext>
                  </a:extLst>
                </p14:cNvPr>
                <p14:cNvContentPartPr/>
                <p14:nvPr/>
              </p14:nvContentPartPr>
              <p14:xfrm>
                <a:off x="8104608" y="4834224"/>
                <a:ext cx="245160" cy="15084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AAE2E1C7-31CA-F62F-934E-1ECFC06ABAA3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8095608" y="4825224"/>
                  <a:ext cx="2628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C6066848-6BBE-04EA-BA2E-9CC2C5D5860B}"/>
                    </a:ext>
                  </a:extLst>
                </p14:cNvPr>
                <p14:cNvContentPartPr/>
                <p14:nvPr/>
              </p14:nvContentPartPr>
              <p14:xfrm>
                <a:off x="8369208" y="4870224"/>
                <a:ext cx="215640" cy="14292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C6066848-6BBE-04EA-BA2E-9CC2C5D5860B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8360208" y="4861224"/>
                  <a:ext cx="233280" cy="160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0" name="Group 199">
            <a:extLst>
              <a:ext uri="{FF2B5EF4-FFF2-40B4-BE49-F238E27FC236}">
                <a16:creationId xmlns:a16="http://schemas.microsoft.com/office/drawing/2014/main" id="{3B02BFC5-A1FA-16EF-6358-A7342BB7C9D4}"/>
              </a:ext>
            </a:extLst>
          </p:cNvPr>
          <p:cNvGrpSpPr/>
          <p:nvPr/>
        </p:nvGrpSpPr>
        <p:grpSpPr>
          <a:xfrm>
            <a:off x="7228728" y="5171184"/>
            <a:ext cx="1204560" cy="310320"/>
            <a:chOff x="7228728" y="5171184"/>
            <a:chExt cx="1204560" cy="31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5B94DEE2-C525-B34E-6787-3897EACC64EB}"/>
                    </a:ext>
                  </a:extLst>
                </p14:cNvPr>
                <p14:cNvContentPartPr/>
                <p14:nvPr/>
              </p14:nvContentPartPr>
              <p14:xfrm>
                <a:off x="7310448" y="5277744"/>
                <a:ext cx="80640" cy="128160"/>
              </p14:xfrm>
            </p:contentPart>
          </mc:Choice>
          <mc:Fallback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5B94DEE2-C525-B34E-6787-3897EACC64EB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301808" y="5268744"/>
                  <a:ext cx="9828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7C80EEC4-17C8-AFB2-3617-5DEB79377C64}"/>
                    </a:ext>
                  </a:extLst>
                </p14:cNvPr>
                <p14:cNvContentPartPr/>
                <p14:nvPr/>
              </p14:nvContentPartPr>
              <p14:xfrm>
                <a:off x="7228728" y="5171184"/>
                <a:ext cx="279000" cy="31032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7C80EEC4-17C8-AFB2-3617-5DEB79377C64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220088" y="5162544"/>
                  <a:ext cx="296640" cy="32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15D98982-B3C5-7AA7-F635-42E4AAC3969E}"/>
                    </a:ext>
                  </a:extLst>
                </p14:cNvPr>
                <p14:cNvContentPartPr/>
                <p14:nvPr/>
              </p14:nvContentPartPr>
              <p14:xfrm>
                <a:off x="7735248" y="5247864"/>
                <a:ext cx="119880" cy="14472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15D98982-B3C5-7AA7-F635-42E4AAC3969E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726608" y="5239224"/>
                  <a:ext cx="13752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C01B867C-19A9-4AF4-A5D8-0A500C75C832}"/>
                    </a:ext>
                  </a:extLst>
                </p14:cNvPr>
                <p14:cNvContentPartPr/>
                <p14:nvPr/>
              </p14:nvContentPartPr>
              <p14:xfrm>
                <a:off x="7723728" y="5252544"/>
                <a:ext cx="57240" cy="15840"/>
              </p14:xfrm>
            </p:contentPart>
          </mc:Choice>
          <mc:Fallback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C01B867C-19A9-4AF4-A5D8-0A500C75C832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715088" y="5243544"/>
                  <a:ext cx="7488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DEFD1B88-7C78-AD37-01FF-3A364BB51D2C}"/>
                    </a:ext>
                  </a:extLst>
                </p14:cNvPr>
                <p14:cNvContentPartPr/>
                <p14:nvPr/>
              </p14:nvContentPartPr>
              <p14:xfrm>
                <a:off x="7921728" y="5286384"/>
                <a:ext cx="42840" cy="85320"/>
              </p14:xfrm>
            </p:contentPart>
          </mc:Choice>
          <mc:Fallback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DEFD1B88-7C78-AD37-01FF-3A364BB51D2C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912728" y="5277744"/>
                  <a:ext cx="6048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0B9F6782-65BA-A8B7-1794-BB53101A2BA5}"/>
                    </a:ext>
                  </a:extLst>
                </p14:cNvPr>
                <p14:cNvContentPartPr/>
                <p14:nvPr/>
              </p14:nvContentPartPr>
              <p14:xfrm>
                <a:off x="7956648" y="5211144"/>
                <a:ext cx="47880" cy="20160"/>
              </p14:xfrm>
            </p:contentPart>
          </mc:Choice>
          <mc:Fallback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0B9F6782-65BA-A8B7-1794-BB53101A2BA5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947648" y="5202144"/>
                  <a:ext cx="655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857F919A-FD82-DA13-89DF-882CF9999BFC}"/>
                    </a:ext>
                  </a:extLst>
                </p14:cNvPr>
                <p14:cNvContentPartPr/>
                <p14:nvPr/>
              </p14:nvContentPartPr>
              <p14:xfrm>
                <a:off x="8039088" y="5264784"/>
                <a:ext cx="46080" cy="1152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857F919A-FD82-DA13-89DF-882CF9999BF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030088" y="5255784"/>
                  <a:ext cx="6372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5F2935F4-79F7-DB52-72FB-FFC019A44D3E}"/>
                    </a:ext>
                  </a:extLst>
                </p14:cNvPr>
                <p14:cNvContentPartPr/>
                <p14:nvPr/>
              </p14:nvContentPartPr>
              <p14:xfrm>
                <a:off x="8060328" y="5233104"/>
                <a:ext cx="372960" cy="12024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5F2935F4-79F7-DB52-72FB-FFC019A44D3E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051328" y="5224104"/>
                  <a:ext cx="390600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7" name="Group 256">
            <a:extLst>
              <a:ext uri="{FF2B5EF4-FFF2-40B4-BE49-F238E27FC236}">
                <a16:creationId xmlns:a16="http://schemas.microsoft.com/office/drawing/2014/main" id="{40171C6A-D875-63E5-3E19-2CF2C64DCF89}"/>
              </a:ext>
            </a:extLst>
          </p:cNvPr>
          <p:cNvGrpSpPr/>
          <p:nvPr/>
        </p:nvGrpSpPr>
        <p:grpSpPr>
          <a:xfrm>
            <a:off x="8998128" y="4631184"/>
            <a:ext cx="2898720" cy="1243800"/>
            <a:chOff x="8998128" y="4631184"/>
            <a:chExt cx="2898720" cy="1243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id="{4D13ADA9-45E4-5747-DF56-2904EAC46617}"/>
                    </a:ext>
                  </a:extLst>
                </p14:cNvPr>
                <p14:cNvContentPartPr/>
                <p14:nvPr/>
              </p14:nvContentPartPr>
              <p14:xfrm>
                <a:off x="9039168" y="4770504"/>
                <a:ext cx="41400" cy="7020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id="{4D13ADA9-45E4-5747-DF56-2904EAC46617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030168" y="4761504"/>
                  <a:ext cx="590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2BDCBBF4-8E90-A646-4D55-0D20758B1021}"/>
                    </a:ext>
                  </a:extLst>
                </p14:cNvPr>
                <p14:cNvContentPartPr/>
                <p14:nvPr/>
              </p14:nvContentPartPr>
              <p14:xfrm>
                <a:off x="9045648" y="4844304"/>
                <a:ext cx="20520" cy="14184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2BDCBBF4-8E90-A646-4D55-0D20758B102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037008" y="4835304"/>
                  <a:ext cx="3816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0F50299D-82ED-1394-3F7F-199DD5C802D5}"/>
                    </a:ext>
                  </a:extLst>
                </p14:cNvPr>
                <p14:cNvContentPartPr/>
                <p14:nvPr/>
              </p14:nvContentPartPr>
              <p14:xfrm>
                <a:off x="9172008" y="4789944"/>
                <a:ext cx="124920" cy="11124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0F50299D-82ED-1394-3F7F-199DD5C802D5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163008" y="4780944"/>
                  <a:ext cx="14256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1CF9A85C-04F6-32BD-2092-A15EA12B5FAD}"/>
                    </a:ext>
                  </a:extLst>
                </p14:cNvPr>
                <p14:cNvContentPartPr/>
                <p14:nvPr/>
              </p14:nvContentPartPr>
              <p14:xfrm>
                <a:off x="9336168" y="4755384"/>
                <a:ext cx="102240" cy="20880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1CF9A85C-04F6-32BD-2092-A15EA12B5FA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327528" y="4746744"/>
                  <a:ext cx="11988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71C1A49B-6F69-3E5E-E8BC-120680E5020C}"/>
                    </a:ext>
                  </a:extLst>
                </p14:cNvPr>
                <p14:cNvContentPartPr/>
                <p14:nvPr/>
              </p14:nvContentPartPr>
              <p14:xfrm>
                <a:off x="9530568" y="4945104"/>
                <a:ext cx="30960" cy="3816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71C1A49B-6F69-3E5E-E8BC-120680E5020C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521928" y="4936104"/>
                  <a:ext cx="4860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A70D89AE-8DFE-F2A9-1621-35792C33E726}"/>
                    </a:ext>
                  </a:extLst>
                </p14:cNvPr>
                <p14:cNvContentPartPr/>
                <p14:nvPr/>
              </p14:nvContentPartPr>
              <p14:xfrm>
                <a:off x="9677088" y="4738464"/>
                <a:ext cx="130320" cy="28440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A70D89AE-8DFE-F2A9-1621-35792C33E726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668448" y="4729824"/>
                  <a:ext cx="14796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4C6EC218-077E-3AF9-4C2B-75F4D98E3A39}"/>
                    </a:ext>
                  </a:extLst>
                </p14:cNvPr>
                <p14:cNvContentPartPr/>
                <p14:nvPr/>
              </p14:nvContentPartPr>
              <p14:xfrm>
                <a:off x="9857088" y="4707864"/>
                <a:ext cx="70560" cy="18504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4C6EC218-077E-3AF9-4C2B-75F4D98E3A39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9848088" y="4699224"/>
                  <a:ext cx="8820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B996C0FC-84E5-9929-DDA5-4A35CF34A731}"/>
                    </a:ext>
                  </a:extLst>
                </p14:cNvPr>
                <p14:cNvContentPartPr/>
                <p14:nvPr/>
              </p14:nvContentPartPr>
              <p14:xfrm>
                <a:off x="9978408" y="4698864"/>
                <a:ext cx="85320" cy="32904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B996C0FC-84E5-9929-DDA5-4A35CF34A731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9969408" y="4690224"/>
                  <a:ext cx="102960" cy="34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F0A1E919-089D-FB01-36CA-3E474C6C3AB5}"/>
                    </a:ext>
                  </a:extLst>
                </p14:cNvPr>
                <p14:cNvContentPartPr/>
                <p14:nvPr/>
              </p14:nvContentPartPr>
              <p14:xfrm>
                <a:off x="10136088" y="4971744"/>
                <a:ext cx="19440" cy="1908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F0A1E919-089D-FB01-36CA-3E474C6C3AB5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127088" y="4962744"/>
                  <a:ext cx="3708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F4B016EC-7727-DB1C-0CEA-57C43B15524B}"/>
                    </a:ext>
                  </a:extLst>
                </p14:cNvPr>
                <p14:cNvContentPartPr/>
                <p14:nvPr/>
              </p14:nvContentPartPr>
              <p14:xfrm>
                <a:off x="10259568" y="4683384"/>
                <a:ext cx="67680" cy="25272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F4B016EC-7727-DB1C-0CEA-57C43B15524B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0250568" y="4674744"/>
                  <a:ext cx="8532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627AF540-18CA-D0F0-1AB7-E644C920BC5D}"/>
                    </a:ext>
                  </a:extLst>
                </p14:cNvPr>
                <p14:cNvContentPartPr/>
                <p14:nvPr/>
              </p14:nvContentPartPr>
              <p14:xfrm>
                <a:off x="10463328" y="4752864"/>
                <a:ext cx="76320" cy="13896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627AF540-18CA-D0F0-1AB7-E644C920BC5D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0454328" y="4744224"/>
                  <a:ext cx="9396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32392119-DDE2-8932-90B0-4EB0FBF41FA2}"/>
                    </a:ext>
                  </a:extLst>
                </p14:cNvPr>
                <p14:cNvContentPartPr/>
                <p14:nvPr/>
              </p14:nvContentPartPr>
              <p14:xfrm>
                <a:off x="10545408" y="4851144"/>
                <a:ext cx="32760" cy="40680"/>
              </p14:xfrm>
            </p:contentPart>
          </mc:Choice>
          <mc:Fallback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32392119-DDE2-8932-90B0-4EB0FBF41FA2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0536768" y="4842504"/>
                  <a:ext cx="5040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D32061D2-1933-6E10-AFA2-16A1506BF787}"/>
                    </a:ext>
                  </a:extLst>
                </p14:cNvPr>
                <p14:cNvContentPartPr/>
                <p14:nvPr/>
              </p14:nvContentPartPr>
              <p14:xfrm>
                <a:off x="10593648" y="4677984"/>
                <a:ext cx="76320" cy="292320"/>
              </p14:xfrm>
            </p:contentPart>
          </mc:Choice>
          <mc:Fallback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D32061D2-1933-6E10-AFA2-16A1506BF787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0585008" y="4669344"/>
                  <a:ext cx="93960" cy="30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3CEF1782-E661-7002-E4C0-CA92E2AD71EF}"/>
                    </a:ext>
                  </a:extLst>
                </p14:cNvPr>
                <p14:cNvContentPartPr/>
                <p14:nvPr/>
              </p14:nvContentPartPr>
              <p14:xfrm>
                <a:off x="10916928" y="4638744"/>
                <a:ext cx="44280" cy="34128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3CEF1782-E661-7002-E4C0-CA92E2AD71EF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0907928" y="4629744"/>
                  <a:ext cx="6192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092162EC-480C-1AF0-444C-8616C3A6E52F}"/>
                    </a:ext>
                  </a:extLst>
                </p14:cNvPr>
                <p14:cNvContentPartPr/>
                <p14:nvPr/>
              </p14:nvContentPartPr>
              <p14:xfrm>
                <a:off x="11045088" y="4663224"/>
                <a:ext cx="136800" cy="21024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092162EC-480C-1AF0-444C-8616C3A6E52F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1036448" y="4654224"/>
                  <a:ext cx="15444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80AE6407-9632-BB4C-D5D2-7128AE17FC50}"/>
                    </a:ext>
                  </a:extLst>
                </p14:cNvPr>
                <p14:cNvContentPartPr/>
                <p14:nvPr/>
              </p14:nvContentPartPr>
              <p14:xfrm>
                <a:off x="11220048" y="4631184"/>
                <a:ext cx="66600" cy="35064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80AE6407-9632-BB4C-D5D2-7128AE17FC50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211408" y="4622184"/>
                  <a:ext cx="84240" cy="36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AB3C47CA-25CF-8BB8-43F0-893F82E1ABEB}"/>
                    </a:ext>
                  </a:extLst>
                </p14:cNvPr>
                <p14:cNvContentPartPr/>
                <p14:nvPr/>
              </p14:nvContentPartPr>
              <p14:xfrm>
                <a:off x="8998128" y="5199264"/>
                <a:ext cx="124200" cy="21636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AB3C47CA-25CF-8BB8-43F0-893F82E1ABEB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989128" y="5190264"/>
                  <a:ext cx="14184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E5760172-CE3A-7492-B55E-2EAEFCFC06E7}"/>
                    </a:ext>
                  </a:extLst>
                </p14:cNvPr>
                <p14:cNvContentPartPr/>
                <p14:nvPr/>
              </p14:nvContentPartPr>
              <p14:xfrm>
                <a:off x="9153288" y="5386824"/>
                <a:ext cx="111960" cy="56520"/>
              </p14:xfrm>
            </p:contentPart>
          </mc:Choice>
          <mc:Fallback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E5760172-CE3A-7492-B55E-2EAEFCFC06E7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9144288" y="5377824"/>
                  <a:ext cx="12960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81A6557F-60C0-7D23-D5C3-F9BB94EF3DF7}"/>
                    </a:ext>
                  </a:extLst>
                </p14:cNvPr>
                <p14:cNvContentPartPr/>
                <p14:nvPr/>
              </p14:nvContentPartPr>
              <p14:xfrm>
                <a:off x="9208368" y="5392944"/>
                <a:ext cx="9360" cy="78480"/>
              </p14:xfrm>
            </p:contentPart>
          </mc:Choice>
          <mc:Fallback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81A6557F-60C0-7D23-D5C3-F9BB94EF3DF7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9199728" y="5384304"/>
                  <a:ext cx="2700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5E178EFA-0117-EACE-A4A1-86D6A502EFF1}"/>
                    </a:ext>
                  </a:extLst>
                </p14:cNvPr>
                <p14:cNvContentPartPr/>
                <p14:nvPr/>
              </p14:nvContentPartPr>
              <p14:xfrm>
                <a:off x="9218088" y="5175504"/>
                <a:ext cx="83520" cy="98280"/>
              </p14:xfrm>
            </p:contentPart>
          </mc:Choice>
          <mc:Fallback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5E178EFA-0117-EACE-A4A1-86D6A502EFF1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9209088" y="5166864"/>
                  <a:ext cx="10116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7EAB3B36-460C-6F4D-3C68-E664CFCE00F8}"/>
                    </a:ext>
                  </a:extLst>
                </p14:cNvPr>
                <p14:cNvContentPartPr/>
                <p14:nvPr/>
              </p14:nvContentPartPr>
              <p14:xfrm>
                <a:off x="9455328" y="5319144"/>
                <a:ext cx="70200" cy="14760"/>
              </p14:xfrm>
            </p:contentPart>
          </mc:Choice>
          <mc:Fallback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7EAB3B36-460C-6F4D-3C68-E664CFCE00F8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9446328" y="5310144"/>
                  <a:ext cx="878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9D137873-4BF8-E4A5-7AA3-F137E4AD1734}"/>
                    </a:ext>
                  </a:extLst>
                </p14:cNvPr>
                <p14:cNvContentPartPr/>
                <p14:nvPr/>
              </p14:nvContentPartPr>
              <p14:xfrm>
                <a:off x="9445248" y="5393664"/>
                <a:ext cx="102960" cy="1944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9D137873-4BF8-E4A5-7AA3-F137E4AD1734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436248" y="5384664"/>
                  <a:ext cx="1206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90B74FD2-5DC2-046F-152F-51A078C4CD78}"/>
                    </a:ext>
                  </a:extLst>
                </p14:cNvPr>
                <p14:cNvContentPartPr/>
                <p14:nvPr/>
              </p14:nvContentPartPr>
              <p14:xfrm>
                <a:off x="9843048" y="5170464"/>
                <a:ext cx="167040" cy="89640"/>
              </p14:xfrm>
            </p:contentPart>
          </mc:Choice>
          <mc:Fallback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90B74FD2-5DC2-046F-152F-51A078C4CD7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834048" y="5161824"/>
                  <a:ext cx="18468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2F44B9D4-A9D5-D414-852A-6BBFFB9A7386}"/>
                    </a:ext>
                  </a:extLst>
                </p14:cNvPr>
                <p14:cNvContentPartPr/>
                <p14:nvPr/>
              </p14:nvContentPartPr>
              <p14:xfrm>
                <a:off x="9955008" y="5192424"/>
                <a:ext cx="17280" cy="8820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2F44B9D4-A9D5-D414-852A-6BBFFB9A7386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946368" y="5183784"/>
                  <a:ext cx="3492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4C0E30DC-8056-1C87-6445-6CE525B324EA}"/>
                    </a:ext>
                  </a:extLst>
                </p14:cNvPr>
                <p14:cNvContentPartPr/>
                <p14:nvPr/>
              </p14:nvContentPartPr>
              <p14:xfrm>
                <a:off x="10144008" y="5131584"/>
                <a:ext cx="3960" cy="6552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4C0E30DC-8056-1C87-6445-6CE525B324EA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10135368" y="5122584"/>
                  <a:ext cx="2160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1D5AB50B-73E1-EBB3-78A3-E6AA2BA510E5}"/>
                    </a:ext>
                  </a:extLst>
                </p14:cNvPr>
                <p14:cNvContentPartPr/>
                <p14:nvPr/>
              </p14:nvContentPartPr>
              <p14:xfrm>
                <a:off x="10118808" y="5264064"/>
                <a:ext cx="5040" cy="1080"/>
              </p14:xfrm>
            </p:contentPart>
          </mc:Choice>
          <mc:Fallback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1D5AB50B-73E1-EBB3-78A3-E6AA2BA510E5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0109808" y="5255424"/>
                  <a:ext cx="2268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C4D5ADB5-C7C8-6892-7DBC-4A27E56BB2A9}"/>
                    </a:ext>
                  </a:extLst>
                </p14:cNvPr>
                <p14:cNvContentPartPr/>
                <p14:nvPr/>
              </p14:nvContentPartPr>
              <p14:xfrm>
                <a:off x="9785448" y="5297904"/>
                <a:ext cx="761040" cy="6228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C4D5ADB5-C7C8-6892-7DBC-4A27E56BB2A9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9776448" y="5288904"/>
                  <a:ext cx="77868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1B53675B-9735-A912-028D-16C2FC27C9AC}"/>
                    </a:ext>
                  </a:extLst>
                </p14:cNvPr>
                <p14:cNvContentPartPr/>
                <p14:nvPr/>
              </p14:nvContentPartPr>
              <p14:xfrm>
                <a:off x="9940968" y="5414184"/>
                <a:ext cx="119160" cy="145440"/>
              </p14:xfrm>
            </p:contentPart>
          </mc:Choice>
          <mc:Fallback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1B53675B-9735-A912-028D-16C2FC27C9AC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9932328" y="5405184"/>
                  <a:ext cx="13680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54654E00-00DE-2143-6671-955B82BE0985}"/>
                    </a:ext>
                  </a:extLst>
                </p14:cNvPr>
                <p14:cNvContentPartPr/>
                <p14:nvPr/>
              </p14:nvContentPartPr>
              <p14:xfrm>
                <a:off x="10126008" y="5431464"/>
                <a:ext cx="10080" cy="72720"/>
              </p14:xfrm>
            </p:contentPart>
          </mc:Choice>
          <mc:Fallback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54654E00-00DE-2143-6671-955B82BE0985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0117008" y="5422464"/>
                  <a:ext cx="277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E9D3C4C2-91FE-91BD-6D26-188346BAE565}"/>
                    </a:ext>
                  </a:extLst>
                </p14:cNvPr>
                <p14:cNvContentPartPr/>
                <p14:nvPr/>
              </p14:nvContentPartPr>
              <p14:xfrm>
                <a:off x="10128528" y="5531904"/>
                <a:ext cx="48240" cy="1404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E9D3C4C2-91FE-91BD-6D26-188346BAE565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0119888" y="5522904"/>
                  <a:ext cx="658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81059139-7139-15CE-A5C1-9BF3462C76E8}"/>
                    </a:ext>
                  </a:extLst>
                </p14:cNvPr>
                <p14:cNvContentPartPr/>
                <p14:nvPr/>
              </p14:nvContentPartPr>
              <p14:xfrm>
                <a:off x="10263168" y="5401224"/>
                <a:ext cx="93240" cy="126360"/>
              </p14:xfrm>
            </p:contentPart>
          </mc:Choice>
          <mc:Fallback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81059139-7139-15CE-A5C1-9BF3462C76E8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0254528" y="5392584"/>
                  <a:ext cx="11088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14E89C2C-2EBF-973F-77F0-71095F9F66F9}"/>
                    </a:ext>
                  </a:extLst>
                </p14:cNvPr>
                <p14:cNvContentPartPr/>
                <p14:nvPr/>
              </p14:nvContentPartPr>
              <p14:xfrm>
                <a:off x="10464048" y="5338584"/>
                <a:ext cx="14040" cy="171720"/>
              </p14:xfrm>
            </p:contentPart>
          </mc:Choice>
          <mc:Fallback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14E89C2C-2EBF-973F-77F0-71095F9F66F9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0455408" y="5329944"/>
                  <a:ext cx="3168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701E6D56-AE07-23AC-087E-4FD9819A8FFA}"/>
                    </a:ext>
                  </a:extLst>
                </p14:cNvPr>
                <p14:cNvContentPartPr/>
                <p14:nvPr/>
              </p14:nvContentPartPr>
              <p14:xfrm>
                <a:off x="10473768" y="5531904"/>
                <a:ext cx="6480" cy="360"/>
              </p14:xfrm>
            </p:contentPart>
          </mc:Choice>
          <mc:Fallback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701E6D56-AE07-23AC-087E-4FD9819A8FFA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0465128" y="5523264"/>
                  <a:ext cx="24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A23BCF59-AADB-BE3A-E410-F29F2B02CD63}"/>
                    </a:ext>
                  </a:extLst>
                </p14:cNvPr>
                <p14:cNvContentPartPr/>
                <p14:nvPr/>
              </p14:nvContentPartPr>
              <p14:xfrm>
                <a:off x="10726488" y="5234904"/>
                <a:ext cx="82800" cy="5040"/>
              </p14:xfrm>
            </p:contentPart>
          </mc:Choice>
          <mc:Fallback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A23BCF59-AADB-BE3A-E410-F29F2B02CD63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717848" y="5225904"/>
                  <a:ext cx="1004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0EC5B3A0-8F74-DEF8-55EE-0C1B4CF6A291}"/>
                    </a:ext>
                  </a:extLst>
                </p14:cNvPr>
                <p14:cNvContentPartPr/>
                <p14:nvPr/>
              </p14:nvContentPartPr>
              <p14:xfrm>
                <a:off x="10730088" y="5296824"/>
                <a:ext cx="92880" cy="12960"/>
              </p14:xfrm>
            </p:contentPart>
          </mc:Choice>
          <mc:Fallback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0EC5B3A0-8F74-DEF8-55EE-0C1B4CF6A291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721088" y="5287824"/>
                  <a:ext cx="1105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71A793AD-1AF2-9F83-E4B7-AA8924C15B74}"/>
                    </a:ext>
                  </a:extLst>
                </p14:cNvPr>
                <p14:cNvContentPartPr/>
                <p14:nvPr/>
              </p14:nvContentPartPr>
              <p14:xfrm>
                <a:off x="10992168" y="5106744"/>
                <a:ext cx="145440" cy="118440"/>
              </p14:xfrm>
            </p:contentPart>
          </mc:Choice>
          <mc:Fallback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71A793AD-1AF2-9F83-E4B7-AA8924C15B74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983528" y="5098104"/>
                  <a:ext cx="16308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6351D6F7-D62D-0151-416F-1B251716A4BC}"/>
                    </a:ext>
                  </a:extLst>
                </p14:cNvPr>
                <p14:cNvContentPartPr/>
                <p14:nvPr/>
              </p14:nvContentPartPr>
              <p14:xfrm>
                <a:off x="11115648" y="5167224"/>
                <a:ext cx="90000" cy="71280"/>
              </p14:xfrm>
            </p:contentPart>
          </mc:Choice>
          <mc:Fallback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6351D6F7-D62D-0151-416F-1B251716A4BC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1107008" y="5158224"/>
                  <a:ext cx="10764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63BA4A9B-1596-9BCE-D269-E85CB6F3B4A8}"/>
                    </a:ext>
                  </a:extLst>
                </p14:cNvPr>
                <p14:cNvContentPartPr/>
                <p14:nvPr/>
              </p14:nvContentPartPr>
              <p14:xfrm>
                <a:off x="11248488" y="5129424"/>
                <a:ext cx="73800" cy="73440"/>
              </p14:xfrm>
            </p:contentPart>
          </mc:Choice>
          <mc:Fallback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63BA4A9B-1596-9BCE-D269-E85CB6F3B4A8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1239488" y="5120784"/>
                  <a:ext cx="91440" cy="9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A00E6A24-EA50-E656-796A-CDBC1EFA2BBE}"/>
                    </a:ext>
                  </a:extLst>
                </p14:cNvPr>
                <p14:cNvContentPartPr/>
                <p14:nvPr/>
              </p14:nvContentPartPr>
              <p14:xfrm>
                <a:off x="11222568" y="5167584"/>
                <a:ext cx="61920" cy="65880"/>
              </p14:xfrm>
            </p:contentPart>
          </mc:Choice>
          <mc:Fallback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A00E6A24-EA50-E656-796A-CDBC1EFA2BBE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1213568" y="5158944"/>
                  <a:ext cx="7956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AC8A2F9E-59FB-3709-2AB3-3F553A85F610}"/>
                    </a:ext>
                  </a:extLst>
                </p14:cNvPr>
                <p14:cNvContentPartPr/>
                <p14:nvPr/>
              </p14:nvContentPartPr>
              <p14:xfrm>
                <a:off x="11361888" y="5100624"/>
                <a:ext cx="119520" cy="141120"/>
              </p14:xfrm>
            </p:contentPart>
          </mc:Choice>
          <mc:Fallback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AC8A2F9E-59FB-3709-2AB3-3F553A85F610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353248" y="5091984"/>
                  <a:ext cx="13716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8ED20FC7-D61B-C440-0772-B750E2FD6CDA}"/>
                    </a:ext>
                  </a:extLst>
                </p14:cNvPr>
                <p14:cNvContentPartPr/>
                <p14:nvPr/>
              </p14:nvContentPartPr>
              <p14:xfrm>
                <a:off x="11576448" y="5090184"/>
                <a:ext cx="144720" cy="118080"/>
              </p14:xfrm>
            </p:contentPart>
          </mc:Choice>
          <mc:Fallback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8ED20FC7-D61B-C440-0772-B750E2FD6CDA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567808" y="5081184"/>
                  <a:ext cx="1623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816B24A9-0F0F-9908-0A14-C2EE0109316A}"/>
                    </a:ext>
                  </a:extLst>
                </p14:cNvPr>
                <p14:cNvContentPartPr/>
                <p14:nvPr/>
              </p14:nvContentPartPr>
              <p14:xfrm>
                <a:off x="11523168" y="5161824"/>
                <a:ext cx="49680" cy="53280"/>
              </p14:xfrm>
            </p:contentPart>
          </mc:Choice>
          <mc:Fallback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816B24A9-0F0F-9908-0A14-C2EE0109316A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514528" y="5153184"/>
                  <a:ext cx="6732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11CF281A-4812-4063-F9D0-6FD6D0324672}"/>
                    </a:ext>
                  </a:extLst>
                </p14:cNvPr>
                <p14:cNvContentPartPr/>
                <p14:nvPr/>
              </p14:nvContentPartPr>
              <p14:xfrm>
                <a:off x="11506608" y="5166144"/>
                <a:ext cx="169200" cy="66240"/>
              </p14:xfrm>
            </p:contentPart>
          </mc:Choice>
          <mc:Fallback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11CF281A-4812-4063-F9D0-6FD6D0324672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497968" y="5157504"/>
                  <a:ext cx="18684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876733C7-7A42-B466-4E06-2C33AD475181}"/>
                    </a:ext>
                  </a:extLst>
                </p14:cNvPr>
                <p14:cNvContentPartPr/>
                <p14:nvPr/>
              </p14:nvContentPartPr>
              <p14:xfrm>
                <a:off x="11868408" y="5055264"/>
                <a:ext cx="23040" cy="83160"/>
              </p14:xfrm>
            </p:contentPart>
          </mc:Choice>
          <mc:Fallback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876733C7-7A42-B466-4E06-2C33AD475181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1859408" y="5046624"/>
                  <a:ext cx="4068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4470BFED-D0FA-7998-7AF7-7149BD3F8DCB}"/>
                    </a:ext>
                  </a:extLst>
                </p14:cNvPr>
                <p14:cNvContentPartPr/>
                <p14:nvPr/>
              </p14:nvContentPartPr>
              <p14:xfrm>
                <a:off x="11788128" y="5186304"/>
                <a:ext cx="50040" cy="14760"/>
              </p14:xfrm>
            </p:contentPart>
          </mc:Choice>
          <mc:Fallback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4470BFED-D0FA-7998-7AF7-7149BD3F8DCB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1779488" y="5177304"/>
                  <a:ext cx="6768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1B1EED86-93C8-92BD-8FCB-C9ACA19E07CD}"/>
                    </a:ext>
                  </a:extLst>
                </p14:cNvPr>
                <p14:cNvContentPartPr/>
                <p14:nvPr/>
              </p14:nvContentPartPr>
              <p14:xfrm>
                <a:off x="11020608" y="5275944"/>
                <a:ext cx="856080" cy="127800"/>
              </p14:xfrm>
            </p:contentPart>
          </mc:Choice>
          <mc:Fallback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1B1EED86-93C8-92BD-8FCB-C9ACA19E07CD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1011968" y="5266944"/>
                  <a:ext cx="8737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AEC8624C-9395-0BC4-29EF-D17D8507F882}"/>
                    </a:ext>
                  </a:extLst>
                </p14:cNvPr>
                <p14:cNvContentPartPr/>
                <p14:nvPr/>
              </p14:nvContentPartPr>
              <p14:xfrm>
                <a:off x="11152368" y="5463144"/>
                <a:ext cx="171000" cy="113400"/>
              </p14:xfrm>
            </p:contentPart>
          </mc:Choice>
          <mc:Fallback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AEC8624C-9395-0BC4-29EF-D17D8507F882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1143728" y="5454504"/>
                  <a:ext cx="18864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6409D941-1DD4-FA4E-97C1-69E4E7C2591C}"/>
                    </a:ext>
                  </a:extLst>
                </p14:cNvPr>
                <p14:cNvContentPartPr/>
                <p14:nvPr/>
              </p14:nvContentPartPr>
              <p14:xfrm>
                <a:off x="11351448" y="5433984"/>
                <a:ext cx="61200" cy="152280"/>
              </p14:xfrm>
            </p:contentPart>
          </mc:Choice>
          <mc:Fallback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6409D941-1DD4-FA4E-97C1-69E4E7C2591C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1342448" y="5425344"/>
                  <a:ext cx="788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889AE59C-CE60-06BB-DB18-90D6688CD453}"/>
                    </a:ext>
                  </a:extLst>
                </p14:cNvPr>
                <p14:cNvContentPartPr/>
                <p14:nvPr/>
              </p14:nvContentPartPr>
              <p14:xfrm>
                <a:off x="11526048" y="5424624"/>
                <a:ext cx="71640" cy="94680"/>
              </p14:xfrm>
            </p:contentPart>
          </mc:Choice>
          <mc:Fallback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889AE59C-CE60-06BB-DB18-90D6688CD453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1517408" y="5415984"/>
                  <a:ext cx="8928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F7E96BB9-2DFE-90DB-076C-6D87B2718943}"/>
                    </a:ext>
                  </a:extLst>
                </p14:cNvPr>
                <p14:cNvContentPartPr/>
                <p14:nvPr/>
              </p14:nvContentPartPr>
              <p14:xfrm>
                <a:off x="11543328" y="5429304"/>
                <a:ext cx="48960" cy="101520"/>
              </p14:xfrm>
            </p:contentPart>
          </mc:Choice>
          <mc:Fallback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F7E96BB9-2DFE-90DB-076C-6D87B2718943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1534688" y="5420664"/>
                  <a:ext cx="6660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33CD6301-75E3-FB6D-4712-18C0C4555735}"/>
                    </a:ext>
                  </a:extLst>
                </p14:cNvPr>
                <p14:cNvContentPartPr/>
                <p14:nvPr/>
              </p14:nvContentPartPr>
              <p14:xfrm>
                <a:off x="11685168" y="5388984"/>
                <a:ext cx="141840" cy="118080"/>
              </p14:xfrm>
            </p:contentPart>
          </mc:Choice>
          <mc:Fallback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33CD6301-75E3-FB6D-4712-18C0C4555735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1676168" y="5379984"/>
                  <a:ext cx="15948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A9AF9F38-7779-9495-F2D8-976E401080FE}"/>
                    </a:ext>
                  </a:extLst>
                </p14:cNvPr>
                <p14:cNvContentPartPr/>
                <p14:nvPr/>
              </p14:nvContentPartPr>
              <p14:xfrm>
                <a:off x="11826288" y="5403024"/>
                <a:ext cx="23760" cy="155520"/>
              </p14:xfrm>
            </p:contentPart>
          </mc:Choice>
          <mc:Fallback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A9AF9F38-7779-9495-F2D8-976E401080FE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1817648" y="5394384"/>
                  <a:ext cx="414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9837AE81-B2DE-43B0-49E0-FC46A4CA32E6}"/>
                    </a:ext>
                  </a:extLst>
                </p14:cNvPr>
                <p14:cNvContentPartPr/>
                <p14:nvPr/>
              </p14:nvContentPartPr>
              <p14:xfrm>
                <a:off x="11584368" y="5388264"/>
                <a:ext cx="312480" cy="122040"/>
              </p14:xfrm>
            </p:contentPart>
          </mc:Choice>
          <mc:Fallback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9837AE81-B2DE-43B0-49E0-FC46A4CA32E6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1575368" y="5379624"/>
                  <a:ext cx="33012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E9A725B9-AED1-802A-FC24-2D85283BD001}"/>
                    </a:ext>
                  </a:extLst>
                </p14:cNvPr>
                <p14:cNvContentPartPr/>
                <p14:nvPr/>
              </p14:nvContentPartPr>
              <p14:xfrm>
                <a:off x="11554128" y="5102064"/>
                <a:ext cx="294480" cy="97920"/>
              </p14:xfrm>
            </p:contentPart>
          </mc:Choice>
          <mc:Fallback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E9A725B9-AED1-802A-FC24-2D85283BD001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1545128" y="5093424"/>
                  <a:ext cx="31212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745CD893-06D5-2CF6-CAF9-6EDE69B30332}"/>
                    </a:ext>
                  </a:extLst>
                </p14:cNvPr>
                <p14:cNvContentPartPr/>
                <p14:nvPr/>
              </p14:nvContentPartPr>
              <p14:xfrm>
                <a:off x="11173608" y="5433984"/>
                <a:ext cx="318600" cy="115920"/>
              </p14:xfrm>
            </p:contentPart>
          </mc:Choice>
          <mc:Fallback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745CD893-06D5-2CF6-CAF9-6EDE69B30332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1164968" y="5424984"/>
                  <a:ext cx="33624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7DF7A825-AF3B-C2F1-E7DE-2C9279EF6F77}"/>
                    </a:ext>
                  </a:extLst>
                </p14:cNvPr>
                <p14:cNvContentPartPr/>
                <p14:nvPr/>
              </p14:nvContentPartPr>
              <p14:xfrm>
                <a:off x="11018808" y="5148864"/>
                <a:ext cx="165960" cy="32760"/>
              </p14:xfrm>
            </p:contentPart>
          </mc:Choice>
          <mc:Fallback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7DF7A825-AF3B-C2F1-E7DE-2C9279EF6F77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1010168" y="5140224"/>
                  <a:ext cx="18360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BD0C26B9-A312-9DA1-8972-7B17E2FF8490}"/>
                    </a:ext>
                  </a:extLst>
                </p14:cNvPr>
                <p14:cNvContentPartPr/>
                <p14:nvPr/>
              </p14:nvContentPartPr>
              <p14:xfrm>
                <a:off x="11011968" y="5270544"/>
                <a:ext cx="85680" cy="54360"/>
              </p14:xfrm>
            </p:contentPart>
          </mc:Choice>
          <mc:Fallback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BD0C26B9-A312-9DA1-8972-7B17E2FF8490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11002968" y="5261904"/>
                  <a:ext cx="10332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D48E8A66-2325-AC91-1FCF-395FED0578B6}"/>
                    </a:ext>
                  </a:extLst>
                </p14:cNvPr>
                <p14:cNvContentPartPr/>
                <p14:nvPr/>
              </p14:nvContentPartPr>
              <p14:xfrm>
                <a:off x="10792008" y="5731704"/>
                <a:ext cx="102240" cy="35280"/>
              </p14:xfrm>
            </p:contentPart>
          </mc:Choice>
          <mc:Fallback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D48E8A66-2325-AC91-1FCF-395FED0578B6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0783008" y="5722704"/>
                  <a:ext cx="11988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4E4C80E6-27D9-96E1-D43C-6FE6530431CB}"/>
                    </a:ext>
                  </a:extLst>
                </p14:cNvPr>
                <p14:cNvContentPartPr/>
                <p14:nvPr/>
              </p14:nvContentPartPr>
              <p14:xfrm>
                <a:off x="10823688" y="5793264"/>
                <a:ext cx="88560" cy="29520"/>
              </p14:xfrm>
            </p:contentPart>
          </mc:Choice>
          <mc:Fallback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4E4C80E6-27D9-96E1-D43C-6FE6530431CB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0814688" y="5784264"/>
                  <a:ext cx="1062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F7E2D193-D789-878C-4AD7-929E34B7DF94}"/>
                    </a:ext>
                  </a:extLst>
                </p14:cNvPr>
                <p14:cNvContentPartPr/>
                <p14:nvPr/>
              </p14:nvContentPartPr>
              <p14:xfrm>
                <a:off x="10960848" y="5657904"/>
                <a:ext cx="169920" cy="217080"/>
              </p14:xfrm>
            </p:contentPart>
          </mc:Choice>
          <mc:Fallback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F7E2D193-D789-878C-4AD7-929E34B7DF94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0951848" y="5648904"/>
                  <a:ext cx="18756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5" name="Group 264">
            <a:extLst>
              <a:ext uri="{FF2B5EF4-FFF2-40B4-BE49-F238E27FC236}">
                <a16:creationId xmlns:a16="http://schemas.microsoft.com/office/drawing/2014/main" id="{05D06363-0516-9154-77F7-777A5E73F225}"/>
              </a:ext>
            </a:extLst>
          </p:cNvPr>
          <p:cNvGrpSpPr/>
          <p:nvPr/>
        </p:nvGrpSpPr>
        <p:grpSpPr>
          <a:xfrm>
            <a:off x="2857968" y="3035304"/>
            <a:ext cx="3879360" cy="949680"/>
            <a:chOff x="2857968" y="3035304"/>
            <a:chExt cx="3879360" cy="949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EAA5ABE9-5D3F-E2B2-B1B3-E434A973E23B}"/>
                    </a:ext>
                  </a:extLst>
                </p14:cNvPr>
                <p14:cNvContentPartPr/>
                <p14:nvPr/>
              </p14:nvContentPartPr>
              <p14:xfrm>
                <a:off x="2857968" y="3437784"/>
                <a:ext cx="83880" cy="507240"/>
              </p14:xfrm>
            </p:contentPart>
          </mc:Choice>
          <mc:Fallback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EAA5ABE9-5D3F-E2B2-B1B3-E434A973E23B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2848968" y="3429144"/>
                  <a:ext cx="101520" cy="52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9DB0529E-1376-4D73-5EAA-FDDA8B2B7C39}"/>
                    </a:ext>
                  </a:extLst>
                </p14:cNvPr>
                <p14:cNvContentPartPr/>
                <p14:nvPr/>
              </p14:nvContentPartPr>
              <p14:xfrm>
                <a:off x="2888928" y="3407904"/>
                <a:ext cx="2883600" cy="84960"/>
              </p14:xfrm>
            </p:contentPart>
          </mc:Choice>
          <mc:Fallback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9DB0529E-1376-4D73-5EAA-FDDA8B2B7C39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2879928" y="3398904"/>
                  <a:ext cx="2901240" cy="10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DB927A02-E0D3-18EC-ADDD-7E5BFA60D665}"/>
                    </a:ext>
                  </a:extLst>
                </p14:cNvPr>
                <p14:cNvContentPartPr/>
                <p14:nvPr/>
              </p14:nvContentPartPr>
              <p14:xfrm>
                <a:off x="5738328" y="3403224"/>
                <a:ext cx="992520" cy="510120"/>
              </p14:xfrm>
            </p:contentPart>
          </mc:Choice>
          <mc:Fallback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DB927A02-E0D3-18EC-ADDD-7E5BFA60D665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5729328" y="3394584"/>
                  <a:ext cx="1010160" cy="52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4DFF52B6-DF62-3415-8F09-7926472ED3FD}"/>
                    </a:ext>
                  </a:extLst>
                </p14:cNvPr>
                <p14:cNvContentPartPr/>
                <p14:nvPr/>
              </p14:nvContentPartPr>
              <p14:xfrm>
                <a:off x="2929968" y="3935664"/>
                <a:ext cx="3807360" cy="49320"/>
              </p14:xfrm>
            </p:contentPart>
          </mc:Choice>
          <mc:Fallback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4DFF52B6-DF62-3415-8F09-7926472ED3FD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2920968" y="3927024"/>
                  <a:ext cx="382500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E3011840-6F93-FACF-6495-96D0E1FCA5F2}"/>
                    </a:ext>
                  </a:extLst>
                </p14:cNvPr>
                <p14:cNvContentPartPr/>
                <p14:nvPr/>
              </p14:nvContentPartPr>
              <p14:xfrm>
                <a:off x="4054608" y="3035304"/>
                <a:ext cx="159840" cy="278280"/>
              </p14:xfrm>
            </p:contentPart>
          </mc:Choice>
          <mc:Fallback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E3011840-6F93-FACF-6495-96D0E1FCA5F2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4045608" y="3026664"/>
                  <a:ext cx="177480" cy="29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E6ED285F-6A0B-92AE-7F11-3E2D3798A00A}"/>
              </a:ext>
            </a:extLst>
          </p:cNvPr>
          <p:cNvGrpSpPr/>
          <p:nvPr/>
        </p:nvGrpSpPr>
        <p:grpSpPr>
          <a:xfrm>
            <a:off x="7226208" y="5807664"/>
            <a:ext cx="226800" cy="267840"/>
            <a:chOff x="7226208" y="5807664"/>
            <a:chExt cx="226800" cy="267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8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54CC0857-8E20-BFC3-781A-914FEF069976}"/>
                    </a:ext>
                  </a:extLst>
                </p14:cNvPr>
                <p14:cNvContentPartPr/>
                <p14:nvPr/>
              </p14:nvContentPartPr>
              <p14:xfrm>
                <a:off x="7336368" y="5907744"/>
                <a:ext cx="55440" cy="109800"/>
              </p14:xfrm>
            </p:contentPart>
          </mc:Choice>
          <mc:Fallback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54CC0857-8E20-BFC3-781A-914FEF069976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7327728" y="5899104"/>
                  <a:ext cx="7308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0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C2D7C06A-0032-CEC1-A47F-A0263383CB6E}"/>
                    </a:ext>
                  </a:extLst>
                </p14:cNvPr>
                <p14:cNvContentPartPr/>
                <p14:nvPr/>
              </p14:nvContentPartPr>
              <p14:xfrm>
                <a:off x="7226208" y="5807664"/>
                <a:ext cx="226800" cy="267840"/>
              </p14:xfrm>
            </p:contentPart>
          </mc:Choice>
          <mc:Fallback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C2D7C06A-0032-CEC1-A47F-A0263383CB6E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7217568" y="5799024"/>
                  <a:ext cx="244440" cy="28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4" name="Group 273">
            <a:extLst>
              <a:ext uri="{FF2B5EF4-FFF2-40B4-BE49-F238E27FC236}">
                <a16:creationId xmlns:a16="http://schemas.microsoft.com/office/drawing/2014/main" id="{DCB1E7F7-A88D-FCEA-0ED6-DC941157C233}"/>
              </a:ext>
            </a:extLst>
          </p:cNvPr>
          <p:cNvGrpSpPr/>
          <p:nvPr/>
        </p:nvGrpSpPr>
        <p:grpSpPr>
          <a:xfrm>
            <a:off x="7673688" y="5846544"/>
            <a:ext cx="754920" cy="168120"/>
            <a:chOff x="7673688" y="5846544"/>
            <a:chExt cx="754920" cy="16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2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46E393EC-1BA0-24EE-80A6-6E5909A232FC}"/>
                    </a:ext>
                  </a:extLst>
                </p14:cNvPr>
                <p14:cNvContentPartPr/>
                <p14:nvPr/>
              </p14:nvContentPartPr>
              <p14:xfrm>
                <a:off x="7673688" y="5846544"/>
                <a:ext cx="89640" cy="146880"/>
              </p14:xfrm>
            </p:contentPart>
          </mc:Choice>
          <mc:Fallback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46E393EC-1BA0-24EE-80A6-6E5909A232FC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7665048" y="5837544"/>
                  <a:ext cx="10728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4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9662C73C-147A-8EBC-D421-E5F1A5DC30C2}"/>
                    </a:ext>
                  </a:extLst>
                </p14:cNvPr>
                <p14:cNvContentPartPr/>
                <p14:nvPr/>
              </p14:nvContentPartPr>
              <p14:xfrm>
                <a:off x="7886808" y="5929704"/>
                <a:ext cx="9720" cy="54000"/>
              </p14:xfrm>
            </p:contentPart>
          </mc:Choice>
          <mc:Fallback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9662C73C-147A-8EBC-D421-E5F1A5DC30C2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7877808" y="5921064"/>
                  <a:ext cx="2736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6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5E6B9650-709A-6DB5-F7AF-DE757769B32C}"/>
                    </a:ext>
                  </a:extLst>
                </p14:cNvPr>
                <p14:cNvContentPartPr/>
                <p14:nvPr/>
              </p14:nvContentPartPr>
              <p14:xfrm>
                <a:off x="7867008" y="5860584"/>
                <a:ext cx="20880" cy="10440"/>
              </p14:xfrm>
            </p:contentPart>
          </mc:Choice>
          <mc:Fallback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5E6B9650-709A-6DB5-F7AF-DE757769B32C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7858008" y="5851944"/>
                  <a:ext cx="385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8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6D3C81B2-9A07-8089-43F3-5296110F567A}"/>
                    </a:ext>
                  </a:extLst>
                </p14:cNvPr>
                <p14:cNvContentPartPr/>
                <p14:nvPr/>
              </p14:nvContentPartPr>
              <p14:xfrm>
                <a:off x="7953768" y="5898024"/>
                <a:ext cx="56520" cy="11160"/>
              </p14:xfrm>
            </p:contentPart>
          </mc:Choice>
          <mc:Fallback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6D3C81B2-9A07-8089-43F3-5296110F567A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7945128" y="5889384"/>
                  <a:ext cx="7416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0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EF01786A-F9E7-62CE-466B-7F79103C3153}"/>
                    </a:ext>
                  </a:extLst>
                </p14:cNvPr>
                <p14:cNvContentPartPr/>
                <p14:nvPr/>
              </p14:nvContentPartPr>
              <p14:xfrm>
                <a:off x="7968888" y="5853744"/>
                <a:ext cx="216360" cy="137520"/>
              </p14:xfrm>
            </p:contentPart>
          </mc:Choice>
          <mc:Fallback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EF01786A-F9E7-62CE-466B-7F79103C3153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7959888" y="5844744"/>
                  <a:ext cx="23400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2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6D226021-48F1-86B4-CF0D-966A338E6142}"/>
                    </a:ext>
                  </a:extLst>
                </p14:cNvPr>
                <p14:cNvContentPartPr/>
                <p14:nvPr/>
              </p14:nvContentPartPr>
              <p14:xfrm>
                <a:off x="8200728" y="5877864"/>
                <a:ext cx="227880" cy="136800"/>
              </p14:xfrm>
            </p:contentPart>
          </mc:Choice>
          <mc:Fallback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6D226021-48F1-86B4-CF0D-966A338E6142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8192088" y="5869224"/>
                  <a:ext cx="245520" cy="15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DE233718-5662-E825-85C8-EE1BF144996E}"/>
              </a:ext>
            </a:extLst>
          </p:cNvPr>
          <p:cNvGrpSpPr/>
          <p:nvPr/>
        </p:nvGrpSpPr>
        <p:grpSpPr>
          <a:xfrm>
            <a:off x="8916048" y="5757984"/>
            <a:ext cx="332640" cy="324000"/>
            <a:chOff x="8916048" y="5757984"/>
            <a:chExt cx="332640" cy="324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4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C589F1FB-6229-258B-C1D7-F89831ABF830}"/>
                    </a:ext>
                  </a:extLst>
                </p14:cNvPr>
                <p14:cNvContentPartPr/>
                <p14:nvPr/>
              </p14:nvContentPartPr>
              <p14:xfrm>
                <a:off x="8916048" y="5797944"/>
                <a:ext cx="191520" cy="244080"/>
              </p14:xfrm>
            </p:contentPart>
          </mc:Choice>
          <mc:Fallback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C589F1FB-6229-258B-C1D7-F89831ABF830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8907408" y="5788944"/>
                  <a:ext cx="20916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6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B5F7AD82-6642-1476-5080-C8421F40FCEF}"/>
                    </a:ext>
                  </a:extLst>
                </p14:cNvPr>
                <p14:cNvContentPartPr/>
                <p14:nvPr/>
              </p14:nvContentPartPr>
              <p14:xfrm>
                <a:off x="9135648" y="5971464"/>
                <a:ext cx="83880" cy="72720"/>
              </p14:xfrm>
            </p:contentPart>
          </mc:Choice>
          <mc:Fallback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B5F7AD82-6642-1476-5080-C8421F40FCEF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9126648" y="5962824"/>
                  <a:ext cx="1015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8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DBB951E5-CD91-6FA0-85DC-546037ABC300}"/>
                    </a:ext>
                  </a:extLst>
                </p14:cNvPr>
                <p14:cNvContentPartPr/>
                <p14:nvPr/>
              </p14:nvContentPartPr>
              <p14:xfrm>
                <a:off x="9201888" y="6000624"/>
                <a:ext cx="2520" cy="81360"/>
              </p14:xfrm>
            </p:contentPart>
          </mc:Choice>
          <mc:Fallback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DBB951E5-CD91-6FA0-85DC-546037ABC300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9193248" y="5991624"/>
                  <a:ext cx="2016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0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7860D438-C3E2-A774-1A9B-6C479C12BE5F}"/>
                    </a:ext>
                  </a:extLst>
                </p14:cNvPr>
                <p14:cNvContentPartPr/>
                <p14:nvPr/>
              </p14:nvContentPartPr>
              <p14:xfrm>
                <a:off x="9168048" y="5757984"/>
                <a:ext cx="80640" cy="119880"/>
              </p14:xfrm>
            </p:contentPart>
          </mc:Choice>
          <mc:Fallback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7860D438-C3E2-A774-1A9B-6C479C12BE5F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9159048" y="5748984"/>
                  <a:ext cx="98280" cy="137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5" name="Group 284">
            <a:extLst>
              <a:ext uri="{FF2B5EF4-FFF2-40B4-BE49-F238E27FC236}">
                <a16:creationId xmlns:a16="http://schemas.microsoft.com/office/drawing/2014/main" id="{FE65E7B8-AAFA-C6B0-0820-7CB2D01BFA09}"/>
              </a:ext>
            </a:extLst>
          </p:cNvPr>
          <p:cNvGrpSpPr/>
          <p:nvPr/>
        </p:nvGrpSpPr>
        <p:grpSpPr>
          <a:xfrm>
            <a:off x="9464688" y="5968224"/>
            <a:ext cx="134280" cy="89640"/>
            <a:chOff x="9464688" y="5968224"/>
            <a:chExt cx="134280" cy="89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2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27A6BA88-E926-4AB2-7ED2-C7D5F17DD67B}"/>
                    </a:ext>
                  </a:extLst>
                </p14:cNvPr>
                <p14:cNvContentPartPr/>
                <p14:nvPr/>
              </p14:nvContentPartPr>
              <p14:xfrm>
                <a:off x="9464688" y="5968224"/>
                <a:ext cx="134280" cy="20520"/>
              </p14:xfrm>
            </p:contentPart>
          </mc:Choice>
          <mc:Fallback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27A6BA88-E926-4AB2-7ED2-C7D5F17DD67B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9456048" y="5959224"/>
                  <a:ext cx="15192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4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ABB5A189-6CEC-B1B7-C9F3-F22FCFAFF39A}"/>
                    </a:ext>
                  </a:extLst>
                </p14:cNvPr>
                <p14:cNvContentPartPr/>
                <p14:nvPr/>
              </p14:nvContentPartPr>
              <p14:xfrm>
                <a:off x="9482688" y="6042744"/>
                <a:ext cx="114840" cy="15120"/>
              </p14:xfrm>
            </p:contentPart>
          </mc:Choice>
          <mc:Fallback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ABB5A189-6CEC-B1B7-C9F3-F22FCFAFF39A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9473688" y="6034104"/>
                  <a:ext cx="132480" cy="3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4" name="Group 283">
            <a:extLst>
              <a:ext uri="{FF2B5EF4-FFF2-40B4-BE49-F238E27FC236}">
                <a16:creationId xmlns:a16="http://schemas.microsoft.com/office/drawing/2014/main" id="{A4B96DDE-D980-A106-0859-F2A0B58957B4}"/>
              </a:ext>
            </a:extLst>
          </p:cNvPr>
          <p:cNvGrpSpPr/>
          <p:nvPr/>
        </p:nvGrpSpPr>
        <p:grpSpPr>
          <a:xfrm>
            <a:off x="9794448" y="5914584"/>
            <a:ext cx="176400" cy="189000"/>
            <a:chOff x="9794448" y="5914584"/>
            <a:chExt cx="176400" cy="18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6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F6F38148-499C-43F4-A441-D5B8F72564D8}"/>
                    </a:ext>
                  </a:extLst>
                </p14:cNvPr>
                <p14:cNvContentPartPr/>
                <p14:nvPr/>
              </p14:nvContentPartPr>
              <p14:xfrm>
                <a:off x="9794448" y="5914584"/>
                <a:ext cx="176400" cy="89280"/>
              </p14:xfrm>
            </p:contentPart>
          </mc:Choice>
          <mc:Fallback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F6F38148-499C-43F4-A441-D5B8F72564D8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9785448" y="5905944"/>
                  <a:ext cx="19404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8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348DD4B3-02D3-152B-C738-147454AB8A2B}"/>
                    </a:ext>
                  </a:extLst>
                </p14:cNvPr>
                <p14:cNvContentPartPr/>
                <p14:nvPr/>
              </p14:nvContentPartPr>
              <p14:xfrm>
                <a:off x="9933048" y="5933304"/>
                <a:ext cx="6840" cy="170280"/>
              </p14:xfrm>
            </p:contentPart>
          </mc:Choice>
          <mc:Fallback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348DD4B3-02D3-152B-C738-147454AB8A2B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9924048" y="5924304"/>
                  <a:ext cx="24480" cy="187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3" name="Group 292">
            <a:extLst>
              <a:ext uri="{FF2B5EF4-FFF2-40B4-BE49-F238E27FC236}">
                <a16:creationId xmlns:a16="http://schemas.microsoft.com/office/drawing/2014/main" id="{0168434B-E819-BF4A-C3F7-16905FA5F701}"/>
              </a:ext>
            </a:extLst>
          </p:cNvPr>
          <p:cNvGrpSpPr/>
          <p:nvPr/>
        </p:nvGrpSpPr>
        <p:grpSpPr>
          <a:xfrm>
            <a:off x="11513088" y="4537224"/>
            <a:ext cx="429120" cy="270000"/>
            <a:chOff x="11513088" y="4537224"/>
            <a:chExt cx="429120" cy="270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0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89A47B23-CE2F-C564-159B-BC4EDD388343}"/>
                    </a:ext>
                  </a:extLst>
                </p14:cNvPr>
                <p14:cNvContentPartPr/>
                <p14:nvPr/>
              </p14:nvContentPartPr>
              <p14:xfrm>
                <a:off x="11513088" y="4673304"/>
                <a:ext cx="129960" cy="41040"/>
              </p14:xfrm>
            </p:contentPart>
          </mc:Choice>
          <mc:Fallback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89A47B23-CE2F-C564-159B-BC4EDD388343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11504088" y="4664664"/>
                  <a:ext cx="14760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2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502A5585-6DE8-9658-D510-E69611198E80}"/>
                    </a:ext>
                  </a:extLst>
                </p14:cNvPr>
                <p14:cNvContentPartPr/>
                <p14:nvPr/>
              </p14:nvContentPartPr>
              <p14:xfrm>
                <a:off x="11534328" y="4743504"/>
                <a:ext cx="123120" cy="39600"/>
              </p14:xfrm>
            </p:contentPart>
          </mc:Choice>
          <mc:Fallback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502A5585-6DE8-9658-D510-E69611198E80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11525688" y="4734864"/>
                  <a:ext cx="14076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4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51F5D2C2-7506-4D03-B7A3-362B55EC9B39}"/>
                    </a:ext>
                  </a:extLst>
                </p14:cNvPr>
                <p14:cNvContentPartPr/>
                <p14:nvPr/>
              </p14:nvContentPartPr>
              <p14:xfrm>
                <a:off x="11725128" y="4567104"/>
                <a:ext cx="116280" cy="209880"/>
              </p14:xfrm>
            </p:contentPart>
          </mc:Choice>
          <mc:Fallback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51F5D2C2-7506-4D03-B7A3-362B55EC9B39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11716488" y="4558104"/>
                  <a:ext cx="13392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6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BC4B989F-B8DD-8224-22CA-252A4A934167}"/>
                    </a:ext>
                  </a:extLst>
                </p14:cNvPr>
                <p14:cNvContentPartPr/>
                <p14:nvPr/>
              </p14:nvContentPartPr>
              <p14:xfrm>
                <a:off x="11824848" y="4709304"/>
                <a:ext cx="117360" cy="74160"/>
              </p14:xfrm>
            </p:contentPart>
          </mc:Choice>
          <mc:Fallback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BC4B989F-B8DD-8224-22CA-252A4A934167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11816208" y="4700664"/>
                  <a:ext cx="1350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8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D9F0CED6-A901-14F2-8171-A36ED6C7AC03}"/>
                    </a:ext>
                  </a:extLst>
                </p14:cNvPr>
                <p14:cNvContentPartPr/>
                <p14:nvPr/>
              </p14:nvContentPartPr>
              <p14:xfrm>
                <a:off x="11911248" y="4707864"/>
                <a:ext cx="3600" cy="99360"/>
              </p14:xfrm>
            </p:contentPart>
          </mc:Choice>
          <mc:Fallback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D9F0CED6-A901-14F2-8171-A36ED6C7AC03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11902608" y="4699224"/>
                  <a:ext cx="2124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0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6274D743-F8AC-B707-748C-71C951C7C65F}"/>
                    </a:ext>
                  </a:extLst>
                </p14:cNvPr>
                <p14:cNvContentPartPr/>
                <p14:nvPr/>
              </p14:nvContentPartPr>
              <p14:xfrm>
                <a:off x="11940408" y="4537224"/>
                <a:ext cx="1440" cy="61560"/>
              </p14:xfrm>
            </p:contentPart>
          </mc:Choice>
          <mc:Fallback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6274D743-F8AC-B707-748C-71C951C7C65F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11931768" y="4528224"/>
                  <a:ext cx="19080" cy="7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1" name="Group 300">
            <a:extLst>
              <a:ext uri="{FF2B5EF4-FFF2-40B4-BE49-F238E27FC236}">
                <a16:creationId xmlns:a16="http://schemas.microsoft.com/office/drawing/2014/main" id="{D1F77DBB-231B-874C-35A7-96E381629EEA}"/>
              </a:ext>
            </a:extLst>
          </p:cNvPr>
          <p:cNvGrpSpPr/>
          <p:nvPr/>
        </p:nvGrpSpPr>
        <p:grpSpPr>
          <a:xfrm>
            <a:off x="9618408" y="4117824"/>
            <a:ext cx="558000" cy="357120"/>
            <a:chOff x="9618408" y="4117824"/>
            <a:chExt cx="558000" cy="357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2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52A33266-3130-E71F-47E4-9934F94FBD25}"/>
                    </a:ext>
                  </a:extLst>
                </p14:cNvPr>
                <p14:cNvContentPartPr/>
                <p14:nvPr/>
              </p14:nvContentPartPr>
              <p14:xfrm>
                <a:off x="9631728" y="4314384"/>
                <a:ext cx="49320" cy="11520"/>
              </p14:xfrm>
            </p:contentPart>
          </mc:Choice>
          <mc:Fallback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52A33266-3130-E71F-47E4-9934F94FBD25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9622728" y="4305744"/>
                  <a:ext cx="6696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4">
              <p14:nvContentPartPr>
                <p14:cNvPr id="295" name="Ink 294">
                  <a:extLst>
                    <a:ext uri="{FF2B5EF4-FFF2-40B4-BE49-F238E27FC236}">
                      <a16:creationId xmlns:a16="http://schemas.microsoft.com/office/drawing/2014/main" id="{53CD15B4-A1E7-6C80-7E9F-F4C5AB44CC87}"/>
                    </a:ext>
                  </a:extLst>
                </p14:cNvPr>
                <p14:cNvContentPartPr/>
                <p14:nvPr/>
              </p14:nvContentPartPr>
              <p14:xfrm>
                <a:off x="9618408" y="4375944"/>
                <a:ext cx="63360" cy="14400"/>
              </p14:xfrm>
            </p:contentPart>
          </mc:Choice>
          <mc:Fallback>
            <p:pic>
              <p:nvPicPr>
                <p:cNvPr id="295" name="Ink 294">
                  <a:extLst>
                    <a:ext uri="{FF2B5EF4-FFF2-40B4-BE49-F238E27FC236}">
                      <a16:creationId xmlns:a16="http://schemas.microsoft.com/office/drawing/2014/main" id="{53CD15B4-A1E7-6C80-7E9F-F4C5AB44CC87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9609768" y="4366944"/>
                  <a:ext cx="8100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6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E5AC3801-873A-5915-AD4A-92B09FA0EC35}"/>
                    </a:ext>
                  </a:extLst>
                </p14:cNvPr>
                <p14:cNvContentPartPr/>
                <p14:nvPr/>
              </p14:nvContentPartPr>
              <p14:xfrm>
                <a:off x="9846288" y="4189104"/>
                <a:ext cx="148680" cy="285840"/>
              </p14:xfrm>
            </p:contentPart>
          </mc:Choice>
          <mc:Fallback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E5AC3801-873A-5915-AD4A-92B09FA0EC35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9837648" y="4180104"/>
                  <a:ext cx="16632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8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AE650C32-6333-2E92-C970-69BA0D646090}"/>
                    </a:ext>
                  </a:extLst>
                </p14:cNvPr>
                <p14:cNvContentPartPr/>
                <p14:nvPr/>
              </p14:nvContentPartPr>
              <p14:xfrm>
                <a:off x="10015848" y="4382784"/>
                <a:ext cx="81000" cy="56880"/>
              </p14:xfrm>
            </p:contentPart>
          </mc:Choice>
          <mc:Fallback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AE650C32-6333-2E92-C970-69BA0D646090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10006848" y="4373784"/>
                  <a:ext cx="9864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0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4D2C1408-8055-1927-42C4-3311E1C2B764}"/>
                    </a:ext>
                  </a:extLst>
                </p14:cNvPr>
                <p14:cNvContentPartPr/>
                <p14:nvPr/>
              </p14:nvContentPartPr>
              <p14:xfrm>
                <a:off x="10070928" y="4397904"/>
                <a:ext cx="7200" cy="71280"/>
              </p14:xfrm>
            </p:contentPart>
          </mc:Choice>
          <mc:Fallback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4D2C1408-8055-1927-42C4-3311E1C2B764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10061928" y="4389264"/>
                  <a:ext cx="2484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2">
              <p14:nvContentPartPr>
                <p14:cNvPr id="299" name="Ink 298">
                  <a:extLst>
                    <a:ext uri="{FF2B5EF4-FFF2-40B4-BE49-F238E27FC236}">
                      <a16:creationId xmlns:a16="http://schemas.microsoft.com/office/drawing/2014/main" id="{415BEB87-A8FF-319A-BFAE-3BAAFC6AF583}"/>
                    </a:ext>
                  </a:extLst>
                </p14:cNvPr>
                <p14:cNvContentPartPr/>
                <p14:nvPr/>
              </p14:nvContentPartPr>
              <p14:xfrm>
                <a:off x="10109808" y="4117824"/>
                <a:ext cx="66600" cy="135000"/>
              </p14:xfrm>
            </p:contentPart>
          </mc:Choice>
          <mc:Fallback>
            <p:pic>
              <p:nvPicPr>
                <p:cNvPr id="299" name="Ink 298">
                  <a:extLst>
                    <a:ext uri="{FF2B5EF4-FFF2-40B4-BE49-F238E27FC236}">
                      <a16:creationId xmlns:a16="http://schemas.microsoft.com/office/drawing/2014/main" id="{415BEB87-A8FF-319A-BFAE-3BAAFC6AF583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10101168" y="4109184"/>
                  <a:ext cx="84240" cy="15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5" name="Group 304">
            <a:extLst>
              <a:ext uri="{FF2B5EF4-FFF2-40B4-BE49-F238E27FC236}">
                <a16:creationId xmlns:a16="http://schemas.microsoft.com/office/drawing/2014/main" id="{71C06E4A-4E37-6CCE-A07F-AC042FDC3F34}"/>
              </a:ext>
            </a:extLst>
          </p:cNvPr>
          <p:cNvGrpSpPr/>
          <p:nvPr/>
        </p:nvGrpSpPr>
        <p:grpSpPr>
          <a:xfrm>
            <a:off x="7293888" y="6257664"/>
            <a:ext cx="261360" cy="247680"/>
            <a:chOff x="7293888" y="6257664"/>
            <a:chExt cx="261360" cy="24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4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0C2AB3C2-6237-140D-F5CD-C0D1452DBF0A}"/>
                    </a:ext>
                  </a:extLst>
                </p14:cNvPr>
                <p14:cNvContentPartPr/>
                <p14:nvPr/>
              </p14:nvContentPartPr>
              <p14:xfrm>
                <a:off x="7367328" y="6338304"/>
                <a:ext cx="110880" cy="76680"/>
              </p14:xfrm>
            </p:contentPart>
          </mc:Choice>
          <mc:Fallback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0C2AB3C2-6237-140D-F5CD-C0D1452DBF0A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7358688" y="6329664"/>
                  <a:ext cx="1285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6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2391CF0E-A3CE-6C60-5AFD-EFC578ABD6F8}"/>
                    </a:ext>
                  </a:extLst>
                </p14:cNvPr>
                <p14:cNvContentPartPr/>
                <p14:nvPr/>
              </p14:nvContentPartPr>
              <p14:xfrm>
                <a:off x="7423488" y="6338304"/>
                <a:ext cx="11880" cy="110520"/>
              </p14:xfrm>
            </p:contentPart>
          </mc:Choice>
          <mc:Fallback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2391CF0E-A3CE-6C60-5AFD-EFC578ABD6F8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7414848" y="6329304"/>
                  <a:ext cx="2952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8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03DD3A21-661A-912C-7B30-1145062D47DF}"/>
                    </a:ext>
                  </a:extLst>
                </p14:cNvPr>
                <p14:cNvContentPartPr/>
                <p14:nvPr/>
              </p14:nvContentPartPr>
              <p14:xfrm>
                <a:off x="7293888" y="6257664"/>
                <a:ext cx="261360" cy="247680"/>
              </p14:xfrm>
            </p:contentPart>
          </mc:Choice>
          <mc:Fallback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03DD3A21-661A-912C-7B30-1145062D47DF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7284888" y="6249024"/>
                  <a:ext cx="279000" cy="26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60">
            <p14:nvContentPartPr>
              <p14:cNvPr id="306" name="Ink 305">
                <a:extLst>
                  <a:ext uri="{FF2B5EF4-FFF2-40B4-BE49-F238E27FC236}">
                    <a16:creationId xmlns:a16="http://schemas.microsoft.com/office/drawing/2014/main" id="{5C9939FD-179B-44CA-36D4-30AEEA4F1335}"/>
                  </a:ext>
                </a:extLst>
              </p14:cNvPr>
              <p14:cNvContentPartPr/>
              <p14:nvPr/>
            </p14:nvContentPartPr>
            <p14:xfrm>
              <a:off x="10233648" y="3901104"/>
              <a:ext cx="948600" cy="4680"/>
            </p14:xfrm>
          </p:contentPart>
        </mc:Choice>
        <mc:Fallback>
          <p:pic>
            <p:nvPicPr>
              <p:cNvPr id="306" name="Ink 305">
                <a:extLst>
                  <a:ext uri="{FF2B5EF4-FFF2-40B4-BE49-F238E27FC236}">
                    <a16:creationId xmlns:a16="http://schemas.microsoft.com/office/drawing/2014/main" id="{5C9939FD-179B-44CA-36D4-30AEEA4F1335}"/>
                  </a:ext>
                </a:extLst>
              </p:cNvPr>
              <p:cNvPicPr/>
              <p:nvPr/>
            </p:nvPicPr>
            <p:blipFill>
              <a:blip r:embed="rId361"/>
              <a:stretch>
                <a:fillRect/>
              </a:stretch>
            </p:blipFill>
            <p:spPr>
              <a:xfrm>
                <a:off x="10225008" y="3892104"/>
                <a:ext cx="966240" cy="22320"/>
              </a:xfrm>
              <a:prstGeom prst="rect">
                <a:avLst/>
              </a:prstGeom>
            </p:spPr>
          </p:pic>
        </mc:Fallback>
      </mc:AlternateContent>
      <p:grpSp>
        <p:nvGrpSpPr>
          <p:cNvPr id="323" name="Group 322">
            <a:extLst>
              <a:ext uri="{FF2B5EF4-FFF2-40B4-BE49-F238E27FC236}">
                <a16:creationId xmlns:a16="http://schemas.microsoft.com/office/drawing/2014/main" id="{60E3A32B-575A-318E-6A7D-418AA63A13D0}"/>
              </a:ext>
            </a:extLst>
          </p:cNvPr>
          <p:cNvGrpSpPr/>
          <p:nvPr/>
        </p:nvGrpSpPr>
        <p:grpSpPr>
          <a:xfrm>
            <a:off x="7700688" y="6314184"/>
            <a:ext cx="754560" cy="230400"/>
            <a:chOff x="7700688" y="6314184"/>
            <a:chExt cx="754560" cy="230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2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F5575336-D782-19C6-6734-FEE2E235CD9C}"/>
                    </a:ext>
                  </a:extLst>
                </p14:cNvPr>
                <p14:cNvContentPartPr/>
                <p14:nvPr/>
              </p14:nvContentPartPr>
              <p14:xfrm>
                <a:off x="7700688" y="6314184"/>
                <a:ext cx="160560" cy="137880"/>
              </p14:xfrm>
            </p:contentPart>
          </mc:Choice>
          <mc:Fallback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F5575336-D782-19C6-6734-FEE2E235CD9C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7691688" y="6305544"/>
                  <a:ext cx="1782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4">
              <p14:nvContentPartPr>
                <p14:cNvPr id="308" name="Ink 307">
                  <a:extLst>
                    <a:ext uri="{FF2B5EF4-FFF2-40B4-BE49-F238E27FC236}">
                      <a16:creationId xmlns:a16="http://schemas.microsoft.com/office/drawing/2014/main" id="{2105EBCE-2283-1504-469B-13CD911177CF}"/>
                    </a:ext>
                  </a:extLst>
                </p14:cNvPr>
                <p14:cNvContentPartPr/>
                <p14:nvPr/>
              </p14:nvContentPartPr>
              <p14:xfrm>
                <a:off x="7829208" y="6360264"/>
                <a:ext cx="15120" cy="183960"/>
              </p14:xfrm>
            </p:contentPart>
          </mc:Choice>
          <mc:Fallback>
            <p:pic>
              <p:nvPicPr>
                <p:cNvPr id="308" name="Ink 307">
                  <a:extLst>
                    <a:ext uri="{FF2B5EF4-FFF2-40B4-BE49-F238E27FC236}">
                      <a16:creationId xmlns:a16="http://schemas.microsoft.com/office/drawing/2014/main" id="{2105EBCE-2283-1504-469B-13CD911177CF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7820208" y="6351624"/>
                  <a:ext cx="3276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6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72385CB5-FBFF-111D-FCFE-13AA89BF60F0}"/>
                    </a:ext>
                  </a:extLst>
                </p14:cNvPr>
                <p14:cNvContentPartPr/>
                <p14:nvPr/>
              </p14:nvContentPartPr>
              <p14:xfrm>
                <a:off x="7915608" y="6468264"/>
                <a:ext cx="24480" cy="68400"/>
              </p14:xfrm>
            </p:contentPart>
          </mc:Choice>
          <mc:Fallback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72385CB5-FBFF-111D-FCFE-13AA89BF60F0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7906968" y="6459624"/>
                  <a:ext cx="4212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8">
              <p14:nvContentPartPr>
                <p14:cNvPr id="310" name="Ink 309">
                  <a:extLst>
                    <a:ext uri="{FF2B5EF4-FFF2-40B4-BE49-F238E27FC236}">
                      <a16:creationId xmlns:a16="http://schemas.microsoft.com/office/drawing/2014/main" id="{6935A80C-9305-D902-0C9C-B4FCBEB5BF3D}"/>
                    </a:ext>
                  </a:extLst>
                </p14:cNvPr>
                <p14:cNvContentPartPr/>
                <p14:nvPr/>
              </p14:nvContentPartPr>
              <p14:xfrm>
                <a:off x="7942968" y="6416784"/>
                <a:ext cx="34200" cy="1080"/>
              </p14:xfrm>
            </p:contentPart>
          </mc:Choice>
          <mc:Fallback>
            <p:pic>
              <p:nvPicPr>
                <p:cNvPr id="310" name="Ink 309">
                  <a:extLst>
                    <a:ext uri="{FF2B5EF4-FFF2-40B4-BE49-F238E27FC236}">
                      <a16:creationId xmlns:a16="http://schemas.microsoft.com/office/drawing/2014/main" id="{6935A80C-9305-D902-0C9C-B4FCBEB5BF3D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7934328" y="6407784"/>
                  <a:ext cx="5184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0">
              <p14:nvContentPartPr>
                <p14:cNvPr id="311" name="Ink 310">
                  <a:extLst>
                    <a:ext uri="{FF2B5EF4-FFF2-40B4-BE49-F238E27FC236}">
                      <a16:creationId xmlns:a16="http://schemas.microsoft.com/office/drawing/2014/main" id="{9EE53928-8A47-69E0-BC5F-E1BA5C5B3050}"/>
                    </a:ext>
                  </a:extLst>
                </p14:cNvPr>
                <p14:cNvContentPartPr/>
                <p14:nvPr/>
              </p14:nvContentPartPr>
              <p14:xfrm>
                <a:off x="7981848" y="6441264"/>
                <a:ext cx="78480" cy="18720"/>
              </p14:xfrm>
            </p:contentPart>
          </mc:Choice>
          <mc:Fallback>
            <p:pic>
              <p:nvPicPr>
                <p:cNvPr id="311" name="Ink 310">
                  <a:extLst>
                    <a:ext uri="{FF2B5EF4-FFF2-40B4-BE49-F238E27FC236}">
                      <a16:creationId xmlns:a16="http://schemas.microsoft.com/office/drawing/2014/main" id="{9EE53928-8A47-69E0-BC5F-E1BA5C5B3050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7973208" y="6432264"/>
                  <a:ext cx="9612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2">
              <p14:nvContentPartPr>
                <p14:cNvPr id="312" name="Ink 311">
                  <a:extLst>
                    <a:ext uri="{FF2B5EF4-FFF2-40B4-BE49-F238E27FC236}">
                      <a16:creationId xmlns:a16="http://schemas.microsoft.com/office/drawing/2014/main" id="{7756A400-18D2-C971-CACB-B66051D25461}"/>
                    </a:ext>
                  </a:extLst>
                </p14:cNvPr>
                <p14:cNvContentPartPr/>
                <p14:nvPr/>
              </p14:nvContentPartPr>
              <p14:xfrm>
                <a:off x="8038728" y="6419664"/>
                <a:ext cx="241560" cy="112680"/>
              </p14:xfrm>
            </p:contentPart>
          </mc:Choice>
          <mc:Fallback>
            <p:pic>
              <p:nvPicPr>
                <p:cNvPr id="312" name="Ink 311">
                  <a:extLst>
                    <a:ext uri="{FF2B5EF4-FFF2-40B4-BE49-F238E27FC236}">
                      <a16:creationId xmlns:a16="http://schemas.microsoft.com/office/drawing/2014/main" id="{7756A400-18D2-C971-CACB-B66051D25461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8030088" y="6410664"/>
                  <a:ext cx="2592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4">
              <p14:nvContentPartPr>
                <p14:cNvPr id="313" name="Ink 312">
                  <a:extLst>
                    <a:ext uri="{FF2B5EF4-FFF2-40B4-BE49-F238E27FC236}">
                      <a16:creationId xmlns:a16="http://schemas.microsoft.com/office/drawing/2014/main" id="{2CDDECD6-7CAD-7D16-7583-AEC629F97CC2}"/>
                    </a:ext>
                  </a:extLst>
                </p14:cNvPr>
                <p14:cNvContentPartPr/>
                <p14:nvPr/>
              </p14:nvContentPartPr>
              <p14:xfrm>
                <a:off x="8275608" y="6418584"/>
                <a:ext cx="179640" cy="126000"/>
              </p14:xfrm>
            </p:contentPart>
          </mc:Choice>
          <mc:Fallback>
            <p:pic>
              <p:nvPicPr>
                <p:cNvPr id="313" name="Ink 312">
                  <a:extLst>
                    <a:ext uri="{FF2B5EF4-FFF2-40B4-BE49-F238E27FC236}">
                      <a16:creationId xmlns:a16="http://schemas.microsoft.com/office/drawing/2014/main" id="{2CDDECD6-7CAD-7D16-7583-AEC629F97CC2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8266608" y="6409584"/>
                  <a:ext cx="197280" cy="14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2" name="Group 321">
            <a:extLst>
              <a:ext uri="{FF2B5EF4-FFF2-40B4-BE49-F238E27FC236}">
                <a16:creationId xmlns:a16="http://schemas.microsoft.com/office/drawing/2014/main" id="{8F20878E-CCC4-AF2B-12EC-78BB97F3602A}"/>
              </a:ext>
            </a:extLst>
          </p:cNvPr>
          <p:cNvGrpSpPr/>
          <p:nvPr/>
        </p:nvGrpSpPr>
        <p:grpSpPr>
          <a:xfrm>
            <a:off x="8903448" y="6307704"/>
            <a:ext cx="1019520" cy="288000"/>
            <a:chOff x="8903448" y="6307704"/>
            <a:chExt cx="1019520" cy="288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6">
              <p14:nvContentPartPr>
                <p14:cNvPr id="314" name="Ink 313">
                  <a:extLst>
                    <a:ext uri="{FF2B5EF4-FFF2-40B4-BE49-F238E27FC236}">
                      <a16:creationId xmlns:a16="http://schemas.microsoft.com/office/drawing/2014/main" id="{2DBB0B9B-F405-B9B8-1A8D-69EA81683859}"/>
                    </a:ext>
                  </a:extLst>
                </p14:cNvPr>
                <p14:cNvContentPartPr/>
                <p14:nvPr/>
              </p14:nvContentPartPr>
              <p14:xfrm>
                <a:off x="8903448" y="6347304"/>
                <a:ext cx="160560" cy="211320"/>
              </p14:xfrm>
            </p:contentPart>
          </mc:Choice>
          <mc:Fallback>
            <p:pic>
              <p:nvPicPr>
                <p:cNvPr id="314" name="Ink 313">
                  <a:extLst>
                    <a:ext uri="{FF2B5EF4-FFF2-40B4-BE49-F238E27FC236}">
                      <a16:creationId xmlns:a16="http://schemas.microsoft.com/office/drawing/2014/main" id="{2DBB0B9B-F405-B9B8-1A8D-69EA81683859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8894448" y="6338304"/>
                  <a:ext cx="17820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8">
              <p14:nvContentPartPr>
                <p14:cNvPr id="315" name="Ink 314">
                  <a:extLst>
                    <a:ext uri="{FF2B5EF4-FFF2-40B4-BE49-F238E27FC236}">
                      <a16:creationId xmlns:a16="http://schemas.microsoft.com/office/drawing/2014/main" id="{A6DA325D-8C54-9FBC-ED8F-9F757A88DA9C}"/>
                    </a:ext>
                  </a:extLst>
                </p14:cNvPr>
                <p14:cNvContentPartPr/>
                <p14:nvPr/>
              </p14:nvContentPartPr>
              <p14:xfrm>
                <a:off x="9133488" y="6466104"/>
                <a:ext cx="122760" cy="66960"/>
              </p14:xfrm>
            </p:contentPart>
          </mc:Choice>
          <mc:Fallback>
            <p:pic>
              <p:nvPicPr>
                <p:cNvPr id="315" name="Ink 314">
                  <a:extLst>
                    <a:ext uri="{FF2B5EF4-FFF2-40B4-BE49-F238E27FC236}">
                      <a16:creationId xmlns:a16="http://schemas.microsoft.com/office/drawing/2014/main" id="{A6DA325D-8C54-9FBC-ED8F-9F757A88DA9C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9124488" y="6457104"/>
                  <a:ext cx="14040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0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F934C940-B141-8353-9AE6-F434844C41C0}"/>
                    </a:ext>
                  </a:extLst>
                </p14:cNvPr>
                <p14:cNvContentPartPr/>
                <p14:nvPr/>
              </p14:nvContentPartPr>
              <p14:xfrm>
                <a:off x="9212688" y="6473664"/>
                <a:ext cx="8640" cy="108720"/>
              </p14:xfrm>
            </p:contentPart>
          </mc:Choice>
          <mc:Fallback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F934C940-B141-8353-9AE6-F434844C41C0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9204048" y="6464664"/>
                  <a:ext cx="2628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2">
              <p14:nvContentPartPr>
                <p14:cNvPr id="317" name="Ink 316">
                  <a:extLst>
                    <a:ext uri="{FF2B5EF4-FFF2-40B4-BE49-F238E27FC236}">
                      <a16:creationId xmlns:a16="http://schemas.microsoft.com/office/drawing/2014/main" id="{378167F1-DE8F-7AFD-2C6D-2CD881A6B652}"/>
                    </a:ext>
                  </a:extLst>
                </p14:cNvPr>
                <p14:cNvContentPartPr/>
                <p14:nvPr/>
              </p14:nvContentPartPr>
              <p14:xfrm>
                <a:off x="9210528" y="6307704"/>
                <a:ext cx="137880" cy="55080"/>
              </p14:xfrm>
            </p:contentPart>
          </mc:Choice>
          <mc:Fallback>
            <p:pic>
              <p:nvPicPr>
                <p:cNvPr id="317" name="Ink 316">
                  <a:extLst>
                    <a:ext uri="{FF2B5EF4-FFF2-40B4-BE49-F238E27FC236}">
                      <a16:creationId xmlns:a16="http://schemas.microsoft.com/office/drawing/2014/main" id="{378167F1-DE8F-7AFD-2C6D-2CD881A6B652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9201888" y="6299064"/>
                  <a:ext cx="15552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4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2574F4EB-99A9-870D-D8E9-65DC84A5E9BB}"/>
                    </a:ext>
                  </a:extLst>
                </p14:cNvPr>
                <p14:cNvContentPartPr/>
                <p14:nvPr/>
              </p14:nvContentPartPr>
              <p14:xfrm>
                <a:off x="9307728" y="6312744"/>
                <a:ext cx="8640" cy="73080"/>
              </p14:xfrm>
            </p:contentPart>
          </mc:Choice>
          <mc:Fallback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2574F4EB-99A9-870D-D8E9-65DC84A5E9BB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9298728" y="6303744"/>
                  <a:ext cx="2628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6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0E1A4028-1C35-94CD-174B-DF281F6C3887}"/>
                    </a:ext>
                  </a:extLst>
                </p14:cNvPr>
                <p14:cNvContentPartPr/>
                <p14:nvPr/>
              </p14:nvContentPartPr>
              <p14:xfrm>
                <a:off x="9448848" y="6425064"/>
                <a:ext cx="236160" cy="17640"/>
              </p14:xfrm>
            </p:contentPart>
          </mc:Choice>
          <mc:Fallback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0E1A4028-1C35-94CD-174B-DF281F6C3887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9439848" y="6416424"/>
                  <a:ext cx="25380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8">
              <p14:nvContentPartPr>
                <p14:cNvPr id="320" name="Ink 319">
                  <a:extLst>
                    <a:ext uri="{FF2B5EF4-FFF2-40B4-BE49-F238E27FC236}">
                      <a16:creationId xmlns:a16="http://schemas.microsoft.com/office/drawing/2014/main" id="{22875B8B-7561-E855-F765-83CC6527B1F7}"/>
                    </a:ext>
                  </a:extLst>
                </p14:cNvPr>
                <p14:cNvContentPartPr/>
                <p14:nvPr/>
              </p14:nvContentPartPr>
              <p14:xfrm>
                <a:off x="9529848" y="6491304"/>
                <a:ext cx="129960" cy="12600"/>
              </p14:xfrm>
            </p:contentPart>
          </mc:Choice>
          <mc:Fallback>
            <p:pic>
              <p:nvPicPr>
                <p:cNvPr id="320" name="Ink 319">
                  <a:extLst>
                    <a:ext uri="{FF2B5EF4-FFF2-40B4-BE49-F238E27FC236}">
                      <a16:creationId xmlns:a16="http://schemas.microsoft.com/office/drawing/2014/main" id="{22875B8B-7561-E855-F765-83CC6527B1F7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9521208" y="6482304"/>
                  <a:ext cx="14760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0">
              <p14:nvContentPartPr>
                <p14:cNvPr id="321" name="Ink 320">
                  <a:extLst>
                    <a:ext uri="{FF2B5EF4-FFF2-40B4-BE49-F238E27FC236}">
                      <a16:creationId xmlns:a16="http://schemas.microsoft.com/office/drawing/2014/main" id="{759EB45C-0715-51AE-BA38-045A06EA3B7E}"/>
                    </a:ext>
                  </a:extLst>
                </p14:cNvPr>
                <p14:cNvContentPartPr/>
                <p14:nvPr/>
              </p14:nvContentPartPr>
              <p14:xfrm>
                <a:off x="9802008" y="6348024"/>
                <a:ext cx="120960" cy="247680"/>
              </p14:xfrm>
            </p:contentPart>
          </mc:Choice>
          <mc:Fallback>
            <p:pic>
              <p:nvPicPr>
                <p:cNvPr id="321" name="Ink 320">
                  <a:extLst>
                    <a:ext uri="{FF2B5EF4-FFF2-40B4-BE49-F238E27FC236}">
                      <a16:creationId xmlns:a16="http://schemas.microsoft.com/office/drawing/2014/main" id="{759EB45C-0715-51AE-BA38-045A06EA3B7E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9793008" y="6339024"/>
                  <a:ext cx="138600" cy="265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799FBC04-6952-F3B1-1DE7-5E058EFC3E04}"/>
              </a:ext>
            </a:extLst>
          </p:cNvPr>
          <p:cNvGrpSpPr/>
          <p:nvPr/>
        </p:nvGrpSpPr>
        <p:grpSpPr>
          <a:xfrm>
            <a:off x="2832048" y="5101704"/>
            <a:ext cx="127440" cy="71640"/>
            <a:chOff x="2832048" y="5101704"/>
            <a:chExt cx="127440" cy="71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2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401DD9C8-C970-7A03-05F7-7E5EC67F0605}"/>
                    </a:ext>
                  </a:extLst>
                </p14:cNvPr>
                <p14:cNvContentPartPr/>
                <p14:nvPr/>
              </p14:nvContentPartPr>
              <p14:xfrm>
                <a:off x="2832048" y="5101704"/>
                <a:ext cx="127440" cy="360"/>
              </p14:xfrm>
            </p:contentPart>
          </mc:Choice>
          <mc:Fallback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401DD9C8-C970-7A03-05F7-7E5EC67F0605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2823408" y="5092704"/>
                  <a:ext cx="145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4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A4D73E25-C12E-453F-02EC-5B44B861FE2F}"/>
                    </a:ext>
                  </a:extLst>
                </p14:cNvPr>
                <p14:cNvContentPartPr/>
                <p14:nvPr/>
              </p14:nvContentPartPr>
              <p14:xfrm>
                <a:off x="2853288" y="5172264"/>
                <a:ext cx="46800" cy="1080"/>
              </p14:xfrm>
            </p:contentPart>
          </mc:Choice>
          <mc:Fallback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A4D73E25-C12E-453F-02EC-5B44B861FE2F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2844648" y="5163264"/>
                  <a:ext cx="6444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6" name="Group 355">
            <a:extLst>
              <a:ext uri="{FF2B5EF4-FFF2-40B4-BE49-F238E27FC236}">
                <a16:creationId xmlns:a16="http://schemas.microsoft.com/office/drawing/2014/main" id="{DAB5BD11-24A0-41B3-790C-C019BAE6B472}"/>
              </a:ext>
            </a:extLst>
          </p:cNvPr>
          <p:cNvGrpSpPr/>
          <p:nvPr/>
        </p:nvGrpSpPr>
        <p:grpSpPr>
          <a:xfrm>
            <a:off x="3289608" y="4954104"/>
            <a:ext cx="2986560" cy="372960"/>
            <a:chOff x="3289608" y="4954104"/>
            <a:chExt cx="2986560" cy="372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6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21F6CE85-C117-BAE5-23BC-E6F2B0FD271B}"/>
                    </a:ext>
                  </a:extLst>
                </p14:cNvPr>
                <p14:cNvContentPartPr/>
                <p14:nvPr/>
              </p14:nvContentPartPr>
              <p14:xfrm>
                <a:off x="3289608" y="5004144"/>
                <a:ext cx="186120" cy="265680"/>
              </p14:xfrm>
            </p:contentPart>
          </mc:Choice>
          <mc:Fallback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21F6CE85-C117-BAE5-23BC-E6F2B0FD271B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3280608" y="4995504"/>
                  <a:ext cx="20376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8">
              <p14:nvContentPartPr>
                <p14:cNvPr id="328" name="Ink 327">
                  <a:extLst>
                    <a:ext uri="{FF2B5EF4-FFF2-40B4-BE49-F238E27FC236}">
                      <a16:creationId xmlns:a16="http://schemas.microsoft.com/office/drawing/2014/main" id="{979717C7-C541-084A-1A8B-269C8622AADF}"/>
                    </a:ext>
                  </a:extLst>
                </p14:cNvPr>
                <p14:cNvContentPartPr/>
                <p14:nvPr/>
              </p14:nvContentPartPr>
              <p14:xfrm>
                <a:off x="3458448" y="5188824"/>
                <a:ext cx="102600" cy="75240"/>
              </p14:xfrm>
            </p:contentPart>
          </mc:Choice>
          <mc:Fallback>
            <p:pic>
              <p:nvPicPr>
                <p:cNvPr id="328" name="Ink 327">
                  <a:extLst>
                    <a:ext uri="{FF2B5EF4-FFF2-40B4-BE49-F238E27FC236}">
                      <a16:creationId xmlns:a16="http://schemas.microsoft.com/office/drawing/2014/main" id="{979717C7-C541-084A-1A8B-269C8622AADF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3449448" y="5179824"/>
                  <a:ext cx="12024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0">
              <p14:nvContentPartPr>
                <p14:cNvPr id="329" name="Ink 328">
                  <a:extLst>
                    <a:ext uri="{FF2B5EF4-FFF2-40B4-BE49-F238E27FC236}">
                      <a16:creationId xmlns:a16="http://schemas.microsoft.com/office/drawing/2014/main" id="{FA9614A4-122D-850B-3BF5-D70079526184}"/>
                    </a:ext>
                  </a:extLst>
                </p14:cNvPr>
                <p14:cNvContentPartPr/>
                <p14:nvPr/>
              </p14:nvContentPartPr>
              <p14:xfrm>
                <a:off x="3534408" y="5207544"/>
                <a:ext cx="11880" cy="94320"/>
              </p14:xfrm>
            </p:contentPart>
          </mc:Choice>
          <mc:Fallback>
            <p:pic>
              <p:nvPicPr>
                <p:cNvPr id="329" name="Ink 328">
                  <a:extLst>
                    <a:ext uri="{FF2B5EF4-FFF2-40B4-BE49-F238E27FC236}">
                      <a16:creationId xmlns:a16="http://schemas.microsoft.com/office/drawing/2014/main" id="{FA9614A4-122D-850B-3BF5-D70079526184}"/>
                    </a:ext>
                  </a:extLst>
                </p:cNvPr>
                <p:cNvPicPr/>
                <p:nvPr/>
              </p:nvPicPr>
              <p:blipFill>
                <a:blip r:embed="rId401"/>
                <a:stretch>
                  <a:fillRect/>
                </a:stretch>
              </p:blipFill>
              <p:spPr>
                <a:xfrm>
                  <a:off x="3525768" y="5198904"/>
                  <a:ext cx="2952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2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85BE1AD1-85A1-F817-4D2F-612994E0072F}"/>
                    </a:ext>
                  </a:extLst>
                </p14:cNvPr>
                <p14:cNvContentPartPr/>
                <p14:nvPr/>
              </p14:nvContentPartPr>
              <p14:xfrm>
                <a:off x="3553488" y="4986144"/>
                <a:ext cx="81000" cy="94680"/>
              </p14:xfrm>
            </p:contentPart>
          </mc:Choice>
          <mc:Fallback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85BE1AD1-85A1-F817-4D2F-612994E0072F}"/>
                    </a:ext>
                  </a:extLst>
                </p:cNvPr>
                <p:cNvPicPr/>
                <p:nvPr/>
              </p:nvPicPr>
              <p:blipFill>
                <a:blip r:embed="rId403"/>
                <a:stretch>
                  <a:fillRect/>
                </a:stretch>
              </p:blipFill>
              <p:spPr>
                <a:xfrm>
                  <a:off x="3544488" y="4977144"/>
                  <a:ext cx="9864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4">
              <p14:nvContentPartPr>
                <p14:cNvPr id="331" name="Ink 330">
                  <a:extLst>
                    <a:ext uri="{FF2B5EF4-FFF2-40B4-BE49-F238E27FC236}">
                      <a16:creationId xmlns:a16="http://schemas.microsoft.com/office/drawing/2014/main" id="{8EF8DC43-52DA-8C73-227E-3473D449E820}"/>
                    </a:ext>
                  </a:extLst>
                </p14:cNvPr>
                <p14:cNvContentPartPr/>
                <p14:nvPr/>
              </p14:nvContentPartPr>
              <p14:xfrm>
                <a:off x="3762288" y="5110344"/>
                <a:ext cx="95760" cy="10080"/>
              </p14:xfrm>
            </p:contentPart>
          </mc:Choice>
          <mc:Fallback>
            <p:pic>
              <p:nvPicPr>
                <p:cNvPr id="331" name="Ink 330">
                  <a:extLst>
                    <a:ext uri="{FF2B5EF4-FFF2-40B4-BE49-F238E27FC236}">
                      <a16:creationId xmlns:a16="http://schemas.microsoft.com/office/drawing/2014/main" id="{8EF8DC43-52DA-8C73-227E-3473D449E820}"/>
                    </a:ext>
                  </a:extLst>
                </p:cNvPr>
                <p:cNvPicPr/>
                <p:nvPr/>
              </p:nvPicPr>
              <p:blipFill>
                <a:blip r:embed="rId405"/>
                <a:stretch>
                  <a:fillRect/>
                </a:stretch>
              </p:blipFill>
              <p:spPr>
                <a:xfrm>
                  <a:off x="3753648" y="5101704"/>
                  <a:ext cx="1134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6">
              <p14:nvContentPartPr>
                <p14:cNvPr id="332" name="Ink 331">
                  <a:extLst>
                    <a:ext uri="{FF2B5EF4-FFF2-40B4-BE49-F238E27FC236}">
                      <a16:creationId xmlns:a16="http://schemas.microsoft.com/office/drawing/2014/main" id="{D72F1C82-1687-6ED9-D46C-65FF7C698D71}"/>
                    </a:ext>
                  </a:extLst>
                </p14:cNvPr>
                <p14:cNvContentPartPr/>
                <p14:nvPr/>
              </p14:nvContentPartPr>
              <p14:xfrm>
                <a:off x="3839688" y="5064984"/>
                <a:ext cx="8640" cy="131760"/>
              </p14:xfrm>
            </p:contentPart>
          </mc:Choice>
          <mc:Fallback>
            <p:pic>
              <p:nvPicPr>
                <p:cNvPr id="332" name="Ink 331">
                  <a:extLst>
                    <a:ext uri="{FF2B5EF4-FFF2-40B4-BE49-F238E27FC236}">
                      <a16:creationId xmlns:a16="http://schemas.microsoft.com/office/drawing/2014/main" id="{D72F1C82-1687-6ED9-D46C-65FF7C698D71}"/>
                    </a:ext>
                  </a:extLst>
                </p:cNvPr>
                <p:cNvPicPr/>
                <p:nvPr/>
              </p:nvPicPr>
              <p:blipFill>
                <a:blip r:embed="rId407"/>
                <a:stretch>
                  <a:fillRect/>
                </a:stretch>
              </p:blipFill>
              <p:spPr>
                <a:xfrm>
                  <a:off x="3831048" y="5055984"/>
                  <a:ext cx="2628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8">
              <p14:nvContentPartPr>
                <p14:cNvPr id="333" name="Ink 332">
                  <a:extLst>
                    <a:ext uri="{FF2B5EF4-FFF2-40B4-BE49-F238E27FC236}">
                      <a16:creationId xmlns:a16="http://schemas.microsoft.com/office/drawing/2014/main" id="{46369751-30E4-CEA1-C39F-CE83E87CDF51}"/>
                    </a:ext>
                  </a:extLst>
                </p14:cNvPr>
                <p14:cNvContentPartPr/>
                <p14:nvPr/>
              </p14:nvContentPartPr>
              <p14:xfrm>
                <a:off x="3967488" y="5014584"/>
                <a:ext cx="146520" cy="260280"/>
              </p14:xfrm>
            </p:contentPart>
          </mc:Choice>
          <mc:Fallback>
            <p:pic>
              <p:nvPicPr>
                <p:cNvPr id="333" name="Ink 332">
                  <a:extLst>
                    <a:ext uri="{FF2B5EF4-FFF2-40B4-BE49-F238E27FC236}">
                      <a16:creationId xmlns:a16="http://schemas.microsoft.com/office/drawing/2014/main" id="{46369751-30E4-CEA1-C39F-CE83E87CDF51}"/>
                    </a:ext>
                  </a:extLst>
                </p:cNvPr>
                <p:cNvPicPr/>
                <p:nvPr/>
              </p:nvPicPr>
              <p:blipFill>
                <a:blip r:embed="rId409"/>
                <a:stretch>
                  <a:fillRect/>
                </a:stretch>
              </p:blipFill>
              <p:spPr>
                <a:xfrm>
                  <a:off x="3958848" y="5005584"/>
                  <a:ext cx="16416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0">
              <p14:nvContentPartPr>
                <p14:cNvPr id="334" name="Ink 333">
                  <a:extLst>
                    <a:ext uri="{FF2B5EF4-FFF2-40B4-BE49-F238E27FC236}">
                      <a16:creationId xmlns:a16="http://schemas.microsoft.com/office/drawing/2014/main" id="{832691E2-3187-CF0E-753C-BC37CCC9BDE2}"/>
                    </a:ext>
                  </a:extLst>
                </p14:cNvPr>
                <p14:cNvContentPartPr/>
                <p14:nvPr/>
              </p14:nvContentPartPr>
              <p14:xfrm>
                <a:off x="4237848" y="4955544"/>
                <a:ext cx="50040" cy="89640"/>
              </p14:xfrm>
            </p:contentPart>
          </mc:Choice>
          <mc:Fallback>
            <p:pic>
              <p:nvPicPr>
                <p:cNvPr id="334" name="Ink 333">
                  <a:extLst>
                    <a:ext uri="{FF2B5EF4-FFF2-40B4-BE49-F238E27FC236}">
                      <a16:creationId xmlns:a16="http://schemas.microsoft.com/office/drawing/2014/main" id="{832691E2-3187-CF0E-753C-BC37CCC9BDE2}"/>
                    </a:ext>
                  </a:extLst>
                </p:cNvPr>
                <p:cNvPicPr/>
                <p:nvPr/>
              </p:nvPicPr>
              <p:blipFill>
                <a:blip r:embed="rId411"/>
                <a:stretch>
                  <a:fillRect/>
                </a:stretch>
              </p:blipFill>
              <p:spPr>
                <a:xfrm>
                  <a:off x="4228848" y="4946544"/>
                  <a:ext cx="6768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2">
              <p14:nvContentPartPr>
                <p14:cNvPr id="335" name="Ink 334">
                  <a:extLst>
                    <a:ext uri="{FF2B5EF4-FFF2-40B4-BE49-F238E27FC236}">
                      <a16:creationId xmlns:a16="http://schemas.microsoft.com/office/drawing/2014/main" id="{9D5DED25-8690-5EDE-2C25-4CF4BABAB27C}"/>
                    </a:ext>
                  </a:extLst>
                </p14:cNvPr>
                <p14:cNvContentPartPr/>
                <p14:nvPr/>
              </p14:nvContentPartPr>
              <p14:xfrm>
                <a:off x="4152888" y="5119704"/>
                <a:ext cx="129240" cy="114480"/>
              </p14:xfrm>
            </p:contentPart>
          </mc:Choice>
          <mc:Fallback>
            <p:pic>
              <p:nvPicPr>
                <p:cNvPr id="335" name="Ink 334">
                  <a:extLst>
                    <a:ext uri="{FF2B5EF4-FFF2-40B4-BE49-F238E27FC236}">
                      <a16:creationId xmlns:a16="http://schemas.microsoft.com/office/drawing/2014/main" id="{9D5DED25-8690-5EDE-2C25-4CF4BABAB27C}"/>
                    </a:ext>
                  </a:extLst>
                </p:cNvPr>
                <p:cNvPicPr/>
                <p:nvPr/>
              </p:nvPicPr>
              <p:blipFill>
                <a:blip r:embed="rId413"/>
                <a:stretch>
                  <a:fillRect/>
                </a:stretch>
              </p:blipFill>
              <p:spPr>
                <a:xfrm>
                  <a:off x="4143888" y="5111064"/>
                  <a:ext cx="14688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4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07D999EB-04EF-E65E-6064-B91EAF1AAC6E}"/>
                    </a:ext>
                  </a:extLst>
                </p14:cNvPr>
                <p14:cNvContentPartPr/>
                <p14:nvPr/>
              </p14:nvContentPartPr>
              <p14:xfrm>
                <a:off x="4249368" y="5197464"/>
                <a:ext cx="16200" cy="93240"/>
              </p14:xfrm>
            </p:contentPart>
          </mc:Choice>
          <mc:Fallback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07D999EB-04EF-E65E-6064-B91EAF1AAC6E}"/>
                    </a:ext>
                  </a:extLst>
                </p:cNvPr>
                <p:cNvPicPr/>
                <p:nvPr/>
              </p:nvPicPr>
              <p:blipFill>
                <a:blip r:embed="rId415"/>
                <a:stretch>
                  <a:fillRect/>
                </a:stretch>
              </p:blipFill>
              <p:spPr>
                <a:xfrm>
                  <a:off x="4240728" y="5188464"/>
                  <a:ext cx="338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6">
              <p14:nvContentPartPr>
                <p14:cNvPr id="337" name="Ink 336">
                  <a:extLst>
                    <a:ext uri="{FF2B5EF4-FFF2-40B4-BE49-F238E27FC236}">
                      <a16:creationId xmlns:a16="http://schemas.microsoft.com/office/drawing/2014/main" id="{228EFE85-12C7-2E9B-4A77-E5AC04A6D0B5}"/>
                    </a:ext>
                  </a:extLst>
                </p14:cNvPr>
                <p14:cNvContentPartPr/>
                <p14:nvPr/>
              </p14:nvContentPartPr>
              <p14:xfrm>
                <a:off x="4387248" y="5144904"/>
                <a:ext cx="317880" cy="14760"/>
              </p14:xfrm>
            </p:contentPart>
          </mc:Choice>
          <mc:Fallback>
            <p:pic>
              <p:nvPicPr>
                <p:cNvPr id="337" name="Ink 336">
                  <a:extLst>
                    <a:ext uri="{FF2B5EF4-FFF2-40B4-BE49-F238E27FC236}">
                      <a16:creationId xmlns:a16="http://schemas.microsoft.com/office/drawing/2014/main" id="{228EFE85-12C7-2E9B-4A77-E5AC04A6D0B5}"/>
                    </a:ext>
                  </a:extLst>
                </p:cNvPr>
                <p:cNvPicPr/>
                <p:nvPr/>
              </p:nvPicPr>
              <p:blipFill>
                <a:blip r:embed="rId417"/>
                <a:stretch>
                  <a:fillRect/>
                </a:stretch>
              </p:blipFill>
              <p:spPr>
                <a:xfrm>
                  <a:off x="4378608" y="5136264"/>
                  <a:ext cx="33552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8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09308545-02E0-9A33-5B94-D3B1DBF3F283}"/>
                    </a:ext>
                  </a:extLst>
                </p14:cNvPr>
                <p14:cNvContentPartPr/>
                <p14:nvPr/>
              </p14:nvContentPartPr>
              <p14:xfrm>
                <a:off x="4601448" y="5098464"/>
                <a:ext cx="23760" cy="147240"/>
              </p14:xfrm>
            </p:contentPart>
          </mc:Choice>
          <mc:Fallback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09308545-02E0-9A33-5B94-D3B1DBF3F283}"/>
                    </a:ext>
                  </a:extLst>
                </p:cNvPr>
                <p:cNvPicPr/>
                <p:nvPr/>
              </p:nvPicPr>
              <p:blipFill>
                <a:blip r:embed="rId419"/>
                <a:stretch>
                  <a:fillRect/>
                </a:stretch>
              </p:blipFill>
              <p:spPr>
                <a:xfrm>
                  <a:off x="4592448" y="5089464"/>
                  <a:ext cx="4140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0">
              <p14:nvContentPartPr>
                <p14:cNvPr id="339" name="Ink 338">
                  <a:extLst>
                    <a:ext uri="{FF2B5EF4-FFF2-40B4-BE49-F238E27FC236}">
                      <a16:creationId xmlns:a16="http://schemas.microsoft.com/office/drawing/2014/main" id="{B4790EFD-6D09-3692-90BB-F10B1BEE3BC2}"/>
                    </a:ext>
                  </a:extLst>
                </p14:cNvPr>
                <p14:cNvContentPartPr/>
                <p14:nvPr/>
              </p14:nvContentPartPr>
              <p14:xfrm>
                <a:off x="4734288" y="5039064"/>
                <a:ext cx="215280" cy="226440"/>
              </p14:xfrm>
            </p:contentPart>
          </mc:Choice>
          <mc:Fallback>
            <p:pic>
              <p:nvPicPr>
                <p:cNvPr id="339" name="Ink 338">
                  <a:extLst>
                    <a:ext uri="{FF2B5EF4-FFF2-40B4-BE49-F238E27FC236}">
                      <a16:creationId xmlns:a16="http://schemas.microsoft.com/office/drawing/2014/main" id="{B4790EFD-6D09-3692-90BB-F10B1BEE3BC2}"/>
                    </a:ext>
                  </a:extLst>
                </p:cNvPr>
                <p:cNvPicPr/>
                <p:nvPr/>
              </p:nvPicPr>
              <p:blipFill>
                <a:blip r:embed="rId421"/>
                <a:stretch>
                  <a:fillRect/>
                </a:stretch>
              </p:blipFill>
              <p:spPr>
                <a:xfrm>
                  <a:off x="4725648" y="5030064"/>
                  <a:ext cx="23292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2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B93E6B62-E202-8D63-8CC8-DCB5906D89A9}"/>
                    </a:ext>
                  </a:extLst>
                </p14:cNvPr>
                <p14:cNvContentPartPr/>
                <p14:nvPr/>
              </p14:nvContentPartPr>
              <p14:xfrm>
                <a:off x="4941648" y="5002704"/>
                <a:ext cx="70560" cy="74520"/>
              </p14:xfrm>
            </p:contentPart>
          </mc:Choice>
          <mc:Fallback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B93E6B62-E202-8D63-8CC8-DCB5906D89A9}"/>
                    </a:ext>
                  </a:extLst>
                </p:cNvPr>
                <p:cNvPicPr/>
                <p:nvPr/>
              </p:nvPicPr>
              <p:blipFill>
                <a:blip r:embed="rId423"/>
                <a:stretch>
                  <a:fillRect/>
                </a:stretch>
              </p:blipFill>
              <p:spPr>
                <a:xfrm>
                  <a:off x="4932648" y="4993704"/>
                  <a:ext cx="8820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4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C1EEDE88-E1EA-8F1B-031F-BBB1A08B0283}"/>
                    </a:ext>
                  </a:extLst>
                </p14:cNvPr>
                <p14:cNvContentPartPr/>
                <p14:nvPr/>
              </p14:nvContentPartPr>
              <p14:xfrm>
                <a:off x="4871808" y="5162904"/>
                <a:ext cx="94680" cy="91440"/>
              </p14:xfrm>
            </p:contentPart>
          </mc:Choice>
          <mc:Fallback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C1EEDE88-E1EA-8F1B-031F-BBB1A08B0283}"/>
                    </a:ext>
                  </a:extLst>
                </p:cNvPr>
                <p:cNvPicPr/>
                <p:nvPr/>
              </p:nvPicPr>
              <p:blipFill>
                <a:blip r:embed="rId425"/>
                <a:stretch>
                  <a:fillRect/>
                </a:stretch>
              </p:blipFill>
              <p:spPr>
                <a:xfrm>
                  <a:off x="4863168" y="5154264"/>
                  <a:ext cx="11232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6">
              <p14:nvContentPartPr>
                <p14:cNvPr id="342" name="Ink 341">
                  <a:extLst>
                    <a:ext uri="{FF2B5EF4-FFF2-40B4-BE49-F238E27FC236}">
                      <a16:creationId xmlns:a16="http://schemas.microsoft.com/office/drawing/2014/main" id="{C83A80AD-9255-4189-6618-F6C6CBA4616C}"/>
                    </a:ext>
                  </a:extLst>
                </p14:cNvPr>
                <p14:cNvContentPartPr/>
                <p14:nvPr/>
              </p14:nvContentPartPr>
              <p14:xfrm>
                <a:off x="4954968" y="5213664"/>
                <a:ext cx="14760" cy="71640"/>
              </p14:xfrm>
            </p:contentPart>
          </mc:Choice>
          <mc:Fallback>
            <p:pic>
              <p:nvPicPr>
                <p:cNvPr id="342" name="Ink 341">
                  <a:extLst>
                    <a:ext uri="{FF2B5EF4-FFF2-40B4-BE49-F238E27FC236}">
                      <a16:creationId xmlns:a16="http://schemas.microsoft.com/office/drawing/2014/main" id="{C83A80AD-9255-4189-6618-F6C6CBA4616C}"/>
                    </a:ext>
                  </a:extLst>
                </p:cNvPr>
                <p:cNvPicPr/>
                <p:nvPr/>
              </p:nvPicPr>
              <p:blipFill>
                <a:blip r:embed="rId427"/>
                <a:stretch>
                  <a:fillRect/>
                </a:stretch>
              </p:blipFill>
              <p:spPr>
                <a:xfrm>
                  <a:off x="4946328" y="5205024"/>
                  <a:ext cx="3240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8">
              <p14:nvContentPartPr>
                <p14:cNvPr id="343" name="Ink 342">
                  <a:extLst>
                    <a:ext uri="{FF2B5EF4-FFF2-40B4-BE49-F238E27FC236}">
                      <a16:creationId xmlns:a16="http://schemas.microsoft.com/office/drawing/2014/main" id="{F2CDBDF2-F195-5A3A-EEB7-3BC5480920EC}"/>
                    </a:ext>
                  </a:extLst>
                </p14:cNvPr>
                <p14:cNvContentPartPr/>
                <p14:nvPr/>
              </p14:nvContentPartPr>
              <p14:xfrm>
                <a:off x="5025528" y="5117544"/>
                <a:ext cx="269640" cy="52560"/>
              </p14:xfrm>
            </p:contentPart>
          </mc:Choice>
          <mc:Fallback>
            <p:pic>
              <p:nvPicPr>
                <p:cNvPr id="343" name="Ink 342">
                  <a:extLst>
                    <a:ext uri="{FF2B5EF4-FFF2-40B4-BE49-F238E27FC236}">
                      <a16:creationId xmlns:a16="http://schemas.microsoft.com/office/drawing/2014/main" id="{F2CDBDF2-F195-5A3A-EEB7-3BC5480920EC}"/>
                    </a:ext>
                  </a:extLst>
                </p:cNvPr>
                <p:cNvPicPr/>
                <p:nvPr/>
              </p:nvPicPr>
              <p:blipFill>
                <a:blip r:embed="rId429"/>
                <a:stretch>
                  <a:fillRect/>
                </a:stretch>
              </p:blipFill>
              <p:spPr>
                <a:xfrm>
                  <a:off x="5016528" y="5108544"/>
                  <a:ext cx="2872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0">
              <p14:nvContentPartPr>
                <p14:cNvPr id="344" name="Ink 343">
                  <a:extLst>
                    <a:ext uri="{FF2B5EF4-FFF2-40B4-BE49-F238E27FC236}">
                      <a16:creationId xmlns:a16="http://schemas.microsoft.com/office/drawing/2014/main" id="{8CBD710B-6FBB-34FE-360C-3D543AED0AD1}"/>
                    </a:ext>
                  </a:extLst>
                </p14:cNvPr>
                <p14:cNvContentPartPr/>
                <p14:nvPr/>
              </p14:nvContentPartPr>
              <p14:xfrm>
                <a:off x="5246568" y="5077584"/>
                <a:ext cx="18000" cy="155520"/>
              </p14:xfrm>
            </p:contentPart>
          </mc:Choice>
          <mc:Fallback>
            <p:pic>
              <p:nvPicPr>
                <p:cNvPr id="344" name="Ink 343">
                  <a:extLst>
                    <a:ext uri="{FF2B5EF4-FFF2-40B4-BE49-F238E27FC236}">
                      <a16:creationId xmlns:a16="http://schemas.microsoft.com/office/drawing/2014/main" id="{8CBD710B-6FBB-34FE-360C-3D543AED0AD1}"/>
                    </a:ext>
                  </a:extLst>
                </p:cNvPr>
                <p:cNvPicPr/>
                <p:nvPr/>
              </p:nvPicPr>
              <p:blipFill>
                <a:blip r:embed="rId431"/>
                <a:stretch>
                  <a:fillRect/>
                </a:stretch>
              </p:blipFill>
              <p:spPr>
                <a:xfrm>
                  <a:off x="5237928" y="5068584"/>
                  <a:ext cx="3564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2">
              <p14:nvContentPartPr>
                <p14:cNvPr id="345" name="Ink 344">
                  <a:extLst>
                    <a:ext uri="{FF2B5EF4-FFF2-40B4-BE49-F238E27FC236}">
                      <a16:creationId xmlns:a16="http://schemas.microsoft.com/office/drawing/2014/main" id="{E36B0950-7957-764B-EC26-21DACD13E6F5}"/>
                    </a:ext>
                  </a:extLst>
                </p14:cNvPr>
                <p14:cNvContentPartPr/>
                <p14:nvPr/>
              </p14:nvContentPartPr>
              <p14:xfrm>
                <a:off x="5339088" y="4954104"/>
                <a:ext cx="135360" cy="308520"/>
              </p14:xfrm>
            </p:contentPart>
          </mc:Choice>
          <mc:Fallback>
            <p:pic>
              <p:nvPicPr>
                <p:cNvPr id="345" name="Ink 344">
                  <a:extLst>
                    <a:ext uri="{FF2B5EF4-FFF2-40B4-BE49-F238E27FC236}">
                      <a16:creationId xmlns:a16="http://schemas.microsoft.com/office/drawing/2014/main" id="{E36B0950-7957-764B-EC26-21DACD13E6F5}"/>
                    </a:ext>
                  </a:extLst>
                </p:cNvPr>
                <p:cNvPicPr/>
                <p:nvPr/>
              </p:nvPicPr>
              <p:blipFill>
                <a:blip r:embed="rId433"/>
                <a:stretch>
                  <a:fillRect/>
                </a:stretch>
              </p:blipFill>
              <p:spPr>
                <a:xfrm>
                  <a:off x="5330448" y="4945104"/>
                  <a:ext cx="153000" cy="32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4">
              <p14:nvContentPartPr>
                <p14:cNvPr id="346" name="Ink 345">
                  <a:extLst>
                    <a:ext uri="{FF2B5EF4-FFF2-40B4-BE49-F238E27FC236}">
                      <a16:creationId xmlns:a16="http://schemas.microsoft.com/office/drawing/2014/main" id="{EF044DD6-1846-0F4C-F9F3-43506E9FDB0F}"/>
                    </a:ext>
                  </a:extLst>
                </p14:cNvPr>
                <p14:cNvContentPartPr/>
                <p14:nvPr/>
              </p14:nvContentPartPr>
              <p14:xfrm>
                <a:off x="5546448" y="4985784"/>
                <a:ext cx="75960" cy="114840"/>
              </p14:xfrm>
            </p:contentPart>
          </mc:Choice>
          <mc:Fallback>
            <p:pic>
              <p:nvPicPr>
                <p:cNvPr id="346" name="Ink 345">
                  <a:extLst>
                    <a:ext uri="{FF2B5EF4-FFF2-40B4-BE49-F238E27FC236}">
                      <a16:creationId xmlns:a16="http://schemas.microsoft.com/office/drawing/2014/main" id="{EF044DD6-1846-0F4C-F9F3-43506E9FDB0F}"/>
                    </a:ext>
                  </a:extLst>
                </p:cNvPr>
                <p:cNvPicPr/>
                <p:nvPr/>
              </p:nvPicPr>
              <p:blipFill>
                <a:blip r:embed="rId435"/>
                <a:stretch>
                  <a:fillRect/>
                </a:stretch>
              </p:blipFill>
              <p:spPr>
                <a:xfrm>
                  <a:off x="5537808" y="4976784"/>
                  <a:ext cx="9360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6">
              <p14:nvContentPartPr>
                <p14:cNvPr id="347" name="Ink 346">
                  <a:extLst>
                    <a:ext uri="{FF2B5EF4-FFF2-40B4-BE49-F238E27FC236}">
                      <a16:creationId xmlns:a16="http://schemas.microsoft.com/office/drawing/2014/main" id="{0A2EEDA2-68DC-3517-343A-654BA7923B43}"/>
                    </a:ext>
                  </a:extLst>
                </p14:cNvPr>
                <p14:cNvContentPartPr/>
                <p14:nvPr/>
              </p14:nvContentPartPr>
              <p14:xfrm>
                <a:off x="5546088" y="5218344"/>
                <a:ext cx="102600" cy="42480"/>
              </p14:xfrm>
            </p:contentPart>
          </mc:Choice>
          <mc:Fallback>
            <p:pic>
              <p:nvPicPr>
                <p:cNvPr id="347" name="Ink 346">
                  <a:extLst>
                    <a:ext uri="{FF2B5EF4-FFF2-40B4-BE49-F238E27FC236}">
                      <a16:creationId xmlns:a16="http://schemas.microsoft.com/office/drawing/2014/main" id="{0A2EEDA2-68DC-3517-343A-654BA7923B43}"/>
                    </a:ext>
                  </a:extLst>
                </p:cNvPr>
                <p:cNvPicPr/>
                <p:nvPr/>
              </p:nvPicPr>
              <p:blipFill>
                <a:blip r:embed="rId437"/>
                <a:stretch>
                  <a:fillRect/>
                </a:stretch>
              </p:blipFill>
              <p:spPr>
                <a:xfrm>
                  <a:off x="5537088" y="5209704"/>
                  <a:ext cx="12024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8">
              <p14:nvContentPartPr>
                <p14:cNvPr id="348" name="Ink 347">
                  <a:extLst>
                    <a:ext uri="{FF2B5EF4-FFF2-40B4-BE49-F238E27FC236}">
                      <a16:creationId xmlns:a16="http://schemas.microsoft.com/office/drawing/2014/main" id="{757C7E71-2F24-1498-2640-705438589AD6}"/>
                    </a:ext>
                  </a:extLst>
                </p14:cNvPr>
                <p14:cNvContentPartPr/>
                <p14:nvPr/>
              </p14:nvContentPartPr>
              <p14:xfrm>
                <a:off x="5626008" y="5208984"/>
                <a:ext cx="4320" cy="77400"/>
              </p14:xfrm>
            </p:contentPart>
          </mc:Choice>
          <mc:Fallback>
            <p:pic>
              <p:nvPicPr>
                <p:cNvPr id="348" name="Ink 347">
                  <a:extLst>
                    <a:ext uri="{FF2B5EF4-FFF2-40B4-BE49-F238E27FC236}">
                      <a16:creationId xmlns:a16="http://schemas.microsoft.com/office/drawing/2014/main" id="{757C7E71-2F24-1498-2640-705438589AD6}"/>
                    </a:ext>
                  </a:extLst>
                </p:cNvPr>
                <p:cNvPicPr/>
                <p:nvPr/>
              </p:nvPicPr>
              <p:blipFill>
                <a:blip r:embed="rId439"/>
                <a:stretch>
                  <a:fillRect/>
                </a:stretch>
              </p:blipFill>
              <p:spPr>
                <a:xfrm>
                  <a:off x="5617008" y="5200344"/>
                  <a:ext cx="2196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0">
              <p14:nvContentPartPr>
                <p14:cNvPr id="349" name="Ink 348">
                  <a:extLst>
                    <a:ext uri="{FF2B5EF4-FFF2-40B4-BE49-F238E27FC236}">
                      <a16:creationId xmlns:a16="http://schemas.microsoft.com/office/drawing/2014/main" id="{58E102DB-9059-07C8-3CDE-6F22E0A21611}"/>
                    </a:ext>
                  </a:extLst>
                </p14:cNvPr>
                <p14:cNvContentPartPr/>
                <p14:nvPr/>
              </p14:nvContentPartPr>
              <p14:xfrm>
                <a:off x="5723928" y="5062464"/>
                <a:ext cx="221760" cy="49680"/>
              </p14:xfrm>
            </p:contentPart>
          </mc:Choice>
          <mc:Fallback>
            <p:pic>
              <p:nvPicPr>
                <p:cNvPr id="349" name="Ink 348">
                  <a:extLst>
                    <a:ext uri="{FF2B5EF4-FFF2-40B4-BE49-F238E27FC236}">
                      <a16:creationId xmlns:a16="http://schemas.microsoft.com/office/drawing/2014/main" id="{58E102DB-9059-07C8-3CDE-6F22E0A21611}"/>
                    </a:ext>
                  </a:extLst>
                </p:cNvPr>
                <p:cNvPicPr/>
                <p:nvPr/>
              </p:nvPicPr>
              <p:blipFill>
                <a:blip r:embed="rId441"/>
                <a:stretch>
                  <a:fillRect/>
                </a:stretch>
              </p:blipFill>
              <p:spPr>
                <a:xfrm>
                  <a:off x="5715288" y="5053464"/>
                  <a:ext cx="23940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2">
              <p14:nvContentPartPr>
                <p14:cNvPr id="350" name="Ink 349">
                  <a:extLst>
                    <a:ext uri="{FF2B5EF4-FFF2-40B4-BE49-F238E27FC236}">
                      <a16:creationId xmlns:a16="http://schemas.microsoft.com/office/drawing/2014/main" id="{EF9D10DF-A77E-3F0D-0290-594F1EBAD2BF}"/>
                    </a:ext>
                  </a:extLst>
                </p14:cNvPr>
                <p14:cNvContentPartPr/>
                <p14:nvPr/>
              </p14:nvContentPartPr>
              <p14:xfrm>
                <a:off x="5870448" y="5033304"/>
                <a:ext cx="14760" cy="171720"/>
              </p14:xfrm>
            </p:contentPart>
          </mc:Choice>
          <mc:Fallback>
            <p:pic>
              <p:nvPicPr>
                <p:cNvPr id="350" name="Ink 349">
                  <a:extLst>
                    <a:ext uri="{FF2B5EF4-FFF2-40B4-BE49-F238E27FC236}">
                      <a16:creationId xmlns:a16="http://schemas.microsoft.com/office/drawing/2014/main" id="{EF9D10DF-A77E-3F0D-0290-594F1EBAD2BF}"/>
                    </a:ext>
                  </a:extLst>
                </p:cNvPr>
                <p:cNvPicPr/>
                <p:nvPr/>
              </p:nvPicPr>
              <p:blipFill>
                <a:blip r:embed="rId443"/>
                <a:stretch>
                  <a:fillRect/>
                </a:stretch>
              </p:blipFill>
              <p:spPr>
                <a:xfrm>
                  <a:off x="5861448" y="5024664"/>
                  <a:ext cx="324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4">
              <p14:nvContentPartPr>
                <p14:cNvPr id="351" name="Ink 350">
                  <a:extLst>
                    <a:ext uri="{FF2B5EF4-FFF2-40B4-BE49-F238E27FC236}">
                      <a16:creationId xmlns:a16="http://schemas.microsoft.com/office/drawing/2014/main" id="{E0108071-75AB-A447-9F02-C94A741A05E3}"/>
                    </a:ext>
                  </a:extLst>
                </p14:cNvPr>
                <p14:cNvContentPartPr/>
                <p14:nvPr/>
              </p14:nvContentPartPr>
              <p14:xfrm>
                <a:off x="6008688" y="4978944"/>
                <a:ext cx="120240" cy="282960"/>
              </p14:xfrm>
            </p:contentPart>
          </mc:Choice>
          <mc:Fallback>
            <p:pic>
              <p:nvPicPr>
                <p:cNvPr id="351" name="Ink 350">
                  <a:extLst>
                    <a:ext uri="{FF2B5EF4-FFF2-40B4-BE49-F238E27FC236}">
                      <a16:creationId xmlns:a16="http://schemas.microsoft.com/office/drawing/2014/main" id="{E0108071-75AB-A447-9F02-C94A741A05E3}"/>
                    </a:ext>
                  </a:extLst>
                </p:cNvPr>
                <p:cNvPicPr/>
                <p:nvPr/>
              </p:nvPicPr>
              <p:blipFill>
                <a:blip r:embed="rId445"/>
                <a:stretch>
                  <a:fillRect/>
                </a:stretch>
              </p:blipFill>
              <p:spPr>
                <a:xfrm>
                  <a:off x="6000048" y="4970304"/>
                  <a:ext cx="13788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6">
              <p14:nvContentPartPr>
                <p14:cNvPr id="352" name="Ink 351">
                  <a:extLst>
                    <a:ext uri="{FF2B5EF4-FFF2-40B4-BE49-F238E27FC236}">
                      <a16:creationId xmlns:a16="http://schemas.microsoft.com/office/drawing/2014/main" id="{D99085EE-EEED-7964-C3B4-835C0A5FACF1}"/>
                    </a:ext>
                  </a:extLst>
                </p14:cNvPr>
                <p14:cNvContentPartPr/>
                <p14:nvPr/>
              </p14:nvContentPartPr>
              <p14:xfrm>
                <a:off x="6182208" y="5007384"/>
                <a:ext cx="76680" cy="76320"/>
              </p14:xfrm>
            </p:contentPart>
          </mc:Choice>
          <mc:Fallback>
            <p:pic>
              <p:nvPicPr>
                <p:cNvPr id="352" name="Ink 351">
                  <a:extLst>
                    <a:ext uri="{FF2B5EF4-FFF2-40B4-BE49-F238E27FC236}">
                      <a16:creationId xmlns:a16="http://schemas.microsoft.com/office/drawing/2014/main" id="{D99085EE-EEED-7964-C3B4-835C0A5FACF1}"/>
                    </a:ext>
                  </a:extLst>
                </p:cNvPr>
                <p:cNvPicPr/>
                <p:nvPr/>
              </p:nvPicPr>
              <p:blipFill>
                <a:blip r:embed="rId447"/>
                <a:stretch>
                  <a:fillRect/>
                </a:stretch>
              </p:blipFill>
              <p:spPr>
                <a:xfrm>
                  <a:off x="6173208" y="4998384"/>
                  <a:ext cx="9432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8">
              <p14:nvContentPartPr>
                <p14:cNvPr id="353" name="Ink 352">
                  <a:extLst>
                    <a:ext uri="{FF2B5EF4-FFF2-40B4-BE49-F238E27FC236}">
                      <a16:creationId xmlns:a16="http://schemas.microsoft.com/office/drawing/2014/main" id="{0E15AFCA-ADA1-BC48-8BCC-39883AD0747D}"/>
                    </a:ext>
                  </a:extLst>
                </p14:cNvPr>
                <p14:cNvContentPartPr/>
                <p14:nvPr/>
              </p14:nvContentPartPr>
              <p14:xfrm>
                <a:off x="6240528" y="5057424"/>
                <a:ext cx="18360" cy="104040"/>
              </p14:xfrm>
            </p:contentPart>
          </mc:Choice>
          <mc:Fallback>
            <p:pic>
              <p:nvPicPr>
                <p:cNvPr id="353" name="Ink 352">
                  <a:extLst>
                    <a:ext uri="{FF2B5EF4-FFF2-40B4-BE49-F238E27FC236}">
                      <a16:creationId xmlns:a16="http://schemas.microsoft.com/office/drawing/2014/main" id="{0E15AFCA-ADA1-BC48-8BCC-39883AD0747D}"/>
                    </a:ext>
                  </a:extLst>
                </p:cNvPr>
                <p:cNvPicPr/>
                <p:nvPr/>
              </p:nvPicPr>
              <p:blipFill>
                <a:blip r:embed="rId449"/>
                <a:stretch>
                  <a:fillRect/>
                </a:stretch>
              </p:blipFill>
              <p:spPr>
                <a:xfrm>
                  <a:off x="6231888" y="5048784"/>
                  <a:ext cx="3600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0">
              <p14:nvContentPartPr>
                <p14:cNvPr id="354" name="Ink 353">
                  <a:extLst>
                    <a:ext uri="{FF2B5EF4-FFF2-40B4-BE49-F238E27FC236}">
                      <a16:creationId xmlns:a16="http://schemas.microsoft.com/office/drawing/2014/main" id="{F6429B3B-AD82-F8FE-92D6-4115AFC9250F}"/>
                    </a:ext>
                  </a:extLst>
                </p14:cNvPr>
                <p14:cNvContentPartPr/>
                <p14:nvPr/>
              </p14:nvContentPartPr>
              <p14:xfrm>
                <a:off x="6165288" y="5243904"/>
                <a:ext cx="110880" cy="57240"/>
              </p14:xfrm>
            </p:contentPart>
          </mc:Choice>
          <mc:Fallback>
            <p:pic>
              <p:nvPicPr>
                <p:cNvPr id="354" name="Ink 353">
                  <a:extLst>
                    <a:ext uri="{FF2B5EF4-FFF2-40B4-BE49-F238E27FC236}">
                      <a16:creationId xmlns:a16="http://schemas.microsoft.com/office/drawing/2014/main" id="{F6429B3B-AD82-F8FE-92D6-4115AFC9250F}"/>
                    </a:ext>
                  </a:extLst>
                </p:cNvPr>
                <p:cNvPicPr/>
                <p:nvPr/>
              </p:nvPicPr>
              <p:blipFill>
                <a:blip r:embed="rId451"/>
                <a:stretch>
                  <a:fillRect/>
                </a:stretch>
              </p:blipFill>
              <p:spPr>
                <a:xfrm>
                  <a:off x="6156648" y="5235264"/>
                  <a:ext cx="12852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2">
              <p14:nvContentPartPr>
                <p14:cNvPr id="355" name="Ink 354">
                  <a:extLst>
                    <a:ext uri="{FF2B5EF4-FFF2-40B4-BE49-F238E27FC236}">
                      <a16:creationId xmlns:a16="http://schemas.microsoft.com/office/drawing/2014/main" id="{B4E05479-4934-8E62-CEE5-2DC07AAF4185}"/>
                    </a:ext>
                  </a:extLst>
                </p14:cNvPr>
                <p14:cNvContentPartPr/>
                <p14:nvPr/>
              </p14:nvContentPartPr>
              <p14:xfrm>
                <a:off x="6243048" y="5250384"/>
                <a:ext cx="15120" cy="76680"/>
              </p14:xfrm>
            </p:contentPart>
          </mc:Choice>
          <mc:Fallback>
            <p:pic>
              <p:nvPicPr>
                <p:cNvPr id="355" name="Ink 354">
                  <a:extLst>
                    <a:ext uri="{FF2B5EF4-FFF2-40B4-BE49-F238E27FC236}">
                      <a16:creationId xmlns:a16="http://schemas.microsoft.com/office/drawing/2014/main" id="{B4E05479-4934-8E62-CEE5-2DC07AAF4185}"/>
                    </a:ext>
                  </a:extLst>
                </p:cNvPr>
                <p:cNvPicPr/>
                <p:nvPr/>
              </p:nvPicPr>
              <p:blipFill>
                <a:blip r:embed="rId453"/>
                <a:stretch>
                  <a:fillRect/>
                </a:stretch>
              </p:blipFill>
              <p:spPr>
                <a:xfrm>
                  <a:off x="6234408" y="5241384"/>
                  <a:ext cx="32760" cy="94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191781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9C972-8227-9540-BB5B-4F68C45A9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7C52BE-4145-3047-9AF2-AA4F35B5DA0D}"/>
              </a:ext>
            </a:extLst>
          </p:cNvPr>
          <p:cNvSpPr txBox="1">
            <a:spLocks noChangeArrowheads="1"/>
          </p:cNvSpPr>
          <p:nvPr/>
        </p:nvSpPr>
        <p:spPr>
          <a:xfrm>
            <a:off x="936979" y="1893258"/>
            <a:ext cx="4199467" cy="430671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/>
            <a:r>
              <a:rPr lang="en-US" altLang="en-US" sz="2000" b="1" dirty="0"/>
              <a:t>Itemset (set / subset)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itemset</a:t>
            </a:r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</p:txBody>
      </p:sp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518AF466-38A1-A748-A20B-6C963C2633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943164"/>
              </p:ext>
            </p:extLst>
          </p:nvPr>
        </p:nvGraphicFramePr>
        <p:xfrm>
          <a:off x="7055555" y="1893258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555" y="1893258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612B016-24C7-3648-9ECF-7EB6B3089E7C}"/>
              </a:ext>
            </a:extLst>
          </p:cNvPr>
          <p:cNvSpPr/>
          <p:nvPr/>
        </p:nvSpPr>
        <p:spPr>
          <a:xfrm>
            <a:off x="5870223" y="4148051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itemset</a:t>
            </a:r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dirty="0"/>
              <a:t>An itemset whose support is greater than or equal to a </a:t>
            </a:r>
            <a:r>
              <a:rPr lang="en-US" altLang="en-US" i="1" dirty="0"/>
              <a:t>minsup</a:t>
            </a:r>
            <a:r>
              <a:rPr lang="en-US" altLang="en-US" dirty="0"/>
              <a:t>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14:cNvPr>
              <p14:cNvContentPartPr/>
              <p14:nvPr/>
            </p14:nvContentPartPr>
            <p14:xfrm>
              <a:off x="6250202" y="5384620"/>
              <a:ext cx="360" cy="3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241202" y="537598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8092B4B-6DEF-1E5A-3A32-1ACA425B5494}"/>
                  </a:ext>
                </a:extLst>
              </p14:cNvPr>
              <p14:cNvContentPartPr/>
              <p14:nvPr/>
            </p14:nvContentPartPr>
            <p14:xfrm>
              <a:off x="7822368" y="3215304"/>
              <a:ext cx="1687680" cy="2088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8092B4B-6DEF-1E5A-3A32-1ACA425B5494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7804368" y="3179664"/>
                <a:ext cx="1723320" cy="9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BD9D428-312E-6676-AC11-DD4D60D26EAD}"/>
                  </a:ext>
                </a:extLst>
              </p14:cNvPr>
              <p14:cNvContentPartPr/>
              <p14:nvPr/>
            </p14:nvContentPartPr>
            <p14:xfrm>
              <a:off x="7914168" y="3496104"/>
              <a:ext cx="1667520" cy="6084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BD9D428-312E-6676-AC11-DD4D60D26EAD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7896528" y="3460464"/>
                <a:ext cx="1703160" cy="13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C033155C-7097-0102-9A45-E82A0294D905}"/>
                  </a:ext>
                </a:extLst>
              </p14:cNvPr>
              <p14:cNvContentPartPr/>
              <p14:nvPr/>
            </p14:nvContentPartPr>
            <p14:xfrm>
              <a:off x="5286888" y="2734704"/>
              <a:ext cx="360" cy="360"/>
            </p14:xfrm>
          </p:contentPart>
        </mc:Choice>
        <mc:Fallback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C033155C-7097-0102-9A45-E82A0294D905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5277888" y="2725704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id="{5BE4F900-ED50-CB74-1C87-DF067581A27F}"/>
                  </a:ext>
                </a:extLst>
              </p14:cNvPr>
              <p14:cNvContentPartPr/>
              <p14:nvPr/>
            </p14:nvContentPartPr>
            <p14:xfrm>
              <a:off x="4669128" y="5894424"/>
              <a:ext cx="1080" cy="2160"/>
            </p14:xfrm>
          </p:contentPart>
        </mc:Choice>
        <mc:Fallback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id="{5BE4F900-ED50-CB74-1C87-DF067581A27F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4660488" y="5885424"/>
                <a:ext cx="18720" cy="19800"/>
              </a:xfrm>
              <a:prstGeom prst="rect">
                <a:avLst/>
              </a:prstGeom>
            </p:spPr>
          </p:pic>
        </mc:Fallback>
      </mc:AlternateContent>
      <p:grpSp>
        <p:nvGrpSpPr>
          <p:cNvPr id="89" name="Group 88">
            <a:extLst>
              <a:ext uri="{FF2B5EF4-FFF2-40B4-BE49-F238E27FC236}">
                <a16:creationId xmlns:a16="http://schemas.microsoft.com/office/drawing/2014/main" id="{AF0EFA34-C2AF-8592-A570-981BDB5E7862}"/>
              </a:ext>
            </a:extLst>
          </p:cNvPr>
          <p:cNvGrpSpPr/>
          <p:nvPr/>
        </p:nvGrpSpPr>
        <p:grpSpPr>
          <a:xfrm>
            <a:off x="4647168" y="6022224"/>
            <a:ext cx="125640" cy="57960"/>
            <a:chOff x="4647168" y="6022224"/>
            <a:chExt cx="125640" cy="57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DE80B284-FA7F-F951-6591-0F71696BB520}"/>
                    </a:ext>
                  </a:extLst>
                </p14:cNvPr>
                <p14:cNvContentPartPr/>
                <p14:nvPr/>
              </p14:nvContentPartPr>
              <p14:xfrm>
                <a:off x="4647168" y="6022584"/>
                <a:ext cx="3240" cy="2448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DE80B284-FA7F-F951-6591-0F71696BB520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638168" y="6013584"/>
                  <a:ext cx="2088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B72F53E8-BFDB-88F2-4BB8-463BAF175AB9}"/>
                    </a:ext>
                  </a:extLst>
                </p14:cNvPr>
                <p14:cNvContentPartPr/>
                <p14:nvPr/>
              </p14:nvContentPartPr>
              <p14:xfrm>
                <a:off x="4710528" y="6022224"/>
                <a:ext cx="62280" cy="4896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B72F53E8-BFDB-88F2-4BB8-463BAF175AB9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701888" y="6013224"/>
                  <a:ext cx="7992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B421D039-B258-7E6D-2EB0-A0688E7EC76D}"/>
                    </a:ext>
                  </a:extLst>
                </p14:cNvPr>
                <p14:cNvContentPartPr/>
                <p14:nvPr/>
              </p14:nvContentPartPr>
              <p14:xfrm>
                <a:off x="4692528" y="6031584"/>
                <a:ext cx="23400" cy="4860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B421D039-B258-7E6D-2EB0-A0688E7EC76D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683528" y="6022944"/>
                  <a:ext cx="41040" cy="66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8" name="Group 87">
            <a:extLst>
              <a:ext uri="{FF2B5EF4-FFF2-40B4-BE49-F238E27FC236}">
                <a16:creationId xmlns:a16="http://schemas.microsoft.com/office/drawing/2014/main" id="{C6683ACC-59C2-C086-DAD2-B21BD300352E}"/>
              </a:ext>
            </a:extLst>
          </p:cNvPr>
          <p:cNvGrpSpPr/>
          <p:nvPr/>
        </p:nvGrpSpPr>
        <p:grpSpPr>
          <a:xfrm>
            <a:off x="4981248" y="5812704"/>
            <a:ext cx="1050120" cy="325080"/>
            <a:chOff x="4981248" y="5812704"/>
            <a:chExt cx="1050120" cy="32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CB468352-5B18-2B41-D915-86975F1B07E6}"/>
                    </a:ext>
                  </a:extLst>
                </p14:cNvPr>
                <p14:cNvContentPartPr/>
                <p14:nvPr/>
              </p14:nvContentPartPr>
              <p14:xfrm>
                <a:off x="4981248" y="5812704"/>
                <a:ext cx="128520" cy="25560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CB468352-5B18-2B41-D915-86975F1B07E6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972608" y="5804064"/>
                  <a:ext cx="14616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F8B40AF0-4983-C0EA-4902-442EE7F21DDF}"/>
                    </a:ext>
                  </a:extLst>
                </p14:cNvPr>
                <p14:cNvContentPartPr/>
                <p14:nvPr/>
              </p14:nvContentPartPr>
              <p14:xfrm>
                <a:off x="5183208" y="5932944"/>
                <a:ext cx="151200" cy="13032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F8B40AF0-4983-C0EA-4902-442EE7F21DDF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174208" y="5924304"/>
                  <a:ext cx="16884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D3CF16C4-0FFD-355A-1786-3F655F7CB779}"/>
                    </a:ext>
                  </a:extLst>
                </p14:cNvPr>
                <p14:cNvContentPartPr/>
                <p14:nvPr/>
              </p14:nvContentPartPr>
              <p14:xfrm>
                <a:off x="5334048" y="5953824"/>
                <a:ext cx="135720" cy="2340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D3CF16C4-0FFD-355A-1786-3F655F7CB77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325408" y="5945184"/>
                  <a:ext cx="1533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B96CFAF5-02E0-933B-1567-865C00CCC9FE}"/>
                    </a:ext>
                  </a:extLst>
                </p14:cNvPr>
                <p14:cNvContentPartPr/>
                <p14:nvPr/>
              </p14:nvContentPartPr>
              <p14:xfrm>
                <a:off x="5408928" y="5932944"/>
                <a:ext cx="22680" cy="11304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B96CFAF5-02E0-933B-1567-865C00CCC9FE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400288" y="5923944"/>
                  <a:ext cx="4032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494934D7-E6B4-3816-7709-AE2EE1C05066}"/>
                    </a:ext>
                  </a:extLst>
                </p14:cNvPr>
                <p14:cNvContentPartPr/>
                <p14:nvPr/>
              </p14:nvContentPartPr>
              <p14:xfrm>
                <a:off x="5518368" y="5961744"/>
                <a:ext cx="143280" cy="11268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494934D7-E6B4-3816-7709-AE2EE1C0506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509368" y="5953104"/>
                  <a:ext cx="16092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C41783F0-336A-AE81-D896-880CA8564E35}"/>
                    </a:ext>
                  </a:extLst>
                </p14:cNvPr>
                <p14:cNvContentPartPr/>
                <p14:nvPr/>
              </p14:nvContentPartPr>
              <p14:xfrm>
                <a:off x="5716368" y="5941944"/>
                <a:ext cx="184680" cy="13068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C41783F0-336A-AE81-D896-880CA8564E35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707728" y="5932944"/>
                  <a:ext cx="2023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FEFA2BA1-DEE4-08FE-8146-B32F387BC018}"/>
                    </a:ext>
                  </a:extLst>
                </p14:cNvPr>
                <p14:cNvContentPartPr/>
                <p14:nvPr/>
              </p14:nvContentPartPr>
              <p14:xfrm>
                <a:off x="5925528" y="5928984"/>
                <a:ext cx="105840" cy="20880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FEFA2BA1-DEE4-08FE-8146-B32F387BC01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916528" y="5920344"/>
                  <a:ext cx="12348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FDDCC024-686C-ECE8-A5A1-79397448E74A}"/>
                    </a:ext>
                  </a:extLst>
                </p14:cNvPr>
                <p14:cNvContentPartPr/>
                <p14:nvPr/>
              </p14:nvContentPartPr>
              <p14:xfrm>
                <a:off x="5896008" y="6001344"/>
                <a:ext cx="104040" cy="612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FDDCC024-686C-ECE8-A5A1-79397448E74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5887008" y="5992704"/>
                  <a:ext cx="121680" cy="2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3">
            <p14:nvContentPartPr>
              <p14:cNvPr id="90" name="Ink 89">
                <a:extLst>
                  <a:ext uri="{FF2B5EF4-FFF2-40B4-BE49-F238E27FC236}">
                    <a16:creationId xmlns:a16="http://schemas.microsoft.com/office/drawing/2014/main" id="{B7582341-2A02-41F6-69B3-C231A47C0026}"/>
                  </a:ext>
                </a:extLst>
              </p14:cNvPr>
              <p14:cNvContentPartPr/>
              <p14:nvPr/>
            </p14:nvContentPartPr>
            <p14:xfrm>
              <a:off x="1433808" y="6062544"/>
              <a:ext cx="2940120" cy="48960"/>
            </p14:xfrm>
          </p:contentPart>
        </mc:Choice>
        <mc:Fallback>
          <p:pic>
            <p:nvPicPr>
              <p:cNvPr id="90" name="Ink 89">
                <a:extLst>
                  <a:ext uri="{FF2B5EF4-FFF2-40B4-BE49-F238E27FC236}">
                    <a16:creationId xmlns:a16="http://schemas.microsoft.com/office/drawing/2014/main" id="{B7582341-2A02-41F6-69B3-C231A47C0026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1416168" y="6026904"/>
                <a:ext cx="2975760" cy="12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98" name="Group 97">
            <a:extLst>
              <a:ext uri="{FF2B5EF4-FFF2-40B4-BE49-F238E27FC236}">
                <a16:creationId xmlns:a16="http://schemas.microsoft.com/office/drawing/2014/main" id="{D0D18E33-515F-1065-0D4C-251A2A8145E6}"/>
              </a:ext>
            </a:extLst>
          </p:cNvPr>
          <p:cNvGrpSpPr/>
          <p:nvPr/>
        </p:nvGrpSpPr>
        <p:grpSpPr>
          <a:xfrm>
            <a:off x="715392" y="5889024"/>
            <a:ext cx="596520" cy="342360"/>
            <a:chOff x="715392" y="5889024"/>
            <a:chExt cx="596520" cy="342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AE5D96BF-FAD7-AA06-D795-A3C7B70E9BD0}"/>
                    </a:ext>
                  </a:extLst>
                </p14:cNvPr>
                <p14:cNvContentPartPr/>
                <p14:nvPr/>
              </p14:nvContentPartPr>
              <p14:xfrm>
                <a:off x="715392" y="5925744"/>
                <a:ext cx="210960" cy="4356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AE5D96BF-FAD7-AA06-D795-A3C7B70E9BD0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706392" y="5916744"/>
                  <a:ext cx="2286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577282DF-F65E-A0F3-D6B9-BD2087ADAD4A}"/>
                    </a:ext>
                  </a:extLst>
                </p14:cNvPr>
                <p14:cNvContentPartPr/>
                <p14:nvPr/>
              </p14:nvContentPartPr>
              <p14:xfrm>
                <a:off x="769752" y="6004224"/>
                <a:ext cx="128520" cy="2484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577282DF-F65E-A0F3-D6B9-BD2087ADAD4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61112" y="5995224"/>
                  <a:ext cx="1461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35C23016-A835-424F-61F2-5DD4A8E3C480}"/>
                    </a:ext>
                  </a:extLst>
                </p14:cNvPr>
                <p14:cNvContentPartPr/>
                <p14:nvPr/>
              </p14:nvContentPartPr>
              <p14:xfrm>
                <a:off x="797472" y="5889024"/>
                <a:ext cx="21960" cy="17640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35C23016-A835-424F-61F2-5DD4A8E3C48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88832" y="5880384"/>
                  <a:ext cx="3960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DAEC2AC8-BD23-647D-44E2-E8B10DEEB5FD}"/>
                    </a:ext>
                  </a:extLst>
                </p14:cNvPr>
                <p14:cNvContentPartPr/>
                <p14:nvPr/>
              </p14:nvContentPartPr>
              <p14:xfrm>
                <a:off x="850752" y="5930064"/>
                <a:ext cx="8280" cy="11772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DAEC2AC8-BD23-647D-44E2-E8B10DEEB5FD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42112" y="5921424"/>
                  <a:ext cx="2592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ED71D8B9-2699-5769-EE99-AFE1EC911180}"/>
                    </a:ext>
                  </a:extLst>
                </p14:cNvPr>
                <p14:cNvContentPartPr/>
                <p14:nvPr/>
              </p14:nvContentPartPr>
              <p14:xfrm>
                <a:off x="1019232" y="5998464"/>
                <a:ext cx="142200" cy="8064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ED71D8B9-2699-5769-EE99-AFE1EC911180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10592" y="5989464"/>
                  <a:ext cx="1598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65583409-F54C-7842-8F18-4FAF4E31D2D4}"/>
                    </a:ext>
                  </a:extLst>
                </p14:cNvPr>
                <p14:cNvContentPartPr/>
                <p14:nvPr/>
              </p14:nvContentPartPr>
              <p14:xfrm>
                <a:off x="1151352" y="5912064"/>
                <a:ext cx="107640" cy="31932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65583409-F54C-7842-8F18-4FAF4E31D2D4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142352" y="5903064"/>
                  <a:ext cx="125280" cy="33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C1CE30F4-AD28-FEED-7BFB-70B106EC5287}"/>
                    </a:ext>
                  </a:extLst>
                </p14:cNvPr>
                <p14:cNvContentPartPr/>
                <p14:nvPr/>
              </p14:nvContentPartPr>
              <p14:xfrm>
                <a:off x="1120392" y="6073704"/>
                <a:ext cx="191520" cy="288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C1CE30F4-AD28-FEED-7BFB-70B106EC5287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111392" y="6065064"/>
                  <a:ext cx="209160" cy="2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5B2BF164-7228-CF47-8CDE-9D0870857750}"/>
              </a:ext>
            </a:extLst>
          </p:cNvPr>
          <p:cNvGrpSpPr/>
          <p:nvPr/>
        </p:nvGrpSpPr>
        <p:grpSpPr>
          <a:xfrm>
            <a:off x="1416672" y="2695464"/>
            <a:ext cx="2521800" cy="70560"/>
            <a:chOff x="1416672" y="2695464"/>
            <a:chExt cx="2521800" cy="70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DD67CCB4-60D1-EFA7-1A93-0685EADAD30C}"/>
                    </a:ext>
                  </a:extLst>
                </p14:cNvPr>
                <p14:cNvContentPartPr/>
                <p14:nvPr/>
              </p14:nvContentPartPr>
              <p14:xfrm>
                <a:off x="1416672" y="2711664"/>
                <a:ext cx="916200" cy="1584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DD67CCB4-60D1-EFA7-1A93-0685EADAD30C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407672" y="2702664"/>
                  <a:ext cx="9338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C80D8D3F-95A6-6AFD-F864-D3F0FDB5DF5A}"/>
                    </a:ext>
                  </a:extLst>
                </p14:cNvPr>
                <p14:cNvContentPartPr/>
                <p14:nvPr/>
              </p14:nvContentPartPr>
              <p14:xfrm>
                <a:off x="2496312" y="2695464"/>
                <a:ext cx="1442160" cy="7056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C80D8D3F-95A6-6AFD-F864-D3F0FDB5DF5A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2487312" y="2686824"/>
                  <a:ext cx="1459800" cy="88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0" name="Group 109">
            <a:extLst>
              <a:ext uri="{FF2B5EF4-FFF2-40B4-BE49-F238E27FC236}">
                <a16:creationId xmlns:a16="http://schemas.microsoft.com/office/drawing/2014/main" id="{9D9AEECE-DF23-C3FA-DC34-FF369C32D4FE}"/>
              </a:ext>
            </a:extLst>
          </p:cNvPr>
          <p:cNvGrpSpPr/>
          <p:nvPr/>
        </p:nvGrpSpPr>
        <p:grpSpPr>
          <a:xfrm>
            <a:off x="3977712" y="2337624"/>
            <a:ext cx="1044720" cy="246240"/>
            <a:chOff x="3977712" y="2337624"/>
            <a:chExt cx="1044720" cy="246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B1B41CAE-F198-3686-AB3E-BD90272059AD}"/>
                    </a:ext>
                  </a:extLst>
                </p14:cNvPr>
                <p14:cNvContentPartPr/>
                <p14:nvPr/>
              </p14:nvContentPartPr>
              <p14:xfrm>
                <a:off x="3977712" y="2484864"/>
                <a:ext cx="360" cy="36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B1B41CAE-F198-3686-AB3E-BD90272059AD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968712" y="24762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E86F752B-2F8B-74CB-7D1B-8E9D0A90954A}"/>
                    </a:ext>
                  </a:extLst>
                </p14:cNvPr>
                <p14:cNvContentPartPr/>
                <p14:nvPr/>
              </p14:nvContentPartPr>
              <p14:xfrm>
                <a:off x="3983832" y="2546064"/>
                <a:ext cx="360" cy="36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E86F752B-2F8B-74CB-7D1B-8E9D0A90954A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975192" y="253706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F2C6286F-B38A-DCD9-8C50-9DF0BDFEF3A6}"/>
                    </a:ext>
                  </a:extLst>
                </p14:cNvPr>
                <p14:cNvContentPartPr/>
                <p14:nvPr/>
              </p14:nvContentPartPr>
              <p14:xfrm>
                <a:off x="4106952" y="2469744"/>
                <a:ext cx="70560" cy="9540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F2C6286F-B38A-DCD9-8C50-9DF0BDFEF3A6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4098312" y="2461104"/>
                  <a:ext cx="8820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8A815D1D-E12E-2F26-F408-FFCB8DB02809}"/>
                    </a:ext>
                  </a:extLst>
                </p14:cNvPr>
                <p14:cNvContentPartPr/>
                <p14:nvPr/>
              </p14:nvContentPartPr>
              <p14:xfrm>
                <a:off x="4227912" y="2337624"/>
                <a:ext cx="430920" cy="24192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8A815D1D-E12E-2F26-F408-FFCB8DB02809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4219272" y="2328624"/>
                  <a:ext cx="44856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7BEA5274-9B2B-1830-1915-7CADCED01057}"/>
                    </a:ext>
                  </a:extLst>
                </p14:cNvPr>
                <p14:cNvContentPartPr/>
                <p14:nvPr/>
              </p14:nvContentPartPr>
              <p14:xfrm>
                <a:off x="4674672" y="2465424"/>
                <a:ext cx="97920" cy="10872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7BEA5274-9B2B-1830-1915-7CADCED01057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4665672" y="2456784"/>
                  <a:ext cx="11556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CB1D44A8-7870-036D-6E68-DBACA4B09B8D}"/>
                    </a:ext>
                  </a:extLst>
                </p14:cNvPr>
                <p14:cNvContentPartPr/>
                <p14:nvPr/>
              </p14:nvContentPartPr>
              <p14:xfrm>
                <a:off x="4899312" y="2466864"/>
                <a:ext cx="109440" cy="11700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CB1D44A8-7870-036D-6E68-DBACA4B09B8D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890312" y="2458224"/>
                  <a:ext cx="12708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3F349DF6-19F3-B234-82E2-33AC81992E40}"/>
                    </a:ext>
                  </a:extLst>
                </p14:cNvPr>
                <p14:cNvContentPartPr/>
                <p14:nvPr/>
              </p14:nvContentPartPr>
              <p14:xfrm>
                <a:off x="4883832" y="2445984"/>
                <a:ext cx="138600" cy="13644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3F349DF6-19F3-B234-82E2-33AC81992E4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874832" y="2437344"/>
                  <a:ext cx="156240" cy="154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5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4E65E763-6E14-BD76-258C-2E8E3BBCA347}"/>
                  </a:ext>
                </a:extLst>
              </p14:cNvPr>
              <p14:cNvContentPartPr/>
              <p14:nvPr/>
            </p14:nvContentPartPr>
            <p14:xfrm>
              <a:off x="1590408" y="6037704"/>
              <a:ext cx="5040" cy="9144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4E65E763-6E14-BD76-258C-2E8E3BBCA347}"/>
                  </a:ext>
                </a:extLst>
              </p:cNvPr>
              <p:cNvPicPr/>
              <p:nvPr/>
            </p:nvPicPr>
            <p:blipFill>
              <a:blip r:embed="rId86"/>
              <a:stretch>
                <a:fillRect/>
              </a:stretch>
            </p:blipFill>
            <p:spPr>
              <a:xfrm>
                <a:off x="1581408" y="6028704"/>
                <a:ext cx="22680" cy="10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7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F108D48D-6233-CD39-9B61-BA8B46149F46}"/>
                  </a:ext>
                </a:extLst>
              </p14:cNvPr>
              <p14:cNvContentPartPr/>
              <p14:nvPr/>
            </p14:nvContentPartPr>
            <p14:xfrm>
              <a:off x="1595448" y="5998104"/>
              <a:ext cx="26640" cy="12960"/>
            </p14:xfrm>
          </p:contentPart>
        </mc:Choice>
        <mc:Fallback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F108D48D-6233-CD39-9B61-BA8B46149F46}"/>
                  </a:ext>
                </a:extLst>
              </p:cNvPr>
              <p:cNvPicPr/>
              <p:nvPr/>
            </p:nvPicPr>
            <p:blipFill>
              <a:blip r:embed="rId88"/>
              <a:stretch>
                <a:fillRect/>
              </a:stretch>
            </p:blipFill>
            <p:spPr>
              <a:xfrm>
                <a:off x="1586808" y="5989104"/>
                <a:ext cx="4428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9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746B35A0-0E1E-2EB3-B173-C14F2A181E4D}"/>
                  </a:ext>
                </a:extLst>
              </p14:cNvPr>
              <p14:cNvContentPartPr/>
              <p14:nvPr/>
            </p14:nvContentPartPr>
            <p14:xfrm>
              <a:off x="1657368" y="6030504"/>
              <a:ext cx="90360" cy="15480"/>
            </p14:xfrm>
          </p:contentPart>
        </mc:Choice>
        <mc:Fallback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id="{746B35A0-0E1E-2EB3-B173-C14F2A181E4D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1648728" y="6021504"/>
                <a:ext cx="108000" cy="3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1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38541A35-802B-F25E-C56C-090E281F3310}"/>
                  </a:ext>
                </a:extLst>
              </p14:cNvPr>
              <p14:cNvContentPartPr/>
              <p14:nvPr/>
            </p14:nvContentPartPr>
            <p14:xfrm>
              <a:off x="1703808" y="5999184"/>
              <a:ext cx="177480" cy="115920"/>
            </p14:xfrm>
          </p:contentPart>
        </mc:Choice>
        <mc:Fallback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38541A35-802B-F25E-C56C-090E281F3310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695168" y="5990544"/>
                <a:ext cx="1951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3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F7765D52-BAA3-11AA-58FF-751C2442FE22}"/>
                  </a:ext>
                </a:extLst>
              </p14:cNvPr>
              <p14:cNvContentPartPr/>
              <p14:nvPr/>
            </p14:nvContentPartPr>
            <p14:xfrm>
              <a:off x="1901088" y="6003504"/>
              <a:ext cx="176760" cy="123840"/>
            </p14:xfrm>
          </p:contentPart>
        </mc:Choice>
        <mc:Fallback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F7765D52-BAA3-11AA-58FF-751C2442FE22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1892448" y="5994504"/>
                <a:ext cx="19440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5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93DD0774-4CB5-E405-46FA-883038C0003C}"/>
                  </a:ext>
                </a:extLst>
              </p14:cNvPr>
              <p14:cNvContentPartPr/>
              <p14:nvPr/>
            </p14:nvContentPartPr>
            <p14:xfrm>
              <a:off x="2180808" y="6003144"/>
              <a:ext cx="190800" cy="128520"/>
            </p14:xfrm>
          </p:contentPart>
        </mc:Choice>
        <mc:Fallback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93DD0774-4CB5-E405-46FA-883038C0003C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2171808" y="5994144"/>
                <a:ext cx="20844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7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54EAB889-DA56-C151-8694-A6DB93F0167B}"/>
                  </a:ext>
                </a:extLst>
              </p14:cNvPr>
              <p14:cNvContentPartPr/>
              <p14:nvPr/>
            </p14:nvContentPartPr>
            <p14:xfrm>
              <a:off x="2408688" y="6000624"/>
              <a:ext cx="70560" cy="163800"/>
            </p14:xfrm>
          </p:contentPart>
        </mc:Choice>
        <mc:Fallback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54EAB889-DA56-C151-8694-A6DB93F0167B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2399688" y="5991984"/>
                <a:ext cx="88200" cy="18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9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51DEE752-1FA2-AF57-3770-B2FD2A4AF9A5}"/>
                  </a:ext>
                </a:extLst>
              </p14:cNvPr>
              <p14:cNvContentPartPr/>
              <p14:nvPr/>
            </p14:nvContentPartPr>
            <p14:xfrm>
              <a:off x="2415168" y="6080904"/>
              <a:ext cx="51120" cy="9720"/>
            </p14:xfrm>
          </p:contentPart>
        </mc:Choice>
        <mc:Fallback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51DEE752-1FA2-AF57-3770-B2FD2A4AF9A5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2406528" y="6072264"/>
                <a:ext cx="68760" cy="2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1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537CC018-9BF1-F383-BE70-6118A4FC3A3F}"/>
                  </a:ext>
                </a:extLst>
              </p14:cNvPr>
              <p14:cNvContentPartPr/>
              <p14:nvPr/>
            </p14:nvContentPartPr>
            <p14:xfrm>
              <a:off x="2728008" y="5993064"/>
              <a:ext cx="112320" cy="115200"/>
            </p14:xfrm>
          </p:contentPart>
        </mc:Choice>
        <mc:Fallback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537CC018-9BF1-F383-BE70-6118A4FC3A3F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2719008" y="5984424"/>
                <a:ext cx="129960" cy="13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3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id="{095E8EDA-33FA-74BB-C5E7-13F574ABA5DF}"/>
                  </a:ext>
                </a:extLst>
              </p14:cNvPr>
              <p14:cNvContentPartPr/>
              <p14:nvPr/>
            </p14:nvContentPartPr>
            <p14:xfrm>
              <a:off x="2929248" y="5994504"/>
              <a:ext cx="109080" cy="105840"/>
            </p14:xfrm>
          </p:contentPart>
        </mc:Choice>
        <mc:Fallback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id="{095E8EDA-33FA-74BB-C5E7-13F574ABA5DF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2920608" y="5985864"/>
                <a:ext cx="126720" cy="12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5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09B1A7CC-1D80-D201-8A12-F62F322652B5}"/>
                  </a:ext>
                </a:extLst>
              </p14:cNvPr>
              <p14:cNvContentPartPr/>
              <p14:nvPr/>
            </p14:nvContentPartPr>
            <p14:xfrm>
              <a:off x="3180888" y="5985864"/>
              <a:ext cx="145800" cy="122400"/>
            </p14:xfrm>
          </p:contentPart>
        </mc:Choice>
        <mc:Fallback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09B1A7CC-1D80-D201-8A12-F62F322652B5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3172248" y="5976864"/>
                <a:ext cx="1634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7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FBD62A0A-FE06-7DAB-4BD1-0DF0A67681AF}"/>
                  </a:ext>
                </a:extLst>
              </p14:cNvPr>
              <p14:cNvContentPartPr/>
              <p14:nvPr/>
            </p14:nvContentPartPr>
            <p14:xfrm>
              <a:off x="3515328" y="5980824"/>
              <a:ext cx="41760" cy="122400"/>
            </p14:xfrm>
          </p:contentPart>
        </mc:Choice>
        <mc:Fallback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FBD62A0A-FE06-7DAB-4BD1-0DF0A67681AF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3506688" y="5971824"/>
                <a:ext cx="594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9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id="{4AF82684-6082-5EAB-FF28-31A5B647A0DE}"/>
                  </a:ext>
                </a:extLst>
              </p14:cNvPr>
              <p14:cNvContentPartPr/>
              <p14:nvPr/>
            </p14:nvContentPartPr>
            <p14:xfrm>
              <a:off x="3593448" y="6010344"/>
              <a:ext cx="108000" cy="88920"/>
            </p14:xfrm>
          </p:contentPart>
        </mc:Choice>
        <mc:Fallback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id="{4AF82684-6082-5EAB-FF28-31A5B647A0DE}"/>
                  </a:ext>
                </a:extLst>
              </p:cNvPr>
              <p:cNvPicPr/>
              <p:nvPr/>
            </p:nvPicPr>
            <p:blipFill>
              <a:blip r:embed="rId110"/>
              <a:stretch>
                <a:fillRect/>
              </a:stretch>
            </p:blipFill>
            <p:spPr>
              <a:xfrm>
                <a:off x="3584808" y="6001344"/>
                <a:ext cx="125640" cy="10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1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8DF1F65F-5BC0-8845-C15B-8656406C1C8E}"/>
                  </a:ext>
                </a:extLst>
              </p14:cNvPr>
              <p14:cNvContentPartPr/>
              <p14:nvPr/>
            </p14:nvContentPartPr>
            <p14:xfrm>
              <a:off x="3746808" y="5863104"/>
              <a:ext cx="155880" cy="260640"/>
            </p14:xfrm>
          </p:contentPart>
        </mc:Choice>
        <mc:Fallback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8DF1F65F-5BC0-8845-C15B-8656406C1C8E}"/>
                  </a:ext>
                </a:extLst>
              </p:cNvPr>
              <p:cNvPicPr/>
              <p:nvPr/>
            </p:nvPicPr>
            <p:blipFill>
              <a:blip r:embed="rId112"/>
              <a:stretch>
                <a:fillRect/>
              </a:stretch>
            </p:blipFill>
            <p:spPr>
              <a:xfrm>
                <a:off x="3737808" y="5854104"/>
                <a:ext cx="173520" cy="27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3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CE62666C-4C2A-2F4C-0264-5FA79B193384}"/>
                  </a:ext>
                </a:extLst>
              </p14:cNvPr>
              <p14:cNvContentPartPr/>
              <p14:nvPr/>
            </p14:nvContentPartPr>
            <p14:xfrm>
              <a:off x="3977208" y="5985144"/>
              <a:ext cx="266760" cy="134280"/>
            </p14:xfrm>
          </p:contentPart>
        </mc:Choice>
        <mc:Fallback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id="{CE62666C-4C2A-2F4C-0264-5FA79B193384}"/>
                  </a:ext>
                </a:extLst>
              </p:cNvPr>
              <p:cNvPicPr/>
              <p:nvPr/>
            </p:nvPicPr>
            <p:blipFill>
              <a:blip r:embed="rId114"/>
              <a:stretch>
                <a:fillRect/>
              </a:stretch>
            </p:blipFill>
            <p:spPr>
              <a:xfrm>
                <a:off x="3968208" y="5976504"/>
                <a:ext cx="284400" cy="15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5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106A0E38-EF63-9039-78D9-5D6E6A6D66AB}"/>
                  </a:ext>
                </a:extLst>
              </p14:cNvPr>
              <p14:cNvContentPartPr/>
              <p14:nvPr/>
            </p14:nvContentPartPr>
            <p14:xfrm>
              <a:off x="4260888" y="5939784"/>
              <a:ext cx="56520" cy="149400"/>
            </p14:xfrm>
          </p:contentPart>
        </mc:Choice>
        <mc:Fallback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id="{106A0E38-EF63-9039-78D9-5D6E6A6D66AB}"/>
                  </a:ext>
                </a:extLst>
              </p:cNvPr>
              <p:cNvPicPr/>
              <p:nvPr/>
            </p:nvPicPr>
            <p:blipFill>
              <a:blip r:embed="rId116"/>
              <a:stretch>
                <a:fillRect/>
              </a:stretch>
            </p:blipFill>
            <p:spPr>
              <a:xfrm>
                <a:off x="4252248" y="5931144"/>
                <a:ext cx="74160" cy="16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7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89E72E39-DF9B-238E-9C94-16B5A8D610AB}"/>
                  </a:ext>
                </a:extLst>
              </p14:cNvPr>
              <p14:cNvContentPartPr/>
              <p14:nvPr/>
            </p14:nvContentPartPr>
            <p14:xfrm>
              <a:off x="4212288" y="6017184"/>
              <a:ext cx="143280" cy="1800"/>
            </p14:xfrm>
          </p:contentPart>
        </mc:Choice>
        <mc:Fallback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89E72E39-DF9B-238E-9C94-16B5A8D610AB}"/>
                  </a:ext>
                </a:extLst>
              </p:cNvPr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4203288" y="6008544"/>
                <a:ext cx="160920" cy="194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6" name="Group 125">
            <a:extLst>
              <a:ext uri="{FF2B5EF4-FFF2-40B4-BE49-F238E27FC236}">
                <a16:creationId xmlns:a16="http://schemas.microsoft.com/office/drawing/2014/main" id="{4266CB31-8FD0-2F13-6A4B-3D0E4BB16FBA}"/>
              </a:ext>
            </a:extLst>
          </p:cNvPr>
          <p:cNvGrpSpPr/>
          <p:nvPr/>
        </p:nvGrpSpPr>
        <p:grpSpPr>
          <a:xfrm>
            <a:off x="2511792" y="5102784"/>
            <a:ext cx="1924560" cy="765720"/>
            <a:chOff x="2511792" y="5102784"/>
            <a:chExt cx="1924560" cy="765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96FA09CD-8BA4-FC93-F046-1EAEF74AC0D5}"/>
                    </a:ext>
                  </a:extLst>
                </p14:cNvPr>
                <p14:cNvContentPartPr/>
                <p14:nvPr/>
              </p14:nvContentPartPr>
              <p14:xfrm>
                <a:off x="2511792" y="5408784"/>
                <a:ext cx="1737000" cy="45972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96FA09CD-8BA4-FC93-F046-1EAEF74AC0D5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2503152" y="5399784"/>
                  <a:ext cx="1754640" cy="47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8E7C7D45-FDB2-D6A0-7EE5-3E954AD31B2E}"/>
                    </a:ext>
                  </a:extLst>
                </p14:cNvPr>
                <p14:cNvContentPartPr/>
                <p14:nvPr/>
              </p14:nvContentPartPr>
              <p14:xfrm>
                <a:off x="2735712" y="5221944"/>
                <a:ext cx="105120" cy="19872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8E7C7D45-FDB2-D6A0-7EE5-3E954AD31B2E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2726712" y="5212944"/>
                  <a:ext cx="12276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AE258B2E-BC2D-4A7C-7B95-2EC82ABD8B3F}"/>
                    </a:ext>
                  </a:extLst>
                </p14:cNvPr>
                <p14:cNvContentPartPr/>
                <p14:nvPr/>
              </p14:nvContentPartPr>
              <p14:xfrm>
                <a:off x="2871792" y="5222664"/>
                <a:ext cx="54000" cy="6732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AE258B2E-BC2D-4A7C-7B95-2EC82ABD8B3F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2862792" y="5213664"/>
                  <a:ext cx="7164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B80FED68-50F4-962E-E1C6-F7BF041D45E9}"/>
                    </a:ext>
                  </a:extLst>
                </p14:cNvPr>
                <p14:cNvContentPartPr/>
                <p14:nvPr/>
              </p14:nvContentPartPr>
              <p14:xfrm>
                <a:off x="3057192" y="5115384"/>
                <a:ext cx="112680" cy="15984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B80FED68-50F4-962E-E1C6-F7BF041D45E9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3048552" y="5106744"/>
                  <a:ext cx="13032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46A819AD-F137-DA4B-D104-1AE3DBBC127C}"/>
                    </a:ext>
                  </a:extLst>
                </p14:cNvPr>
                <p14:cNvContentPartPr/>
                <p14:nvPr/>
              </p14:nvContentPartPr>
              <p14:xfrm>
                <a:off x="3270672" y="5199264"/>
                <a:ext cx="104040" cy="792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46A819AD-F137-DA4B-D104-1AE3DBBC127C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3262032" y="5190624"/>
                  <a:ext cx="12168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A1EAF82B-1091-8DF3-5663-EF1FD2DC4EE0}"/>
                    </a:ext>
                  </a:extLst>
                </p14:cNvPr>
                <p14:cNvContentPartPr/>
                <p14:nvPr/>
              </p14:nvContentPartPr>
              <p14:xfrm>
                <a:off x="3463632" y="5224104"/>
                <a:ext cx="7560" cy="2664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A1EAF82B-1091-8DF3-5663-EF1FD2DC4EE0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3454632" y="5215104"/>
                  <a:ext cx="252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6DBFCD4E-8071-82DA-1920-4B8CEFB2A35D}"/>
                    </a:ext>
                  </a:extLst>
                </p14:cNvPr>
                <p14:cNvContentPartPr/>
                <p14:nvPr/>
              </p14:nvContentPartPr>
              <p14:xfrm>
                <a:off x="3452832" y="5121144"/>
                <a:ext cx="56520" cy="3924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6DBFCD4E-8071-82DA-1920-4B8CEFB2A35D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3443832" y="5112144"/>
                  <a:ext cx="7416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D6ED3824-5983-6757-6D82-03ABA37F38D1}"/>
                    </a:ext>
                  </a:extLst>
                </p14:cNvPr>
                <p14:cNvContentPartPr/>
                <p14:nvPr/>
              </p14:nvContentPartPr>
              <p14:xfrm>
                <a:off x="3543912" y="5188824"/>
                <a:ext cx="71640" cy="1836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D6ED3824-5983-6757-6D82-03ABA37F38D1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3534912" y="5179824"/>
                  <a:ext cx="892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C9FC047D-18C5-5477-B867-15353E68A1D0}"/>
                    </a:ext>
                  </a:extLst>
                </p14:cNvPr>
                <p14:cNvContentPartPr/>
                <p14:nvPr/>
              </p14:nvContentPartPr>
              <p14:xfrm>
                <a:off x="3583512" y="5156424"/>
                <a:ext cx="184680" cy="10116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C9FC047D-18C5-5477-B867-15353E68A1D0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3574512" y="5147424"/>
                  <a:ext cx="20232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5F6AB466-0777-0C1C-82F3-489972D69289}"/>
                    </a:ext>
                  </a:extLst>
                </p14:cNvPr>
                <p14:cNvContentPartPr/>
                <p14:nvPr/>
              </p14:nvContentPartPr>
              <p14:xfrm>
                <a:off x="3768192" y="5184504"/>
                <a:ext cx="222480" cy="10980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5F6AB466-0777-0C1C-82F3-489972D69289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3759552" y="5175504"/>
                  <a:ext cx="2401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8157EA8B-EBF3-DFDB-AB32-25A8232FB98A}"/>
                    </a:ext>
                  </a:extLst>
                </p14:cNvPr>
                <p14:cNvContentPartPr/>
                <p14:nvPr/>
              </p14:nvContentPartPr>
              <p14:xfrm>
                <a:off x="4019112" y="5174064"/>
                <a:ext cx="306720" cy="11088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8157EA8B-EBF3-DFDB-AB32-25A8232FB98A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4010472" y="5165064"/>
                  <a:ext cx="32436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AA7A3725-5A14-951D-13CE-BD1E06EB96F2}"/>
                    </a:ext>
                  </a:extLst>
                </p14:cNvPr>
                <p14:cNvContentPartPr/>
                <p14:nvPr/>
              </p14:nvContentPartPr>
              <p14:xfrm>
                <a:off x="4335552" y="5102784"/>
                <a:ext cx="100800" cy="15840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AA7A3725-5A14-951D-13CE-BD1E06EB96F2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4326552" y="5093784"/>
                  <a:ext cx="11844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D381AA07-6EC8-4A8E-555D-2E284A594073}"/>
                    </a:ext>
                  </a:extLst>
                </p14:cNvPr>
                <p14:cNvContentPartPr/>
                <p14:nvPr/>
              </p14:nvContentPartPr>
              <p14:xfrm>
                <a:off x="4277952" y="5155344"/>
                <a:ext cx="146160" cy="576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D381AA07-6EC8-4A8E-555D-2E284A594073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4269312" y="5146704"/>
                  <a:ext cx="163800" cy="23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5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4BC3909E-0E76-CB81-565A-322883C7BFB4}"/>
                  </a:ext>
                </a:extLst>
              </p14:cNvPr>
              <p14:cNvContentPartPr/>
              <p14:nvPr/>
            </p14:nvContentPartPr>
            <p14:xfrm>
              <a:off x="2585232" y="4671864"/>
              <a:ext cx="905760" cy="59760"/>
            </p14:xfrm>
          </p:contentPart>
        </mc:Choice>
        <mc:Fallback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4BC3909E-0E76-CB81-565A-322883C7BFB4}"/>
                  </a:ext>
                </a:extLst>
              </p:cNvPr>
              <p:cNvPicPr/>
              <p:nvPr/>
            </p:nvPicPr>
            <p:blipFill>
              <a:blip r:embed="rId146"/>
              <a:stretch>
                <a:fillRect/>
              </a:stretch>
            </p:blipFill>
            <p:spPr>
              <a:xfrm>
                <a:off x="2576592" y="4662864"/>
                <a:ext cx="923400" cy="77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1" name="Group 140">
            <a:extLst>
              <a:ext uri="{FF2B5EF4-FFF2-40B4-BE49-F238E27FC236}">
                <a16:creationId xmlns:a16="http://schemas.microsoft.com/office/drawing/2014/main" id="{43188113-9A19-714B-F891-51DB3906054D}"/>
              </a:ext>
            </a:extLst>
          </p:cNvPr>
          <p:cNvGrpSpPr/>
          <p:nvPr/>
        </p:nvGrpSpPr>
        <p:grpSpPr>
          <a:xfrm>
            <a:off x="7252272" y="4300344"/>
            <a:ext cx="166680" cy="78840"/>
            <a:chOff x="7252272" y="4300344"/>
            <a:chExt cx="166680" cy="78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CB3423C6-1BAF-D7B3-4E7E-672EF21246DA}"/>
                    </a:ext>
                  </a:extLst>
                </p14:cNvPr>
                <p14:cNvContentPartPr/>
                <p14:nvPr/>
              </p14:nvContentPartPr>
              <p14:xfrm>
                <a:off x="7252272" y="4300344"/>
                <a:ext cx="109080" cy="324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CB3423C6-1BAF-D7B3-4E7E-672EF21246DA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7243272" y="4291704"/>
                  <a:ext cx="1267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EA5AE81E-BF44-8DF9-E46B-A90C59BF7FBA}"/>
                    </a:ext>
                  </a:extLst>
                </p14:cNvPr>
                <p14:cNvContentPartPr/>
                <p14:nvPr/>
              </p14:nvContentPartPr>
              <p14:xfrm>
                <a:off x="7280352" y="4353984"/>
                <a:ext cx="138600" cy="2520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EA5AE81E-BF44-8DF9-E46B-A90C59BF7FBA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7271352" y="4345344"/>
                  <a:ext cx="156240" cy="42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" name="Group 173">
            <a:extLst>
              <a:ext uri="{FF2B5EF4-FFF2-40B4-BE49-F238E27FC236}">
                <a16:creationId xmlns:a16="http://schemas.microsoft.com/office/drawing/2014/main" id="{7CAFEBE7-E2BA-73D6-126E-C7F5150F883B}"/>
              </a:ext>
            </a:extLst>
          </p:cNvPr>
          <p:cNvGrpSpPr/>
          <p:nvPr/>
        </p:nvGrpSpPr>
        <p:grpSpPr>
          <a:xfrm>
            <a:off x="7744032" y="3966624"/>
            <a:ext cx="2197800" cy="511560"/>
            <a:chOff x="7744032" y="3966624"/>
            <a:chExt cx="2197800" cy="511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2D994666-5F6A-D33E-E392-17B07C8B95B6}"/>
                    </a:ext>
                  </a:extLst>
                </p14:cNvPr>
                <p14:cNvContentPartPr/>
                <p14:nvPr/>
              </p14:nvContentPartPr>
              <p14:xfrm>
                <a:off x="7987752" y="3966624"/>
                <a:ext cx="150480" cy="14040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2D994666-5F6A-D33E-E392-17B07C8B95B6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7979112" y="3957624"/>
                  <a:ext cx="16812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C3E30F8E-6084-FFC3-67DD-ED4F7E2BA9B3}"/>
                    </a:ext>
                  </a:extLst>
                </p14:cNvPr>
                <p14:cNvContentPartPr/>
                <p14:nvPr/>
              </p14:nvContentPartPr>
              <p14:xfrm>
                <a:off x="7744032" y="4171464"/>
                <a:ext cx="852840" cy="4824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C3E30F8E-6084-FFC3-67DD-ED4F7E2BA9B3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7735392" y="4162464"/>
                  <a:ext cx="87048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F27859E1-5D32-3036-4971-CF02FE2F8B3A}"/>
                    </a:ext>
                  </a:extLst>
                </p14:cNvPr>
                <p14:cNvContentPartPr/>
                <p14:nvPr/>
              </p14:nvContentPartPr>
              <p14:xfrm>
                <a:off x="8593632" y="4168944"/>
                <a:ext cx="1009440" cy="1044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F27859E1-5D32-3036-4971-CF02FE2F8B3A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8584992" y="4160304"/>
                  <a:ext cx="102708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8171632A-A947-A849-06F5-DF194161386C}"/>
                    </a:ext>
                  </a:extLst>
                </p14:cNvPr>
                <p14:cNvContentPartPr/>
                <p14:nvPr/>
              </p14:nvContentPartPr>
              <p14:xfrm>
                <a:off x="7853832" y="4344264"/>
                <a:ext cx="80640" cy="9684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8171632A-A947-A849-06F5-DF194161386C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7844832" y="4335264"/>
                  <a:ext cx="9828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1710B654-BA19-1109-4767-BDBE2A2306DA}"/>
                    </a:ext>
                  </a:extLst>
                </p14:cNvPr>
                <p14:cNvContentPartPr/>
                <p14:nvPr/>
              </p14:nvContentPartPr>
              <p14:xfrm>
                <a:off x="7987392" y="4373064"/>
                <a:ext cx="36720" cy="6660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1710B654-BA19-1109-4767-BDBE2A2306DA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7978392" y="4364424"/>
                  <a:ext cx="5436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C2B1E282-2ABE-E489-9848-8E7DD3C021A8}"/>
                    </a:ext>
                  </a:extLst>
                </p14:cNvPr>
                <p14:cNvContentPartPr/>
                <p14:nvPr/>
              </p14:nvContentPartPr>
              <p14:xfrm>
                <a:off x="8035992" y="4319064"/>
                <a:ext cx="21960" cy="1080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C2B1E282-2ABE-E489-9848-8E7DD3C021A8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8026992" y="4310064"/>
                  <a:ext cx="3960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4107795E-9760-9386-C1AB-70DA374E41C2}"/>
                    </a:ext>
                  </a:extLst>
                </p14:cNvPr>
                <p14:cNvContentPartPr/>
                <p14:nvPr/>
              </p14:nvContentPartPr>
              <p14:xfrm>
                <a:off x="8081712" y="4332384"/>
                <a:ext cx="63360" cy="9612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4107795E-9760-9386-C1AB-70DA374E41C2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8072712" y="4323744"/>
                  <a:ext cx="810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FC912F9F-8A91-9A94-8FD5-71D912F052BF}"/>
                    </a:ext>
                  </a:extLst>
                </p14:cNvPr>
                <p14:cNvContentPartPr/>
                <p14:nvPr/>
              </p14:nvContentPartPr>
              <p14:xfrm>
                <a:off x="8087112" y="4361904"/>
                <a:ext cx="60480" cy="684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FC912F9F-8A91-9A94-8FD5-71D912F052BF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8078472" y="4352904"/>
                  <a:ext cx="781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564B79D6-4467-D832-B861-1BF884847489}"/>
                    </a:ext>
                  </a:extLst>
                </p14:cNvPr>
                <p14:cNvContentPartPr/>
                <p14:nvPr/>
              </p14:nvContentPartPr>
              <p14:xfrm>
                <a:off x="8150112" y="4337784"/>
                <a:ext cx="105480" cy="7668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564B79D6-4467-D832-B861-1BF884847489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8141112" y="4328784"/>
                  <a:ext cx="1231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D4FF7537-44D6-55BF-B840-1FC9AEB111EA}"/>
                    </a:ext>
                  </a:extLst>
                </p14:cNvPr>
                <p14:cNvContentPartPr/>
                <p14:nvPr/>
              </p14:nvContentPartPr>
              <p14:xfrm>
                <a:off x="8436672" y="4303944"/>
                <a:ext cx="142200" cy="10476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D4FF7537-44D6-55BF-B840-1FC9AEB111EA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8427672" y="4295304"/>
                  <a:ext cx="15984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32E30CA8-105F-5281-1061-11419341602D}"/>
                    </a:ext>
                  </a:extLst>
                </p14:cNvPr>
                <p14:cNvContentPartPr/>
                <p14:nvPr/>
              </p14:nvContentPartPr>
              <p14:xfrm>
                <a:off x="8497152" y="4268664"/>
                <a:ext cx="88200" cy="20952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32E30CA8-105F-5281-1061-11419341602D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8488512" y="4259664"/>
                  <a:ext cx="10584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8A1398BE-522D-7BFD-D68E-32EE0793EECF}"/>
                    </a:ext>
                  </a:extLst>
                </p14:cNvPr>
                <p14:cNvContentPartPr/>
                <p14:nvPr/>
              </p14:nvContentPartPr>
              <p14:xfrm>
                <a:off x="8547552" y="4342824"/>
                <a:ext cx="100800" cy="1728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8A1398BE-522D-7BFD-D68E-32EE0793EECF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8538912" y="4334184"/>
                  <a:ext cx="1184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55FE66E2-DEC5-D3FD-7E1F-01E64FE6ABD1}"/>
                    </a:ext>
                  </a:extLst>
                </p14:cNvPr>
                <p14:cNvContentPartPr/>
                <p14:nvPr/>
              </p14:nvContentPartPr>
              <p14:xfrm>
                <a:off x="8775072" y="4317624"/>
                <a:ext cx="17640" cy="13500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55FE66E2-DEC5-D3FD-7E1F-01E64FE6ABD1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8766072" y="4308984"/>
                  <a:ext cx="3528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E4597C1C-5366-0190-1A52-67AEB125F804}"/>
                    </a:ext>
                  </a:extLst>
                </p14:cNvPr>
                <p14:cNvContentPartPr/>
                <p14:nvPr/>
              </p14:nvContentPartPr>
              <p14:xfrm>
                <a:off x="8769672" y="4276224"/>
                <a:ext cx="141840" cy="17208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E4597C1C-5366-0190-1A52-67AEB125F804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8760672" y="4267584"/>
                  <a:ext cx="15948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ECBB8044-34D8-0651-2CE8-18C4F7D96402}"/>
                    </a:ext>
                  </a:extLst>
                </p14:cNvPr>
                <p14:cNvContentPartPr/>
                <p14:nvPr/>
              </p14:nvContentPartPr>
              <p14:xfrm>
                <a:off x="8904672" y="4360824"/>
                <a:ext cx="100440" cy="5076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ECBB8044-34D8-0651-2CE8-18C4F7D96402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8896032" y="4352184"/>
                  <a:ext cx="11808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0586D0C3-74AA-2612-5EEC-B76091633185}"/>
                    </a:ext>
                  </a:extLst>
                </p14:cNvPr>
                <p14:cNvContentPartPr/>
                <p14:nvPr/>
              </p14:nvContentPartPr>
              <p14:xfrm>
                <a:off x="9007272" y="4358304"/>
                <a:ext cx="40320" cy="6912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0586D0C3-74AA-2612-5EEC-B76091633185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8998272" y="4349304"/>
                  <a:ext cx="5796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BBCA258F-DFE6-40CD-2538-CD126B31771E}"/>
                    </a:ext>
                  </a:extLst>
                </p14:cNvPr>
                <p14:cNvContentPartPr/>
                <p14:nvPr/>
              </p14:nvContentPartPr>
              <p14:xfrm>
                <a:off x="8968032" y="4374144"/>
                <a:ext cx="107280" cy="612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BBCA258F-DFE6-40CD-2538-CD126B31771E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8959392" y="4365144"/>
                  <a:ext cx="12492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3DC43693-0339-586A-1616-49B92473A2BC}"/>
                    </a:ext>
                  </a:extLst>
                </p14:cNvPr>
                <p14:cNvContentPartPr/>
                <p14:nvPr/>
              </p14:nvContentPartPr>
              <p14:xfrm>
                <a:off x="9065952" y="4368024"/>
                <a:ext cx="127080" cy="9072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3DC43693-0339-586A-1616-49B92473A2BC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9057312" y="4359024"/>
                  <a:ext cx="14472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599D9113-2056-8F36-C40F-122D5377ECBF}"/>
                    </a:ext>
                  </a:extLst>
                </p14:cNvPr>
                <p14:cNvContentPartPr/>
                <p14:nvPr/>
              </p14:nvContentPartPr>
              <p14:xfrm>
                <a:off x="9242352" y="4338504"/>
                <a:ext cx="284400" cy="12348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599D9113-2056-8F36-C40F-122D5377ECBF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9233712" y="4329504"/>
                  <a:ext cx="30204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482ECA24-8CD3-C676-C7AC-37ADA834F6A8}"/>
                    </a:ext>
                  </a:extLst>
                </p14:cNvPr>
                <p14:cNvContentPartPr/>
                <p14:nvPr/>
              </p14:nvContentPartPr>
              <p14:xfrm>
                <a:off x="9515232" y="4328064"/>
                <a:ext cx="60840" cy="14616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482ECA24-8CD3-C676-C7AC-37ADA834F6A8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9506592" y="4319064"/>
                  <a:ext cx="7848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6C42F5F6-6FCE-4AF4-8F2B-3F69D3FD522E}"/>
                    </a:ext>
                  </a:extLst>
                </p14:cNvPr>
                <p14:cNvContentPartPr/>
                <p14:nvPr/>
              </p14:nvContentPartPr>
              <p14:xfrm>
                <a:off x="9506232" y="4361904"/>
                <a:ext cx="88920" cy="3888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6C42F5F6-6FCE-4AF4-8F2B-3F69D3FD522E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9497592" y="4352904"/>
                  <a:ext cx="10656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0746AB26-739B-C404-D944-7E3BCE7E54D0}"/>
                    </a:ext>
                  </a:extLst>
                </p14:cNvPr>
                <p14:cNvContentPartPr/>
                <p14:nvPr/>
              </p14:nvContentPartPr>
              <p14:xfrm>
                <a:off x="9805392" y="4118904"/>
                <a:ext cx="94320" cy="396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0746AB26-739B-C404-D944-7E3BCE7E54D0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9796392" y="4110264"/>
                  <a:ext cx="1119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B6820DA8-A476-D906-6ED0-5BE38D4757E1}"/>
                    </a:ext>
                  </a:extLst>
                </p14:cNvPr>
                <p14:cNvContentPartPr/>
                <p14:nvPr/>
              </p14:nvContentPartPr>
              <p14:xfrm>
                <a:off x="9830232" y="4183344"/>
                <a:ext cx="111600" cy="1296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B6820DA8-A476-D906-6ED0-5BE38D4757E1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9821232" y="4174344"/>
                  <a:ext cx="129240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8" name="Group 177">
            <a:extLst>
              <a:ext uri="{FF2B5EF4-FFF2-40B4-BE49-F238E27FC236}">
                <a16:creationId xmlns:a16="http://schemas.microsoft.com/office/drawing/2014/main" id="{4872D9B9-3945-423F-86DE-4009902FED03}"/>
              </a:ext>
            </a:extLst>
          </p:cNvPr>
          <p:cNvGrpSpPr/>
          <p:nvPr/>
        </p:nvGrpSpPr>
        <p:grpSpPr>
          <a:xfrm>
            <a:off x="10217232" y="4085064"/>
            <a:ext cx="510120" cy="274680"/>
            <a:chOff x="10217232" y="4085064"/>
            <a:chExt cx="510120" cy="27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49AF5E49-B0F6-240F-E506-2D4FB8240358}"/>
                    </a:ext>
                  </a:extLst>
                </p14:cNvPr>
                <p14:cNvContentPartPr/>
                <p14:nvPr/>
              </p14:nvContentPartPr>
              <p14:xfrm>
                <a:off x="10217232" y="4085064"/>
                <a:ext cx="510120" cy="4212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49AF5E49-B0F6-240F-E506-2D4FB8240358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10208592" y="4076064"/>
                  <a:ext cx="52776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5E54A2CA-B22A-038F-7884-4B8EC3E790BC}"/>
                    </a:ext>
                  </a:extLst>
                </p14:cNvPr>
                <p14:cNvContentPartPr/>
                <p14:nvPr/>
              </p14:nvContentPartPr>
              <p14:xfrm>
                <a:off x="10455552" y="4142304"/>
                <a:ext cx="119160" cy="21744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5E54A2CA-B22A-038F-7884-4B8EC3E790BC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0446912" y="4133304"/>
                  <a:ext cx="13680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2AE3959B-1BCD-327B-1B26-EF75E15C028E}"/>
                    </a:ext>
                  </a:extLst>
                </p14:cNvPr>
                <p14:cNvContentPartPr/>
                <p14:nvPr/>
              </p14:nvContentPartPr>
              <p14:xfrm>
                <a:off x="10540872" y="4170744"/>
                <a:ext cx="85320" cy="2664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2AE3959B-1BCD-327B-1B26-EF75E15C028E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0532232" y="4162104"/>
                  <a:ext cx="102960" cy="44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3">
            <p14:nvContentPartPr>
              <p14:cNvPr id="179" name="Ink 178">
                <a:extLst>
                  <a:ext uri="{FF2B5EF4-FFF2-40B4-BE49-F238E27FC236}">
                    <a16:creationId xmlns:a16="http://schemas.microsoft.com/office/drawing/2014/main" id="{09F132B9-F4EC-FA32-0C47-F627F95ABB79}"/>
                  </a:ext>
                </a:extLst>
              </p14:cNvPr>
              <p14:cNvContentPartPr/>
              <p14:nvPr/>
            </p14:nvContentPartPr>
            <p14:xfrm>
              <a:off x="10457352" y="3796704"/>
              <a:ext cx="225720" cy="171000"/>
            </p14:xfrm>
          </p:contentPart>
        </mc:Choice>
        <mc:Fallback>
          <p:pic>
            <p:nvPicPr>
              <p:cNvPr id="179" name="Ink 178">
                <a:extLst>
                  <a:ext uri="{FF2B5EF4-FFF2-40B4-BE49-F238E27FC236}">
                    <a16:creationId xmlns:a16="http://schemas.microsoft.com/office/drawing/2014/main" id="{09F132B9-F4EC-FA32-0C47-F627F95ABB79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10448712" y="3788064"/>
                <a:ext cx="243360" cy="1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5">
            <p14:nvContentPartPr>
              <p14:cNvPr id="180" name="Ink 179">
                <a:extLst>
                  <a:ext uri="{FF2B5EF4-FFF2-40B4-BE49-F238E27FC236}">
                    <a16:creationId xmlns:a16="http://schemas.microsoft.com/office/drawing/2014/main" id="{8D672687-CBC5-5E6F-432C-22C08F86780A}"/>
                  </a:ext>
                </a:extLst>
              </p14:cNvPr>
              <p14:cNvContentPartPr/>
              <p14:nvPr/>
            </p14:nvContentPartPr>
            <p14:xfrm>
              <a:off x="6607872" y="5916384"/>
              <a:ext cx="744840" cy="16200"/>
            </p14:xfrm>
          </p:contentPart>
        </mc:Choice>
        <mc:Fallback>
          <p:pic>
            <p:nvPicPr>
              <p:cNvPr id="180" name="Ink 179">
                <a:extLst>
                  <a:ext uri="{FF2B5EF4-FFF2-40B4-BE49-F238E27FC236}">
                    <a16:creationId xmlns:a16="http://schemas.microsoft.com/office/drawing/2014/main" id="{8D672687-CBC5-5E6F-432C-22C08F86780A}"/>
                  </a:ext>
                </a:extLst>
              </p:cNvPr>
              <p:cNvPicPr/>
              <p:nvPr/>
            </p:nvPicPr>
            <p:blipFill>
              <a:blip r:embed="rId206"/>
              <a:stretch>
                <a:fillRect/>
              </a:stretch>
            </p:blipFill>
            <p:spPr>
              <a:xfrm>
                <a:off x="6598872" y="5907384"/>
                <a:ext cx="762480" cy="33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96" name="Group 195">
            <a:extLst>
              <a:ext uri="{FF2B5EF4-FFF2-40B4-BE49-F238E27FC236}">
                <a16:creationId xmlns:a16="http://schemas.microsoft.com/office/drawing/2014/main" id="{6A46745D-9707-5BB6-6853-8D3A665D03D7}"/>
              </a:ext>
            </a:extLst>
          </p:cNvPr>
          <p:cNvGrpSpPr/>
          <p:nvPr/>
        </p:nvGrpSpPr>
        <p:grpSpPr>
          <a:xfrm>
            <a:off x="7348752" y="5888664"/>
            <a:ext cx="1367280" cy="268920"/>
            <a:chOff x="7348752" y="5888664"/>
            <a:chExt cx="1367280" cy="268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90504D1B-A47A-ED17-22D3-47E781E6EA96}"/>
                    </a:ext>
                  </a:extLst>
                </p14:cNvPr>
                <p14:cNvContentPartPr/>
                <p14:nvPr/>
              </p14:nvContentPartPr>
              <p14:xfrm>
                <a:off x="7385832" y="5957424"/>
                <a:ext cx="168840" cy="5688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90504D1B-A47A-ED17-22D3-47E781E6EA96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7376832" y="5948424"/>
                  <a:ext cx="18648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F43FEA7D-EDCD-9756-987B-58864DF8A053}"/>
                    </a:ext>
                  </a:extLst>
                </p14:cNvPr>
                <p14:cNvContentPartPr/>
                <p14:nvPr/>
              </p14:nvContentPartPr>
              <p14:xfrm>
                <a:off x="7348752" y="6026544"/>
                <a:ext cx="162000" cy="3816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F43FEA7D-EDCD-9756-987B-58864DF8A053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7340112" y="6017544"/>
                  <a:ext cx="17964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E3F9A3A5-B4E8-961C-6454-487FF0F72DCD}"/>
                    </a:ext>
                  </a:extLst>
                </p14:cNvPr>
                <p14:cNvContentPartPr/>
                <p14:nvPr/>
              </p14:nvContentPartPr>
              <p14:xfrm>
                <a:off x="7730352" y="5990904"/>
                <a:ext cx="349200" cy="166680"/>
              </p14:xfrm>
            </p:contentPart>
          </mc:Choice>
          <mc:Fallback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E3F9A3A5-B4E8-961C-6454-487FF0F72DCD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7721352" y="5981904"/>
                  <a:ext cx="36684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9E22319C-5C31-2928-29BF-3CAA35E6FF41}"/>
                    </a:ext>
                  </a:extLst>
                </p14:cNvPr>
                <p14:cNvContentPartPr/>
                <p14:nvPr/>
              </p14:nvContentPartPr>
              <p14:xfrm>
                <a:off x="8127432" y="6070464"/>
                <a:ext cx="32760" cy="6372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9E22319C-5C31-2928-29BF-3CAA35E6FF41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8118792" y="6061824"/>
                  <a:ext cx="5040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F9DC9DBC-88EB-697C-A6BC-62B26C9CC7F2}"/>
                    </a:ext>
                  </a:extLst>
                </p14:cNvPr>
                <p14:cNvContentPartPr/>
                <p14:nvPr/>
              </p14:nvContentPartPr>
              <p14:xfrm>
                <a:off x="8160192" y="5999544"/>
                <a:ext cx="37800" cy="1728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F9DC9DBC-88EB-697C-A6BC-62B26C9CC7F2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8151192" y="5990904"/>
                  <a:ext cx="554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D36165F0-4651-A12F-BEF6-4742D15E00BF}"/>
                    </a:ext>
                  </a:extLst>
                </p14:cNvPr>
                <p14:cNvContentPartPr/>
                <p14:nvPr/>
              </p14:nvContentPartPr>
              <p14:xfrm>
                <a:off x="8202672" y="6013944"/>
                <a:ext cx="163440" cy="143640"/>
              </p14:xfrm>
            </p:contentPart>
          </mc:Choice>
          <mc:Fallback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D36165F0-4651-A12F-BEF6-4742D15E00BF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8193672" y="6005304"/>
                  <a:ext cx="18108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70026E8A-E675-115C-C36A-2E5263B6A53E}"/>
                    </a:ext>
                  </a:extLst>
                </p14:cNvPr>
                <p14:cNvContentPartPr/>
                <p14:nvPr/>
              </p14:nvContentPartPr>
              <p14:xfrm>
                <a:off x="8581752" y="5888664"/>
                <a:ext cx="134280" cy="234360"/>
              </p14:xfrm>
            </p:contentPart>
          </mc:Choice>
          <mc:Fallback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70026E8A-E675-115C-C36A-2E5263B6A53E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8573112" y="5879664"/>
                  <a:ext cx="151920" cy="252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9" name="Group 208">
            <a:extLst>
              <a:ext uri="{FF2B5EF4-FFF2-40B4-BE49-F238E27FC236}">
                <a16:creationId xmlns:a16="http://schemas.microsoft.com/office/drawing/2014/main" id="{31B54677-BF24-F07B-ECED-94698D2952D0}"/>
              </a:ext>
            </a:extLst>
          </p:cNvPr>
          <p:cNvGrpSpPr/>
          <p:nvPr/>
        </p:nvGrpSpPr>
        <p:grpSpPr>
          <a:xfrm>
            <a:off x="6394032" y="6378984"/>
            <a:ext cx="1532880" cy="410760"/>
            <a:chOff x="6394032" y="6378984"/>
            <a:chExt cx="1532880" cy="410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2BA2B76F-C705-B476-5CDB-8F34F0D7B286}"/>
                    </a:ext>
                  </a:extLst>
                </p14:cNvPr>
                <p14:cNvContentPartPr/>
                <p14:nvPr/>
              </p14:nvContentPartPr>
              <p14:xfrm>
                <a:off x="6394032" y="6415704"/>
                <a:ext cx="299880" cy="17928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2BA2B76F-C705-B476-5CDB-8F34F0D7B286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6385392" y="6406704"/>
                  <a:ext cx="31752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79BD88D1-8196-6A82-662E-C9E35956E196}"/>
                    </a:ext>
                  </a:extLst>
                </p14:cNvPr>
                <p14:cNvContentPartPr/>
                <p14:nvPr/>
              </p14:nvContentPartPr>
              <p14:xfrm>
                <a:off x="6748632" y="6467544"/>
                <a:ext cx="40680" cy="7452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79BD88D1-8196-6A82-662E-C9E35956E196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6739992" y="6458904"/>
                  <a:ext cx="5832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7187ED14-8F01-82CC-B734-98C37F71B46C}"/>
                    </a:ext>
                  </a:extLst>
                </p14:cNvPr>
                <p14:cNvContentPartPr/>
                <p14:nvPr/>
              </p14:nvContentPartPr>
              <p14:xfrm>
                <a:off x="6721992" y="6405624"/>
                <a:ext cx="55800" cy="1728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7187ED14-8F01-82CC-B734-98C37F71B46C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6713352" y="6396984"/>
                  <a:ext cx="734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7D9E4E9B-4DC7-38D7-A1A7-90F748CB3303}"/>
                    </a:ext>
                  </a:extLst>
                </p14:cNvPr>
                <p14:cNvContentPartPr/>
                <p14:nvPr/>
              </p14:nvContentPartPr>
              <p14:xfrm>
                <a:off x="6844752" y="6470424"/>
                <a:ext cx="112680" cy="10116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7D9E4E9B-4DC7-38D7-A1A7-90F748CB3303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6836112" y="6461424"/>
                  <a:ext cx="13032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1DEFA11E-8614-413B-9297-D98841A48EC2}"/>
                    </a:ext>
                  </a:extLst>
                </p14:cNvPr>
                <p14:cNvContentPartPr/>
                <p14:nvPr/>
              </p14:nvContentPartPr>
              <p14:xfrm>
                <a:off x="7026552" y="6447384"/>
                <a:ext cx="58320" cy="141120"/>
              </p14:xfrm>
            </p:contentPart>
          </mc:Choice>
          <mc:Fallback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1DEFA11E-8614-413B-9297-D98841A48EC2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7017912" y="6438384"/>
                  <a:ext cx="7596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B3550EBB-5F59-4998-57FD-516395638872}"/>
                    </a:ext>
                  </a:extLst>
                </p14:cNvPr>
                <p14:cNvContentPartPr/>
                <p14:nvPr/>
              </p14:nvContentPartPr>
              <p14:xfrm>
                <a:off x="7109352" y="6495624"/>
                <a:ext cx="96480" cy="55440"/>
              </p14:xfrm>
            </p:contentPart>
          </mc:Choice>
          <mc:Fallback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B3550EBB-5F59-4998-57FD-516395638872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7100712" y="6486984"/>
                  <a:ext cx="11412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4D2E6FDA-B944-E536-E5F6-457A797529C3}"/>
                    </a:ext>
                  </a:extLst>
                </p14:cNvPr>
                <p14:cNvContentPartPr/>
                <p14:nvPr/>
              </p14:nvContentPartPr>
              <p14:xfrm>
                <a:off x="7258392" y="6443424"/>
                <a:ext cx="89640" cy="346320"/>
              </p14:xfrm>
            </p:contentPart>
          </mc:Choice>
          <mc:Fallback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4D2E6FDA-B944-E536-E5F6-457A797529C3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7249752" y="6434784"/>
                  <a:ext cx="107280" cy="36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DAACD5CC-9662-4654-0565-37B51E6504CA}"/>
                    </a:ext>
                  </a:extLst>
                </p14:cNvPr>
                <p14:cNvContentPartPr/>
                <p14:nvPr/>
              </p14:nvContentPartPr>
              <p14:xfrm>
                <a:off x="7326072" y="6462144"/>
                <a:ext cx="89640" cy="116280"/>
              </p14:xfrm>
            </p:contentPart>
          </mc:Choice>
          <mc:Fallback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DAACD5CC-9662-4654-0565-37B51E6504CA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7317072" y="6453144"/>
                  <a:ext cx="10728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D53D1A5F-74E7-4C65-D807-4539AC3A4CF1}"/>
                    </a:ext>
                  </a:extLst>
                </p14:cNvPr>
                <p14:cNvContentPartPr/>
                <p14:nvPr/>
              </p14:nvContentPartPr>
              <p14:xfrm>
                <a:off x="7534152" y="6441264"/>
                <a:ext cx="53640" cy="5400"/>
              </p14:xfrm>
            </p:contentPart>
          </mc:Choice>
          <mc:Fallback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D53D1A5F-74E7-4C65-D807-4539AC3A4CF1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7525512" y="6432624"/>
                  <a:ext cx="7128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67E5F5C4-5D50-07C6-847D-04C951F70AF2}"/>
                    </a:ext>
                  </a:extLst>
                </p14:cNvPr>
                <p14:cNvContentPartPr/>
                <p14:nvPr/>
              </p14:nvContentPartPr>
              <p14:xfrm>
                <a:off x="7565832" y="6546744"/>
                <a:ext cx="56160" cy="288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67E5F5C4-5D50-07C6-847D-04C951F70AF2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7557192" y="6538104"/>
                  <a:ext cx="738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827C1E6E-0F57-D632-97CC-FFC06B0F1004}"/>
                    </a:ext>
                  </a:extLst>
                </p14:cNvPr>
                <p14:cNvContentPartPr/>
                <p14:nvPr/>
              </p14:nvContentPartPr>
              <p14:xfrm>
                <a:off x="7803432" y="6378984"/>
                <a:ext cx="123480" cy="226800"/>
              </p14:xfrm>
            </p:contentPart>
          </mc:Choice>
          <mc:Fallback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827C1E6E-0F57-D632-97CC-FFC06B0F1004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7794792" y="6369984"/>
                  <a:ext cx="14112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7" name="Group 226">
            <a:extLst>
              <a:ext uri="{FF2B5EF4-FFF2-40B4-BE49-F238E27FC236}">
                <a16:creationId xmlns:a16="http://schemas.microsoft.com/office/drawing/2014/main" id="{7CBAB05D-7D35-8882-733E-E22648DB8499}"/>
              </a:ext>
            </a:extLst>
          </p:cNvPr>
          <p:cNvGrpSpPr/>
          <p:nvPr/>
        </p:nvGrpSpPr>
        <p:grpSpPr>
          <a:xfrm>
            <a:off x="8457192" y="6288984"/>
            <a:ext cx="2121480" cy="430560"/>
            <a:chOff x="8457192" y="6288984"/>
            <a:chExt cx="2121480" cy="430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AE210E2D-1FC1-83A6-9734-23AFEB2A705C}"/>
                    </a:ext>
                  </a:extLst>
                </p14:cNvPr>
                <p14:cNvContentPartPr/>
                <p14:nvPr/>
              </p14:nvContentPartPr>
              <p14:xfrm>
                <a:off x="8457192" y="6381144"/>
                <a:ext cx="138240" cy="245520"/>
              </p14:xfrm>
            </p:contentPart>
          </mc:Choice>
          <mc:Fallback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AE210E2D-1FC1-83A6-9734-23AFEB2A705C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8448192" y="6372504"/>
                  <a:ext cx="15588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5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45F09A75-7718-9688-7230-D3DAB2C0C1C9}"/>
                    </a:ext>
                  </a:extLst>
                </p14:cNvPr>
                <p14:cNvContentPartPr/>
                <p14:nvPr/>
              </p14:nvContentPartPr>
              <p14:xfrm>
                <a:off x="8578872" y="6654384"/>
                <a:ext cx="6120" cy="45720"/>
              </p14:xfrm>
            </p:contentPart>
          </mc:Choice>
          <mc:Fallback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45F09A75-7718-9688-7230-D3DAB2C0C1C9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8569872" y="6645744"/>
                  <a:ext cx="2376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7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CFA687E0-5CA2-AAD6-5351-360E07AB530D}"/>
                    </a:ext>
                  </a:extLst>
                </p14:cNvPr>
                <p14:cNvContentPartPr/>
                <p14:nvPr/>
              </p14:nvContentPartPr>
              <p14:xfrm>
                <a:off x="8774352" y="6375744"/>
                <a:ext cx="28440" cy="234000"/>
              </p14:xfrm>
            </p:contentPart>
          </mc:Choice>
          <mc:Fallback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CFA687E0-5CA2-AAD6-5351-360E07AB530D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8765712" y="6367104"/>
                  <a:ext cx="4608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9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5F141934-C026-97F2-3DF6-753D40DB51F0}"/>
                    </a:ext>
                  </a:extLst>
                </p14:cNvPr>
                <p14:cNvContentPartPr/>
                <p14:nvPr/>
              </p14:nvContentPartPr>
              <p14:xfrm>
                <a:off x="8968392" y="6439824"/>
                <a:ext cx="192240" cy="159120"/>
              </p14:xfrm>
            </p:contentPart>
          </mc:Choice>
          <mc:Fallback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5F141934-C026-97F2-3DF6-753D40DB51F0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8959392" y="6431184"/>
                  <a:ext cx="20988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1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1950207E-62C1-9923-D64E-B055B8086265}"/>
                    </a:ext>
                  </a:extLst>
                </p14:cNvPr>
                <p14:cNvContentPartPr/>
                <p14:nvPr/>
              </p14:nvContentPartPr>
              <p14:xfrm>
                <a:off x="9176832" y="6583104"/>
                <a:ext cx="21240" cy="56160"/>
              </p14:xfrm>
            </p:contentPart>
          </mc:Choice>
          <mc:Fallback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1950207E-62C1-9923-D64E-B055B8086265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9168192" y="6574104"/>
                  <a:ext cx="3888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3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7AFEDD07-CCB5-9CBF-5434-9BC1C007D673}"/>
                    </a:ext>
                  </a:extLst>
                </p14:cNvPr>
                <p14:cNvContentPartPr/>
                <p14:nvPr/>
              </p14:nvContentPartPr>
              <p14:xfrm>
                <a:off x="9352512" y="6389064"/>
                <a:ext cx="110160" cy="19152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7AFEDD07-CCB5-9CBF-5434-9BC1C007D673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9343512" y="6380064"/>
                  <a:ext cx="12780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A5DC8CC6-A5AB-07BE-A843-6305D408842C}"/>
                    </a:ext>
                  </a:extLst>
                </p14:cNvPr>
                <p14:cNvContentPartPr/>
                <p14:nvPr/>
              </p14:nvContentPartPr>
              <p14:xfrm>
                <a:off x="9578592" y="6562224"/>
                <a:ext cx="26640" cy="56520"/>
              </p14:xfrm>
            </p:contentPart>
          </mc:Choice>
          <mc:Fallback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A5DC8CC6-A5AB-07BE-A843-6305D408842C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9569952" y="6553224"/>
                  <a:ext cx="4428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C2DD8C42-1A15-F794-47D6-21923C364ADF}"/>
                    </a:ext>
                  </a:extLst>
                </p14:cNvPr>
                <p14:cNvContentPartPr/>
                <p14:nvPr/>
              </p14:nvContentPartPr>
              <p14:xfrm>
                <a:off x="9698472" y="6409944"/>
                <a:ext cx="53640" cy="145440"/>
              </p14:xfrm>
            </p:contentPart>
          </mc:Choice>
          <mc:Fallback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C2DD8C42-1A15-F794-47D6-21923C364ADF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9689832" y="6401304"/>
                  <a:ext cx="7128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0F1C3B42-1210-2212-31A3-A7127FC6FE4F}"/>
                    </a:ext>
                  </a:extLst>
                </p14:cNvPr>
                <p14:cNvContentPartPr/>
                <p14:nvPr/>
              </p14:nvContentPartPr>
              <p14:xfrm>
                <a:off x="9715032" y="6377904"/>
                <a:ext cx="110880" cy="17460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0F1C3B42-1210-2212-31A3-A7127FC6FE4F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9706032" y="6369264"/>
                  <a:ext cx="12852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1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46FBF49A-25DD-14BC-4DA8-089808FD022E}"/>
                    </a:ext>
                  </a:extLst>
                </p14:cNvPr>
                <p14:cNvContentPartPr/>
                <p14:nvPr/>
              </p14:nvContentPartPr>
              <p14:xfrm>
                <a:off x="9930312" y="6347664"/>
                <a:ext cx="79920" cy="26964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46FBF49A-25DD-14BC-4DA8-089808FD022E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9921312" y="6338664"/>
                  <a:ext cx="9756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BB796D36-AB2C-7B70-B750-431926FD5174}"/>
                    </a:ext>
                  </a:extLst>
                </p14:cNvPr>
                <p14:cNvContentPartPr/>
                <p14:nvPr/>
              </p14:nvContentPartPr>
              <p14:xfrm>
                <a:off x="10186272" y="6439464"/>
                <a:ext cx="82080" cy="1692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BB796D36-AB2C-7B70-B750-431926FD5174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10177272" y="6430464"/>
                  <a:ext cx="9972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99B1509A-9A92-EB65-16D5-029250A2143F}"/>
                    </a:ext>
                  </a:extLst>
                </p14:cNvPr>
                <p14:cNvContentPartPr/>
                <p14:nvPr/>
              </p14:nvContentPartPr>
              <p14:xfrm>
                <a:off x="10194552" y="6288984"/>
                <a:ext cx="75240" cy="430560"/>
              </p14:xfrm>
            </p:contentPart>
          </mc:Choice>
          <mc:Fallback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99B1509A-9A92-EB65-16D5-029250A2143F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10185912" y="6279984"/>
                  <a:ext cx="92880" cy="44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DB07DC04-2037-C782-93E7-2B6298304BD4}"/>
                    </a:ext>
                  </a:extLst>
                </p14:cNvPr>
                <p14:cNvContentPartPr/>
                <p14:nvPr/>
              </p14:nvContentPartPr>
              <p14:xfrm>
                <a:off x="10447632" y="6420384"/>
                <a:ext cx="131040" cy="3312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DB07DC04-2037-C782-93E7-2B6298304BD4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10438632" y="6411744"/>
                  <a:ext cx="14868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394A5C3B-3056-5836-96D8-54D5232B6A2B}"/>
                    </a:ext>
                  </a:extLst>
                </p14:cNvPr>
                <p14:cNvContentPartPr/>
                <p14:nvPr/>
              </p14:nvContentPartPr>
              <p14:xfrm>
                <a:off x="10500552" y="6472584"/>
                <a:ext cx="77760" cy="31680"/>
              </p14:xfrm>
            </p:contentPart>
          </mc:Choice>
          <mc:Fallback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394A5C3B-3056-5836-96D8-54D5232B6A2B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10491912" y="6463584"/>
                  <a:ext cx="95400" cy="49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71">
            <p14:nvContentPartPr>
              <p14:cNvPr id="226" name="Ink 225">
                <a:extLst>
                  <a:ext uri="{FF2B5EF4-FFF2-40B4-BE49-F238E27FC236}">
                    <a16:creationId xmlns:a16="http://schemas.microsoft.com/office/drawing/2014/main" id="{6A303E21-CC69-CB19-F89E-49D1CBF756DF}"/>
                  </a:ext>
                </a:extLst>
              </p14:cNvPr>
              <p14:cNvContentPartPr/>
              <p14:nvPr/>
            </p14:nvContentPartPr>
            <p14:xfrm>
              <a:off x="10779192" y="6320304"/>
              <a:ext cx="138960" cy="238680"/>
            </p14:xfrm>
          </p:contentPart>
        </mc:Choice>
        <mc:Fallback>
          <p:pic>
            <p:nvPicPr>
              <p:cNvPr id="226" name="Ink 225">
                <a:extLst>
                  <a:ext uri="{FF2B5EF4-FFF2-40B4-BE49-F238E27FC236}">
                    <a16:creationId xmlns:a16="http://schemas.microsoft.com/office/drawing/2014/main" id="{6A303E21-CC69-CB19-F89E-49D1CBF756DF}"/>
                  </a:ext>
                </a:extLst>
              </p:cNvPr>
              <p:cNvPicPr/>
              <p:nvPr/>
            </p:nvPicPr>
            <p:blipFill>
              <a:blip r:embed="rId272"/>
              <a:stretch>
                <a:fillRect/>
              </a:stretch>
            </p:blipFill>
            <p:spPr>
              <a:xfrm>
                <a:off x="10770192" y="6311304"/>
                <a:ext cx="156600" cy="256320"/>
              </a:xfrm>
              <a:prstGeom prst="rect">
                <a:avLst/>
              </a:prstGeom>
            </p:spPr>
          </p:pic>
        </mc:Fallback>
      </mc:AlternateContent>
      <p:grpSp>
        <p:nvGrpSpPr>
          <p:cNvPr id="230" name="Group 229">
            <a:extLst>
              <a:ext uri="{FF2B5EF4-FFF2-40B4-BE49-F238E27FC236}">
                <a16:creationId xmlns:a16="http://schemas.microsoft.com/office/drawing/2014/main" id="{D9C0B6C0-4751-7707-85F4-ABBC558674E7}"/>
              </a:ext>
            </a:extLst>
          </p:cNvPr>
          <p:cNvGrpSpPr/>
          <p:nvPr/>
        </p:nvGrpSpPr>
        <p:grpSpPr>
          <a:xfrm>
            <a:off x="8091432" y="6419304"/>
            <a:ext cx="203400" cy="140400"/>
            <a:chOff x="8091432" y="6419304"/>
            <a:chExt cx="203400" cy="140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8E28AAA1-DB27-AFC8-16E9-E31F941CF0AD}"/>
                    </a:ext>
                  </a:extLst>
                </p14:cNvPr>
                <p14:cNvContentPartPr/>
                <p14:nvPr/>
              </p14:nvContentPartPr>
              <p14:xfrm>
                <a:off x="8091432" y="6419304"/>
                <a:ext cx="171360" cy="81720"/>
              </p14:xfrm>
            </p:contentPart>
          </mc:Choice>
          <mc:Fallback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8E28AAA1-DB27-AFC8-16E9-E31F941CF0AD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8082432" y="6410664"/>
                  <a:ext cx="18900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73F158BF-05A5-8F58-427E-92854851F0E4}"/>
                    </a:ext>
                  </a:extLst>
                </p14:cNvPr>
                <p14:cNvContentPartPr/>
                <p14:nvPr/>
              </p14:nvContentPartPr>
              <p14:xfrm>
                <a:off x="8140752" y="6557904"/>
                <a:ext cx="154080" cy="1800"/>
              </p14:xfrm>
            </p:contentPart>
          </mc:Choice>
          <mc:Fallback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73F158BF-05A5-8F58-427E-92854851F0E4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8132112" y="6548904"/>
                  <a:ext cx="171720" cy="194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154412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843057" y="4020830"/>
            <a:ext cx="3470822" cy="2509988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574800" imgH="203200" progId="Equation.3">
                    <p:embed/>
                  </p:oleObj>
                </mc:Choice>
                <mc:Fallback>
                  <p:oleObj name="Equation" r:id="rId2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6899585"/>
                </p:ext>
              </p:extLst>
            </p:nvPr>
          </p:nvGraphicFramePr>
          <p:xfrm>
            <a:off x="3060" y="2928"/>
            <a:ext cx="2487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8000" imgH="787400" progId="Equation.3">
                    <p:embed/>
                  </p:oleObj>
                </mc:Choice>
                <mc:Fallback>
                  <p:oleObj name="Equation" r:id="rId4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87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400" imgH="787400" progId="Equation.3">
                    <p:embed/>
                  </p:oleObj>
                </mc:Choice>
                <mc:Fallback>
                  <p:oleObj name="Equation" r:id="rId6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581192" y="1916594"/>
            <a:ext cx="582465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dirty="0"/>
              <a:t>Support (s)</a:t>
            </a:r>
          </a:p>
          <a:p>
            <a:pPr lvl="2"/>
            <a:r>
              <a:rPr lang="en-US" altLang="en-US" sz="1600" dirty="0"/>
              <a:t>Fraction of transactions that contain both X and Y</a:t>
            </a:r>
          </a:p>
          <a:p>
            <a:pPr lvl="1"/>
            <a:r>
              <a:rPr lang="en-US" altLang="en-US" sz="1800" dirty="0"/>
              <a:t>Confidence (c)</a:t>
            </a:r>
          </a:p>
          <a:p>
            <a:pPr lvl="2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5391169"/>
              </p:ext>
            </p:extLst>
          </p:nvPr>
        </p:nvGraphicFramePr>
        <p:xfrm>
          <a:off x="6614275" y="186818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666" imgH="2016134" progId="Word.Document.8">
                  <p:embed/>
                </p:oleObj>
              </mc:Choice>
              <mc:Fallback>
                <p:oleObj name="Document" r:id="rId8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275" y="186818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77661B77-9124-994D-ACA3-04F096621267}"/>
              </a:ext>
            </a:extLst>
          </p:cNvPr>
          <p:cNvSpPr txBox="1"/>
          <p:nvPr/>
        </p:nvSpPr>
        <p:spPr>
          <a:xfrm>
            <a:off x="9363692" y="5139346"/>
            <a:ext cx="3470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=# of itemset / total # transaction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DCAC50E-5571-D44C-A7F4-1431E9B649AB}"/>
              </a:ext>
            </a:extLst>
          </p:cNvPr>
          <p:cNvSpPr txBox="1"/>
          <p:nvPr/>
        </p:nvSpPr>
        <p:spPr>
          <a:xfrm>
            <a:off x="9258594" y="6159886"/>
            <a:ext cx="4306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# of itemset of </a:t>
            </a:r>
            <a:r>
              <a:rPr lang="en-US" dirty="0" err="1"/>
              <a:t>Xand</a:t>
            </a:r>
            <a:r>
              <a:rPr lang="en-US" dirty="0"/>
              <a:t> Y/ # of itemset of X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14D91767-7F00-07D0-87B2-AFCEE7C395EC}"/>
                  </a:ext>
                </a:extLst>
              </p14:cNvPr>
              <p14:cNvContentPartPr/>
              <p14:nvPr/>
            </p14:nvContentPartPr>
            <p14:xfrm>
              <a:off x="3327192" y="2930544"/>
              <a:ext cx="1050480" cy="280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14D91767-7F00-07D0-87B2-AFCEE7C395EC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318552" y="2921544"/>
                <a:ext cx="1068120" cy="4572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5923397F-6BE5-9C39-CCEB-A4D3EB5C65DC}"/>
              </a:ext>
            </a:extLst>
          </p:cNvPr>
          <p:cNvGrpSpPr/>
          <p:nvPr/>
        </p:nvGrpSpPr>
        <p:grpSpPr>
          <a:xfrm>
            <a:off x="4489632" y="2711304"/>
            <a:ext cx="1331640" cy="215280"/>
            <a:chOff x="4489632" y="2711304"/>
            <a:chExt cx="1331640" cy="215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0292D17-E14F-D8B9-5D1C-1ECD8AB4628F}"/>
                    </a:ext>
                  </a:extLst>
                </p14:cNvPr>
                <p14:cNvContentPartPr/>
                <p14:nvPr/>
              </p14:nvContentPartPr>
              <p14:xfrm>
                <a:off x="4492512" y="2711304"/>
                <a:ext cx="26280" cy="2127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0292D17-E14F-D8B9-5D1C-1ECD8AB4628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483872" y="2702664"/>
                  <a:ext cx="4392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91BECF3-6C23-96C1-512C-3501C1838D28}"/>
                    </a:ext>
                  </a:extLst>
                </p14:cNvPr>
                <p14:cNvContentPartPr/>
                <p14:nvPr/>
              </p14:nvContentPartPr>
              <p14:xfrm>
                <a:off x="4489632" y="2826504"/>
                <a:ext cx="106920" cy="777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91BECF3-6C23-96C1-512C-3501C1838D2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480992" y="2817864"/>
                  <a:ext cx="12456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2BEFD72-DD53-DC3A-5F65-E9D43395DB1A}"/>
                    </a:ext>
                  </a:extLst>
                </p14:cNvPr>
                <p14:cNvContentPartPr/>
                <p14:nvPr/>
              </p14:nvContentPartPr>
              <p14:xfrm>
                <a:off x="4711752" y="2853504"/>
                <a:ext cx="65160" cy="64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2BEFD72-DD53-DC3A-5F65-E9D43395DB1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703112" y="2844864"/>
                  <a:ext cx="828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90C6A25-B917-B715-F211-77938945B880}"/>
                    </a:ext>
                  </a:extLst>
                </p14:cNvPr>
                <p14:cNvContentPartPr/>
                <p14:nvPr/>
              </p14:nvContentPartPr>
              <p14:xfrm>
                <a:off x="4824792" y="2846304"/>
                <a:ext cx="13320" cy="662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90C6A25-B917-B715-F211-77938945B88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815792" y="2837664"/>
                  <a:ext cx="309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6AA74B0-3444-7D5B-0BA4-00F77B25968E}"/>
                    </a:ext>
                  </a:extLst>
                </p14:cNvPr>
                <p14:cNvContentPartPr/>
                <p14:nvPr/>
              </p14:nvContentPartPr>
              <p14:xfrm>
                <a:off x="4856112" y="2780064"/>
                <a:ext cx="21600" cy="82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6AA74B0-3444-7D5B-0BA4-00F77B25968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847112" y="2771064"/>
                  <a:ext cx="392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AC09C54-1409-C0A9-6618-BF71200A7A47}"/>
                    </a:ext>
                  </a:extLst>
                </p14:cNvPr>
                <p14:cNvContentPartPr/>
                <p14:nvPr/>
              </p14:nvContentPartPr>
              <p14:xfrm>
                <a:off x="4894272" y="2811744"/>
                <a:ext cx="66240" cy="21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AC09C54-1409-C0A9-6618-BF71200A7A4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885632" y="2803104"/>
                  <a:ext cx="8388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E4EF934-B8D0-A5BC-FB03-EA5113BE2209}"/>
                    </a:ext>
                  </a:extLst>
                </p14:cNvPr>
                <p14:cNvContentPartPr/>
                <p14:nvPr/>
              </p14:nvContentPartPr>
              <p14:xfrm>
                <a:off x="4944672" y="2777544"/>
                <a:ext cx="216000" cy="1270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E4EF934-B8D0-A5BC-FB03-EA5113BE220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936032" y="2768904"/>
                  <a:ext cx="23364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17EFB9B-878F-2B94-5B42-B1CA801106A2}"/>
                    </a:ext>
                  </a:extLst>
                </p14:cNvPr>
                <p14:cNvContentPartPr/>
                <p14:nvPr/>
              </p14:nvContentPartPr>
              <p14:xfrm>
                <a:off x="5147712" y="2775024"/>
                <a:ext cx="219240" cy="1270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17EFB9B-878F-2B94-5B42-B1CA801106A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138712" y="2766024"/>
                  <a:ext cx="23688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4BDCE6C-E404-CA2D-850D-3A179943B2EA}"/>
                    </a:ext>
                  </a:extLst>
                </p14:cNvPr>
                <p14:cNvContentPartPr/>
                <p14:nvPr/>
              </p14:nvContentPartPr>
              <p14:xfrm>
                <a:off x="5400072" y="2787984"/>
                <a:ext cx="244800" cy="1386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4BDCE6C-E404-CA2D-850D-3A179943B2E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5391072" y="2779344"/>
                  <a:ext cx="26244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0729519D-B69B-9E06-37C6-DE2E7AAA6996}"/>
                    </a:ext>
                  </a:extLst>
                </p14:cNvPr>
                <p14:cNvContentPartPr/>
                <p14:nvPr/>
              </p14:nvContentPartPr>
              <p14:xfrm>
                <a:off x="5708952" y="2781144"/>
                <a:ext cx="52560" cy="1108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0729519D-B69B-9E06-37C6-DE2E7AAA699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699952" y="2772144"/>
                  <a:ext cx="7020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26EAACA-4F18-5EEC-6813-3D2A6007CFAA}"/>
                    </a:ext>
                  </a:extLst>
                </p14:cNvPr>
                <p14:cNvContentPartPr/>
                <p14:nvPr/>
              </p14:nvContentPartPr>
              <p14:xfrm>
                <a:off x="5725152" y="2813184"/>
                <a:ext cx="96120" cy="61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26EAACA-4F18-5EEC-6813-3D2A6007CFA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716152" y="2804184"/>
                  <a:ext cx="1137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3BC6188-1075-CE98-F685-35B7BD03FDEB}"/>
                    </a:ext>
                  </a:extLst>
                </p14:cNvPr>
                <p14:cNvContentPartPr/>
                <p14:nvPr/>
              </p14:nvContentPartPr>
              <p14:xfrm>
                <a:off x="5639472" y="2820024"/>
                <a:ext cx="95760" cy="194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3BC6188-1075-CE98-F685-35B7BD03FDEB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630832" y="2811024"/>
                  <a:ext cx="113400" cy="37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956C970D-4C58-E281-1322-80B737F036DA}"/>
                  </a:ext>
                </a:extLst>
              </p14:cNvPr>
              <p14:cNvContentPartPr/>
              <p14:nvPr/>
            </p14:nvContentPartPr>
            <p14:xfrm>
              <a:off x="1739232" y="3582144"/>
              <a:ext cx="1015560" cy="12348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956C970D-4C58-E281-1322-80B737F036DA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730232" y="3573504"/>
                <a:ext cx="1033200" cy="141120"/>
              </a:xfrm>
              <a:prstGeom prst="rect">
                <a:avLst/>
              </a:prstGeom>
            </p:spPr>
          </p:pic>
        </mc:Fallback>
      </mc:AlternateContent>
      <p:grpSp>
        <p:nvGrpSpPr>
          <p:cNvPr id="7186" name="Group 7185">
            <a:extLst>
              <a:ext uri="{FF2B5EF4-FFF2-40B4-BE49-F238E27FC236}">
                <a16:creationId xmlns:a16="http://schemas.microsoft.com/office/drawing/2014/main" id="{0249F11F-1CDD-64C5-BE66-8DC0ABDAD26A}"/>
              </a:ext>
            </a:extLst>
          </p:cNvPr>
          <p:cNvGrpSpPr/>
          <p:nvPr/>
        </p:nvGrpSpPr>
        <p:grpSpPr>
          <a:xfrm>
            <a:off x="2030472" y="3789504"/>
            <a:ext cx="1176480" cy="133920"/>
            <a:chOff x="2030472" y="3789504"/>
            <a:chExt cx="1176480" cy="133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DCAE3EA4-A41D-9D01-1546-02B6C2FADBAE}"/>
                    </a:ext>
                  </a:extLst>
                </p14:cNvPr>
                <p14:cNvContentPartPr/>
                <p14:nvPr/>
              </p14:nvContentPartPr>
              <p14:xfrm>
                <a:off x="2030472" y="3803184"/>
                <a:ext cx="147240" cy="1198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DCAE3EA4-A41D-9D01-1546-02B6C2FADBAE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021832" y="3794184"/>
                  <a:ext cx="16488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2E1DF24-3348-6518-B21B-E969AFB17243}"/>
                    </a:ext>
                  </a:extLst>
                </p14:cNvPr>
                <p14:cNvContentPartPr/>
                <p14:nvPr/>
              </p14:nvContentPartPr>
              <p14:xfrm>
                <a:off x="2259792" y="3866184"/>
                <a:ext cx="55800" cy="57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2E1DF24-3348-6518-B21B-E969AFB1724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250792" y="3857544"/>
                  <a:ext cx="734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21F39DD4-5AF4-3A21-2862-D725AE61368B}"/>
                    </a:ext>
                  </a:extLst>
                </p14:cNvPr>
                <p14:cNvContentPartPr/>
                <p14:nvPr/>
              </p14:nvContentPartPr>
              <p14:xfrm>
                <a:off x="2384352" y="3837744"/>
                <a:ext cx="8640" cy="4392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21F39DD4-5AF4-3A21-2862-D725AE61368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2375712" y="3828744"/>
                  <a:ext cx="2628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9B9E3F9-3909-B283-EEFF-748F9C4CA77C}"/>
                    </a:ext>
                  </a:extLst>
                </p14:cNvPr>
                <p14:cNvContentPartPr/>
                <p14:nvPr/>
              </p14:nvContentPartPr>
              <p14:xfrm>
                <a:off x="2405232" y="3795984"/>
                <a:ext cx="360" cy="3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9B9E3F9-3909-B283-EEFF-748F9C4CA77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396592" y="378698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A1CE05F3-F404-9FA6-8E96-B88B042DBB0D}"/>
                    </a:ext>
                  </a:extLst>
                </p14:cNvPr>
                <p14:cNvContentPartPr/>
                <p14:nvPr/>
              </p14:nvContentPartPr>
              <p14:xfrm>
                <a:off x="2469672" y="3827304"/>
                <a:ext cx="78840" cy="100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A1CE05F3-F404-9FA6-8E96-B88B042DBB0D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461032" y="3818304"/>
                  <a:ext cx="964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13184CE4-1602-E081-5E53-01539FACA401}"/>
                    </a:ext>
                  </a:extLst>
                </p14:cNvPr>
                <p14:cNvContentPartPr/>
                <p14:nvPr/>
              </p14:nvContentPartPr>
              <p14:xfrm>
                <a:off x="2507472" y="3789504"/>
                <a:ext cx="178920" cy="11628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13184CE4-1602-E081-5E53-01539FACA40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498832" y="3780864"/>
                  <a:ext cx="19656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E295804-3096-64C5-25F9-CC99708FD918}"/>
                    </a:ext>
                  </a:extLst>
                </p14:cNvPr>
                <p14:cNvContentPartPr/>
                <p14:nvPr/>
              </p14:nvContentPartPr>
              <p14:xfrm>
                <a:off x="2717352" y="3818304"/>
                <a:ext cx="141120" cy="7848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E295804-3096-64C5-25F9-CC99708FD918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708352" y="3809304"/>
                  <a:ext cx="15876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F6EBE8E-9700-EF5E-5B68-EB30691E7D9E}"/>
                    </a:ext>
                  </a:extLst>
                </p14:cNvPr>
                <p14:cNvContentPartPr/>
                <p14:nvPr/>
              </p14:nvContentPartPr>
              <p14:xfrm>
                <a:off x="2879352" y="3816864"/>
                <a:ext cx="228240" cy="1065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F6EBE8E-9700-EF5E-5B68-EB30691E7D9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870712" y="3807864"/>
                  <a:ext cx="24588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6FA31339-60D8-E157-A2DE-2F4055F1BA1A}"/>
                    </a:ext>
                  </a:extLst>
                </p14:cNvPr>
                <p14:cNvContentPartPr/>
                <p14:nvPr/>
              </p14:nvContentPartPr>
              <p14:xfrm>
                <a:off x="3114432" y="3811464"/>
                <a:ext cx="92520" cy="9144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6FA31339-60D8-E157-A2DE-2F4055F1BA1A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105432" y="3802464"/>
                  <a:ext cx="11016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1818AEC7-2BAD-4980-1AE2-9759B6E6E6B2}"/>
                    </a:ext>
                  </a:extLst>
                </p14:cNvPr>
                <p14:cNvContentPartPr/>
                <p14:nvPr/>
              </p14:nvContentPartPr>
              <p14:xfrm>
                <a:off x="3123792" y="3836664"/>
                <a:ext cx="64800" cy="972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1818AEC7-2BAD-4980-1AE2-9759B6E6E6B2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114792" y="3827664"/>
                  <a:ext cx="82440" cy="27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185" name="Group 7184">
            <a:extLst>
              <a:ext uri="{FF2B5EF4-FFF2-40B4-BE49-F238E27FC236}">
                <a16:creationId xmlns:a16="http://schemas.microsoft.com/office/drawing/2014/main" id="{A00EB26A-22B3-8C2E-B879-028810DD9E7F}"/>
              </a:ext>
            </a:extLst>
          </p:cNvPr>
          <p:cNvGrpSpPr/>
          <p:nvPr/>
        </p:nvGrpSpPr>
        <p:grpSpPr>
          <a:xfrm>
            <a:off x="3478032" y="3537504"/>
            <a:ext cx="1526400" cy="323280"/>
            <a:chOff x="3478032" y="3537504"/>
            <a:chExt cx="1526400" cy="323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7168" name="Ink 7167">
                  <a:extLst>
                    <a:ext uri="{FF2B5EF4-FFF2-40B4-BE49-F238E27FC236}">
                      <a16:creationId xmlns:a16="http://schemas.microsoft.com/office/drawing/2014/main" id="{110497BA-4CEB-8A06-BBF3-77737D6BC81E}"/>
                    </a:ext>
                  </a:extLst>
                </p14:cNvPr>
                <p14:cNvContentPartPr/>
                <p14:nvPr/>
              </p14:nvContentPartPr>
              <p14:xfrm>
                <a:off x="3478032" y="3537504"/>
                <a:ext cx="659160" cy="133560"/>
              </p14:xfrm>
            </p:contentPart>
          </mc:Choice>
          <mc:Fallback>
            <p:pic>
              <p:nvPicPr>
                <p:cNvPr id="7168" name="Ink 7167">
                  <a:extLst>
                    <a:ext uri="{FF2B5EF4-FFF2-40B4-BE49-F238E27FC236}">
                      <a16:creationId xmlns:a16="http://schemas.microsoft.com/office/drawing/2014/main" id="{110497BA-4CEB-8A06-BBF3-77737D6BC81E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469032" y="3528864"/>
                  <a:ext cx="67680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7169" name="Ink 7168">
                  <a:extLst>
                    <a:ext uri="{FF2B5EF4-FFF2-40B4-BE49-F238E27FC236}">
                      <a16:creationId xmlns:a16="http://schemas.microsoft.com/office/drawing/2014/main" id="{F8BA5E10-3360-47EB-D0CA-9FC9A07B3CE0}"/>
                    </a:ext>
                  </a:extLst>
                </p14:cNvPr>
                <p14:cNvContentPartPr/>
                <p14:nvPr/>
              </p14:nvContentPartPr>
              <p14:xfrm>
                <a:off x="3878712" y="3715704"/>
                <a:ext cx="14400" cy="145080"/>
              </p14:xfrm>
            </p:contentPart>
          </mc:Choice>
          <mc:Fallback>
            <p:pic>
              <p:nvPicPr>
                <p:cNvPr id="7169" name="Ink 7168">
                  <a:extLst>
                    <a:ext uri="{FF2B5EF4-FFF2-40B4-BE49-F238E27FC236}">
                      <a16:creationId xmlns:a16="http://schemas.microsoft.com/office/drawing/2014/main" id="{F8BA5E10-3360-47EB-D0CA-9FC9A07B3CE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869712" y="3707064"/>
                  <a:ext cx="3204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7171" name="Ink 7170">
                  <a:extLst>
                    <a:ext uri="{FF2B5EF4-FFF2-40B4-BE49-F238E27FC236}">
                      <a16:creationId xmlns:a16="http://schemas.microsoft.com/office/drawing/2014/main" id="{7F22A019-9577-A00D-6880-5FC63B4F5D59}"/>
                    </a:ext>
                  </a:extLst>
                </p14:cNvPr>
                <p14:cNvContentPartPr/>
                <p14:nvPr/>
              </p14:nvContentPartPr>
              <p14:xfrm>
                <a:off x="3978072" y="3811104"/>
                <a:ext cx="109080" cy="12240"/>
              </p14:xfrm>
            </p:contentPart>
          </mc:Choice>
          <mc:Fallback>
            <p:pic>
              <p:nvPicPr>
                <p:cNvPr id="7171" name="Ink 7170">
                  <a:extLst>
                    <a:ext uri="{FF2B5EF4-FFF2-40B4-BE49-F238E27FC236}">
                      <a16:creationId xmlns:a16="http://schemas.microsoft.com/office/drawing/2014/main" id="{7F22A019-9577-A00D-6880-5FC63B4F5D5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969072" y="3802464"/>
                  <a:ext cx="12672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7172" name="Ink 7171">
                  <a:extLst>
                    <a:ext uri="{FF2B5EF4-FFF2-40B4-BE49-F238E27FC236}">
                      <a16:creationId xmlns:a16="http://schemas.microsoft.com/office/drawing/2014/main" id="{2235D84C-8C29-12D3-0D8C-C7E71A1BB33D}"/>
                    </a:ext>
                  </a:extLst>
                </p14:cNvPr>
                <p14:cNvContentPartPr/>
                <p14:nvPr/>
              </p14:nvContentPartPr>
              <p14:xfrm>
                <a:off x="4113432" y="3797064"/>
                <a:ext cx="16560" cy="54000"/>
              </p14:xfrm>
            </p:contentPart>
          </mc:Choice>
          <mc:Fallback>
            <p:pic>
              <p:nvPicPr>
                <p:cNvPr id="7172" name="Ink 7171">
                  <a:extLst>
                    <a:ext uri="{FF2B5EF4-FFF2-40B4-BE49-F238E27FC236}">
                      <a16:creationId xmlns:a16="http://schemas.microsoft.com/office/drawing/2014/main" id="{2235D84C-8C29-12D3-0D8C-C7E71A1BB33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104792" y="3788424"/>
                  <a:ext cx="3420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7178" name="Ink 7177">
                  <a:extLst>
                    <a:ext uri="{FF2B5EF4-FFF2-40B4-BE49-F238E27FC236}">
                      <a16:creationId xmlns:a16="http://schemas.microsoft.com/office/drawing/2014/main" id="{1A26CABE-D277-6714-8564-0E7E1B59C639}"/>
                    </a:ext>
                  </a:extLst>
                </p14:cNvPr>
                <p14:cNvContentPartPr/>
                <p14:nvPr/>
              </p14:nvContentPartPr>
              <p14:xfrm>
                <a:off x="4145472" y="3733344"/>
                <a:ext cx="13680" cy="4680"/>
              </p14:xfrm>
            </p:contentPart>
          </mc:Choice>
          <mc:Fallback>
            <p:pic>
              <p:nvPicPr>
                <p:cNvPr id="7178" name="Ink 7177">
                  <a:extLst>
                    <a:ext uri="{FF2B5EF4-FFF2-40B4-BE49-F238E27FC236}">
                      <a16:creationId xmlns:a16="http://schemas.microsoft.com/office/drawing/2014/main" id="{1A26CABE-D277-6714-8564-0E7E1B59C63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136472" y="3724344"/>
                  <a:ext cx="313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7179" name="Ink 7178">
                  <a:extLst>
                    <a:ext uri="{FF2B5EF4-FFF2-40B4-BE49-F238E27FC236}">
                      <a16:creationId xmlns:a16="http://schemas.microsoft.com/office/drawing/2014/main" id="{ACEA42B5-6989-59AA-14A5-78779EBEF072}"/>
                    </a:ext>
                  </a:extLst>
                </p14:cNvPr>
                <p14:cNvContentPartPr/>
                <p14:nvPr/>
              </p14:nvContentPartPr>
              <p14:xfrm>
                <a:off x="4189752" y="3756744"/>
                <a:ext cx="165960" cy="21600"/>
              </p14:xfrm>
            </p:contentPart>
          </mc:Choice>
          <mc:Fallback>
            <p:pic>
              <p:nvPicPr>
                <p:cNvPr id="7179" name="Ink 7178">
                  <a:extLst>
                    <a:ext uri="{FF2B5EF4-FFF2-40B4-BE49-F238E27FC236}">
                      <a16:creationId xmlns:a16="http://schemas.microsoft.com/office/drawing/2014/main" id="{ACEA42B5-6989-59AA-14A5-78779EBEF07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4181112" y="3747744"/>
                  <a:ext cx="18360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7180" name="Ink 7179">
                  <a:extLst>
                    <a:ext uri="{FF2B5EF4-FFF2-40B4-BE49-F238E27FC236}">
                      <a16:creationId xmlns:a16="http://schemas.microsoft.com/office/drawing/2014/main" id="{78BC313C-6ECD-074C-7189-67DB9CD87BA0}"/>
                    </a:ext>
                  </a:extLst>
                </p14:cNvPr>
                <p14:cNvContentPartPr/>
                <p14:nvPr/>
              </p14:nvContentPartPr>
              <p14:xfrm>
                <a:off x="4251672" y="3722904"/>
                <a:ext cx="224280" cy="111600"/>
              </p14:xfrm>
            </p:contentPart>
          </mc:Choice>
          <mc:Fallback>
            <p:pic>
              <p:nvPicPr>
                <p:cNvPr id="7180" name="Ink 7179">
                  <a:extLst>
                    <a:ext uri="{FF2B5EF4-FFF2-40B4-BE49-F238E27FC236}">
                      <a16:creationId xmlns:a16="http://schemas.microsoft.com/office/drawing/2014/main" id="{78BC313C-6ECD-074C-7189-67DB9CD87BA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4242672" y="3713904"/>
                  <a:ext cx="2419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7181" name="Ink 7180">
                  <a:extLst>
                    <a:ext uri="{FF2B5EF4-FFF2-40B4-BE49-F238E27FC236}">
                      <a16:creationId xmlns:a16="http://schemas.microsoft.com/office/drawing/2014/main" id="{A9457B66-83C3-F9C1-3664-F13B04EEC604}"/>
                    </a:ext>
                  </a:extLst>
                </p14:cNvPr>
                <p14:cNvContentPartPr/>
                <p14:nvPr/>
              </p14:nvContentPartPr>
              <p14:xfrm>
                <a:off x="4503312" y="3762504"/>
                <a:ext cx="131040" cy="54360"/>
              </p14:xfrm>
            </p:contentPart>
          </mc:Choice>
          <mc:Fallback>
            <p:pic>
              <p:nvPicPr>
                <p:cNvPr id="7181" name="Ink 7180">
                  <a:extLst>
                    <a:ext uri="{FF2B5EF4-FFF2-40B4-BE49-F238E27FC236}">
                      <a16:creationId xmlns:a16="http://schemas.microsoft.com/office/drawing/2014/main" id="{A9457B66-83C3-F9C1-3664-F13B04EEC60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494312" y="3753864"/>
                  <a:ext cx="14868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7182" name="Ink 7181">
                  <a:extLst>
                    <a:ext uri="{FF2B5EF4-FFF2-40B4-BE49-F238E27FC236}">
                      <a16:creationId xmlns:a16="http://schemas.microsoft.com/office/drawing/2014/main" id="{1B4511F9-329B-0824-A57E-C26211779B9C}"/>
                    </a:ext>
                  </a:extLst>
                </p14:cNvPr>
                <p14:cNvContentPartPr/>
                <p14:nvPr/>
              </p14:nvContentPartPr>
              <p14:xfrm>
                <a:off x="4672872" y="3740184"/>
                <a:ext cx="187560" cy="92160"/>
              </p14:xfrm>
            </p:contentPart>
          </mc:Choice>
          <mc:Fallback>
            <p:pic>
              <p:nvPicPr>
                <p:cNvPr id="7182" name="Ink 7181">
                  <a:extLst>
                    <a:ext uri="{FF2B5EF4-FFF2-40B4-BE49-F238E27FC236}">
                      <a16:creationId xmlns:a16="http://schemas.microsoft.com/office/drawing/2014/main" id="{1B4511F9-329B-0824-A57E-C26211779B9C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664232" y="3731544"/>
                  <a:ext cx="20520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7183" name="Ink 7182">
                  <a:extLst>
                    <a:ext uri="{FF2B5EF4-FFF2-40B4-BE49-F238E27FC236}">
                      <a16:creationId xmlns:a16="http://schemas.microsoft.com/office/drawing/2014/main" id="{59188AA8-BF33-296C-FE73-AFB74815738E}"/>
                    </a:ext>
                  </a:extLst>
                </p14:cNvPr>
                <p14:cNvContentPartPr/>
                <p14:nvPr/>
              </p14:nvContentPartPr>
              <p14:xfrm>
                <a:off x="4936392" y="3703824"/>
                <a:ext cx="45360" cy="118080"/>
              </p14:xfrm>
            </p:contentPart>
          </mc:Choice>
          <mc:Fallback>
            <p:pic>
              <p:nvPicPr>
                <p:cNvPr id="7183" name="Ink 7182">
                  <a:extLst>
                    <a:ext uri="{FF2B5EF4-FFF2-40B4-BE49-F238E27FC236}">
                      <a16:creationId xmlns:a16="http://schemas.microsoft.com/office/drawing/2014/main" id="{59188AA8-BF33-296C-FE73-AFB74815738E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927752" y="3694824"/>
                  <a:ext cx="6300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7184" name="Ink 7183">
                  <a:extLst>
                    <a:ext uri="{FF2B5EF4-FFF2-40B4-BE49-F238E27FC236}">
                      <a16:creationId xmlns:a16="http://schemas.microsoft.com/office/drawing/2014/main" id="{93B98DF2-4BC5-8060-45B5-F3551FAB65D1}"/>
                    </a:ext>
                  </a:extLst>
                </p14:cNvPr>
                <p14:cNvContentPartPr/>
                <p14:nvPr/>
              </p14:nvContentPartPr>
              <p14:xfrm>
                <a:off x="4910472" y="3755664"/>
                <a:ext cx="93960" cy="5400"/>
              </p14:xfrm>
            </p:contentPart>
          </mc:Choice>
          <mc:Fallback>
            <p:pic>
              <p:nvPicPr>
                <p:cNvPr id="7184" name="Ink 7183">
                  <a:extLst>
                    <a:ext uri="{FF2B5EF4-FFF2-40B4-BE49-F238E27FC236}">
                      <a16:creationId xmlns:a16="http://schemas.microsoft.com/office/drawing/2014/main" id="{93B98DF2-4BC5-8060-45B5-F3551FAB65D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901472" y="3746664"/>
                  <a:ext cx="11160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03" name="Group 7202">
            <a:extLst>
              <a:ext uri="{FF2B5EF4-FFF2-40B4-BE49-F238E27FC236}">
                <a16:creationId xmlns:a16="http://schemas.microsoft.com/office/drawing/2014/main" id="{96762ADE-C5C2-BA02-904E-0ECE5E21E246}"/>
              </a:ext>
            </a:extLst>
          </p:cNvPr>
          <p:cNvGrpSpPr/>
          <p:nvPr/>
        </p:nvGrpSpPr>
        <p:grpSpPr>
          <a:xfrm>
            <a:off x="10439712" y="2137824"/>
            <a:ext cx="1713600" cy="416880"/>
            <a:chOff x="10439712" y="2137824"/>
            <a:chExt cx="1713600" cy="41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7187" name="Ink 7186">
                  <a:extLst>
                    <a:ext uri="{FF2B5EF4-FFF2-40B4-BE49-F238E27FC236}">
                      <a16:creationId xmlns:a16="http://schemas.microsoft.com/office/drawing/2014/main" id="{26B68D0D-4D9C-2DAA-BF7A-69460431969F}"/>
                    </a:ext>
                  </a:extLst>
                </p14:cNvPr>
                <p14:cNvContentPartPr/>
                <p14:nvPr/>
              </p14:nvContentPartPr>
              <p14:xfrm>
                <a:off x="10439712" y="2208744"/>
                <a:ext cx="127440" cy="214200"/>
              </p14:xfrm>
            </p:contentPart>
          </mc:Choice>
          <mc:Fallback>
            <p:pic>
              <p:nvPicPr>
                <p:cNvPr id="7187" name="Ink 7186">
                  <a:extLst>
                    <a:ext uri="{FF2B5EF4-FFF2-40B4-BE49-F238E27FC236}">
                      <a16:creationId xmlns:a16="http://schemas.microsoft.com/office/drawing/2014/main" id="{26B68D0D-4D9C-2DAA-BF7A-69460431969F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431072" y="2199744"/>
                  <a:ext cx="14508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7188" name="Ink 7187">
                  <a:extLst>
                    <a:ext uri="{FF2B5EF4-FFF2-40B4-BE49-F238E27FC236}">
                      <a16:creationId xmlns:a16="http://schemas.microsoft.com/office/drawing/2014/main" id="{7CFB5169-904C-7660-91C9-3F8DBA014811}"/>
                    </a:ext>
                  </a:extLst>
                </p14:cNvPr>
                <p14:cNvContentPartPr/>
                <p14:nvPr/>
              </p14:nvContentPartPr>
              <p14:xfrm>
                <a:off x="10611792" y="2289024"/>
                <a:ext cx="2160" cy="3960"/>
              </p14:xfrm>
            </p:contentPart>
          </mc:Choice>
          <mc:Fallback>
            <p:pic>
              <p:nvPicPr>
                <p:cNvPr id="7188" name="Ink 7187">
                  <a:extLst>
                    <a:ext uri="{FF2B5EF4-FFF2-40B4-BE49-F238E27FC236}">
                      <a16:creationId xmlns:a16="http://schemas.microsoft.com/office/drawing/2014/main" id="{7CFB5169-904C-7660-91C9-3F8DBA01481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603152" y="2280384"/>
                  <a:ext cx="198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7189" name="Ink 7188">
                  <a:extLst>
                    <a:ext uri="{FF2B5EF4-FFF2-40B4-BE49-F238E27FC236}">
                      <a16:creationId xmlns:a16="http://schemas.microsoft.com/office/drawing/2014/main" id="{86F4FED4-A518-63D2-6A6E-94DBA78665D4}"/>
                    </a:ext>
                  </a:extLst>
                </p14:cNvPr>
                <p14:cNvContentPartPr/>
                <p14:nvPr/>
              </p14:nvContentPartPr>
              <p14:xfrm>
                <a:off x="10615752" y="2199744"/>
                <a:ext cx="90720" cy="331200"/>
              </p14:xfrm>
            </p:contentPart>
          </mc:Choice>
          <mc:Fallback>
            <p:pic>
              <p:nvPicPr>
                <p:cNvPr id="7189" name="Ink 7188">
                  <a:extLst>
                    <a:ext uri="{FF2B5EF4-FFF2-40B4-BE49-F238E27FC236}">
                      <a16:creationId xmlns:a16="http://schemas.microsoft.com/office/drawing/2014/main" id="{86F4FED4-A518-63D2-6A6E-94DBA78665D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607112" y="2190744"/>
                  <a:ext cx="108360" cy="34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7191" name="Ink 7190">
                  <a:extLst>
                    <a:ext uri="{FF2B5EF4-FFF2-40B4-BE49-F238E27FC236}">
                      <a16:creationId xmlns:a16="http://schemas.microsoft.com/office/drawing/2014/main" id="{8F750894-5620-692D-4030-B1D4B05923A6}"/>
                    </a:ext>
                  </a:extLst>
                </p14:cNvPr>
                <p14:cNvContentPartPr/>
                <p14:nvPr/>
              </p14:nvContentPartPr>
              <p14:xfrm>
                <a:off x="10770552" y="2290824"/>
                <a:ext cx="201600" cy="160920"/>
              </p14:xfrm>
            </p:contentPart>
          </mc:Choice>
          <mc:Fallback>
            <p:pic>
              <p:nvPicPr>
                <p:cNvPr id="7191" name="Ink 7190">
                  <a:extLst>
                    <a:ext uri="{FF2B5EF4-FFF2-40B4-BE49-F238E27FC236}">
                      <a16:creationId xmlns:a16="http://schemas.microsoft.com/office/drawing/2014/main" id="{8F750894-5620-692D-4030-B1D4B05923A6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761912" y="2282184"/>
                  <a:ext cx="21924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7192" name="Ink 7191">
                  <a:extLst>
                    <a:ext uri="{FF2B5EF4-FFF2-40B4-BE49-F238E27FC236}">
                      <a16:creationId xmlns:a16="http://schemas.microsoft.com/office/drawing/2014/main" id="{D6D4177C-58F2-F075-1F1B-35C1685F2C55}"/>
                    </a:ext>
                  </a:extLst>
                </p14:cNvPr>
                <p14:cNvContentPartPr/>
                <p14:nvPr/>
              </p14:nvContentPartPr>
              <p14:xfrm>
                <a:off x="11032632" y="2393064"/>
                <a:ext cx="19800" cy="75600"/>
              </p14:xfrm>
            </p:contentPart>
          </mc:Choice>
          <mc:Fallback>
            <p:pic>
              <p:nvPicPr>
                <p:cNvPr id="7192" name="Ink 7191">
                  <a:extLst>
                    <a:ext uri="{FF2B5EF4-FFF2-40B4-BE49-F238E27FC236}">
                      <a16:creationId xmlns:a16="http://schemas.microsoft.com/office/drawing/2014/main" id="{D6D4177C-58F2-F075-1F1B-35C1685F2C55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023632" y="2384064"/>
                  <a:ext cx="3744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7193" name="Ink 7192">
                  <a:extLst>
                    <a:ext uri="{FF2B5EF4-FFF2-40B4-BE49-F238E27FC236}">
                      <a16:creationId xmlns:a16="http://schemas.microsoft.com/office/drawing/2014/main" id="{025A835F-06BE-3026-E003-51C4BFD7B1FF}"/>
                    </a:ext>
                  </a:extLst>
                </p14:cNvPr>
                <p14:cNvContentPartPr/>
                <p14:nvPr/>
              </p14:nvContentPartPr>
              <p14:xfrm>
                <a:off x="11175912" y="2227824"/>
                <a:ext cx="104760" cy="174960"/>
              </p14:xfrm>
            </p:contentPart>
          </mc:Choice>
          <mc:Fallback>
            <p:pic>
              <p:nvPicPr>
                <p:cNvPr id="7193" name="Ink 7192">
                  <a:extLst>
                    <a:ext uri="{FF2B5EF4-FFF2-40B4-BE49-F238E27FC236}">
                      <a16:creationId xmlns:a16="http://schemas.microsoft.com/office/drawing/2014/main" id="{025A835F-06BE-3026-E003-51C4BFD7B1FF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166912" y="2219184"/>
                  <a:ext cx="1224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7194" name="Ink 7193">
                  <a:extLst>
                    <a:ext uri="{FF2B5EF4-FFF2-40B4-BE49-F238E27FC236}">
                      <a16:creationId xmlns:a16="http://schemas.microsoft.com/office/drawing/2014/main" id="{75DDC01C-67C8-C859-FBE6-07407320EE52}"/>
                    </a:ext>
                  </a:extLst>
                </p14:cNvPr>
                <p14:cNvContentPartPr/>
                <p14:nvPr/>
              </p14:nvContentPartPr>
              <p14:xfrm>
                <a:off x="11353752" y="2364984"/>
                <a:ext cx="20160" cy="46800"/>
              </p14:xfrm>
            </p:contentPart>
          </mc:Choice>
          <mc:Fallback>
            <p:pic>
              <p:nvPicPr>
                <p:cNvPr id="7194" name="Ink 7193">
                  <a:extLst>
                    <a:ext uri="{FF2B5EF4-FFF2-40B4-BE49-F238E27FC236}">
                      <a16:creationId xmlns:a16="http://schemas.microsoft.com/office/drawing/2014/main" id="{75DDC01C-67C8-C859-FBE6-07407320EE52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345112" y="2356344"/>
                  <a:ext cx="3780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7195" name="Ink 7194">
                  <a:extLst>
                    <a:ext uri="{FF2B5EF4-FFF2-40B4-BE49-F238E27FC236}">
                      <a16:creationId xmlns:a16="http://schemas.microsoft.com/office/drawing/2014/main" id="{1E4ED654-49E3-7853-17D5-7E3D58C78866}"/>
                    </a:ext>
                  </a:extLst>
                </p14:cNvPr>
                <p14:cNvContentPartPr/>
                <p14:nvPr/>
              </p14:nvContentPartPr>
              <p14:xfrm>
                <a:off x="11473632" y="2166624"/>
                <a:ext cx="130680" cy="247680"/>
              </p14:xfrm>
            </p:contentPart>
          </mc:Choice>
          <mc:Fallback>
            <p:pic>
              <p:nvPicPr>
                <p:cNvPr id="7195" name="Ink 7194">
                  <a:extLst>
                    <a:ext uri="{FF2B5EF4-FFF2-40B4-BE49-F238E27FC236}">
                      <a16:creationId xmlns:a16="http://schemas.microsoft.com/office/drawing/2014/main" id="{1E4ED654-49E3-7853-17D5-7E3D58C7886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464992" y="2157624"/>
                  <a:ext cx="148320" cy="26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7196" name="Ink 7195">
                  <a:extLst>
                    <a:ext uri="{FF2B5EF4-FFF2-40B4-BE49-F238E27FC236}">
                      <a16:creationId xmlns:a16="http://schemas.microsoft.com/office/drawing/2014/main" id="{4DF953FB-EF6A-A99B-0EF7-FA511EC7A99C}"/>
                    </a:ext>
                  </a:extLst>
                </p14:cNvPr>
                <p14:cNvContentPartPr/>
                <p14:nvPr/>
              </p14:nvContentPartPr>
              <p14:xfrm>
                <a:off x="11655792" y="2137824"/>
                <a:ext cx="144360" cy="380520"/>
              </p14:xfrm>
            </p:contentPart>
          </mc:Choice>
          <mc:Fallback>
            <p:pic>
              <p:nvPicPr>
                <p:cNvPr id="7196" name="Ink 7195">
                  <a:extLst>
                    <a:ext uri="{FF2B5EF4-FFF2-40B4-BE49-F238E27FC236}">
                      <a16:creationId xmlns:a16="http://schemas.microsoft.com/office/drawing/2014/main" id="{4DF953FB-EF6A-A99B-0EF7-FA511EC7A99C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647152" y="2129184"/>
                  <a:ext cx="162000" cy="39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7197" name="Ink 7196">
                  <a:extLst>
                    <a:ext uri="{FF2B5EF4-FFF2-40B4-BE49-F238E27FC236}">
                      <a16:creationId xmlns:a16="http://schemas.microsoft.com/office/drawing/2014/main" id="{EC716E9D-7937-BDBC-D486-52FED797E2C0}"/>
                    </a:ext>
                  </a:extLst>
                </p14:cNvPr>
                <p14:cNvContentPartPr/>
                <p14:nvPr/>
              </p14:nvContentPartPr>
              <p14:xfrm>
                <a:off x="11824272" y="2307384"/>
                <a:ext cx="55080" cy="4680"/>
              </p14:xfrm>
            </p:contentPart>
          </mc:Choice>
          <mc:Fallback>
            <p:pic>
              <p:nvPicPr>
                <p:cNvPr id="7197" name="Ink 7196">
                  <a:extLst>
                    <a:ext uri="{FF2B5EF4-FFF2-40B4-BE49-F238E27FC236}">
                      <a16:creationId xmlns:a16="http://schemas.microsoft.com/office/drawing/2014/main" id="{EC716E9D-7937-BDBC-D486-52FED797E2C0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1815272" y="2298384"/>
                  <a:ext cx="727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7198" name="Ink 7197">
                  <a:extLst>
                    <a:ext uri="{FF2B5EF4-FFF2-40B4-BE49-F238E27FC236}">
                      <a16:creationId xmlns:a16="http://schemas.microsoft.com/office/drawing/2014/main" id="{A9662967-9309-B48A-130D-E601939AA7FF}"/>
                    </a:ext>
                  </a:extLst>
                </p14:cNvPr>
                <p14:cNvContentPartPr/>
                <p14:nvPr/>
              </p14:nvContentPartPr>
              <p14:xfrm>
                <a:off x="11860272" y="2368584"/>
                <a:ext cx="37440" cy="4680"/>
              </p14:xfrm>
            </p:contentPart>
          </mc:Choice>
          <mc:Fallback>
            <p:pic>
              <p:nvPicPr>
                <p:cNvPr id="7198" name="Ink 7197">
                  <a:extLst>
                    <a:ext uri="{FF2B5EF4-FFF2-40B4-BE49-F238E27FC236}">
                      <a16:creationId xmlns:a16="http://schemas.microsoft.com/office/drawing/2014/main" id="{A9662967-9309-B48A-130D-E601939AA7FF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851272" y="2359584"/>
                  <a:ext cx="5508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7199" name="Ink 7198">
                  <a:extLst>
                    <a:ext uri="{FF2B5EF4-FFF2-40B4-BE49-F238E27FC236}">
                      <a16:creationId xmlns:a16="http://schemas.microsoft.com/office/drawing/2014/main" id="{33FE1BA2-C59B-4192-20E9-CC5D9D01F6A9}"/>
                    </a:ext>
                  </a:extLst>
                </p14:cNvPr>
                <p14:cNvContentPartPr/>
                <p14:nvPr/>
              </p14:nvContentPartPr>
              <p14:xfrm>
                <a:off x="11972592" y="2143584"/>
                <a:ext cx="99360" cy="104400"/>
              </p14:xfrm>
            </p:contentPart>
          </mc:Choice>
          <mc:Fallback>
            <p:pic>
              <p:nvPicPr>
                <p:cNvPr id="7199" name="Ink 7198">
                  <a:extLst>
                    <a:ext uri="{FF2B5EF4-FFF2-40B4-BE49-F238E27FC236}">
                      <a16:creationId xmlns:a16="http://schemas.microsoft.com/office/drawing/2014/main" id="{33FE1BA2-C59B-4192-20E9-CC5D9D01F6A9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963952" y="2134944"/>
                  <a:ext cx="11700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7200" name="Ink 7199">
                  <a:extLst>
                    <a:ext uri="{FF2B5EF4-FFF2-40B4-BE49-F238E27FC236}">
                      <a16:creationId xmlns:a16="http://schemas.microsoft.com/office/drawing/2014/main" id="{06CA6341-827A-DBAE-A955-FEB0DFFF4BDD}"/>
                    </a:ext>
                  </a:extLst>
                </p14:cNvPr>
                <p14:cNvContentPartPr/>
                <p14:nvPr/>
              </p14:nvContentPartPr>
              <p14:xfrm>
                <a:off x="11976192" y="2303064"/>
                <a:ext cx="172800" cy="4680"/>
              </p14:xfrm>
            </p:contentPart>
          </mc:Choice>
          <mc:Fallback>
            <p:pic>
              <p:nvPicPr>
                <p:cNvPr id="7200" name="Ink 7199">
                  <a:extLst>
                    <a:ext uri="{FF2B5EF4-FFF2-40B4-BE49-F238E27FC236}">
                      <a16:creationId xmlns:a16="http://schemas.microsoft.com/office/drawing/2014/main" id="{06CA6341-827A-DBAE-A955-FEB0DFFF4BDD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967192" y="2294424"/>
                  <a:ext cx="19044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7201" name="Ink 7200">
                  <a:extLst>
                    <a:ext uri="{FF2B5EF4-FFF2-40B4-BE49-F238E27FC236}">
                      <a16:creationId xmlns:a16="http://schemas.microsoft.com/office/drawing/2014/main" id="{CD7FC780-6B3C-4A3F-F8BC-0E0DA40F1137}"/>
                    </a:ext>
                  </a:extLst>
                </p14:cNvPr>
                <p14:cNvContentPartPr/>
                <p14:nvPr/>
              </p14:nvContentPartPr>
              <p14:xfrm>
                <a:off x="11983392" y="2322864"/>
                <a:ext cx="114480" cy="231840"/>
              </p14:xfrm>
            </p:contentPart>
          </mc:Choice>
          <mc:Fallback>
            <p:pic>
              <p:nvPicPr>
                <p:cNvPr id="7201" name="Ink 7200">
                  <a:extLst>
                    <a:ext uri="{FF2B5EF4-FFF2-40B4-BE49-F238E27FC236}">
                      <a16:creationId xmlns:a16="http://schemas.microsoft.com/office/drawing/2014/main" id="{CD7FC780-6B3C-4A3F-F8BC-0E0DA40F1137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974392" y="2314224"/>
                  <a:ext cx="132120" cy="24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7202" name="Ink 7201">
                  <a:extLst>
                    <a:ext uri="{FF2B5EF4-FFF2-40B4-BE49-F238E27FC236}">
                      <a16:creationId xmlns:a16="http://schemas.microsoft.com/office/drawing/2014/main" id="{F129FA83-2103-36BF-37CC-F8CCFD9E80B4}"/>
                    </a:ext>
                  </a:extLst>
                </p14:cNvPr>
                <p14:cNvContentPartPr/>
                <p14:nvPr/>
              </p14:nvContentPartPr>
              <p14:xfrm>
                <a:off x="12080592" y="2374344"/>
                <a:ext cx="72720" cy="1080"/>
              </p14:xfrm>
            </p:contentPart>
          </mc:Choice>
          <mc:Fallback>
            <p:pic>
              <p:nvPicPr>
                <p:cNvPr id="7202" name="Ink 7201">
                  <a:extLst>
                    <a:ext uri="{FF2B5EF4-FFF2-40B4-BE49-F238E27FC236}">
                      <a16:creationId xmlns:a16="http://schemas.microsoft.com/office/drawing/2014/main" id="{F129FA83-2103-36BF-37CC-F8CCFD9E80B4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2071952" y="2365704"/>
                  <a:ext cx="9036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07" name="Group 7206">
            <a:extLst>
              <a:ext uri="{FF2B5EF4-FFF2-40B4-BE49-F238E27FC236}">
                <a16:creationId xmlns:a16="http://schemas.microsoft.com/office/drawing/2014/main" id="{124AC2AA-CA8E-78BD-7C83-4216A8D6A916}"/>
              </a:ext>
            </a:extLst>
          </p:cNvPr>
          <p:cNvGrpSpPr/>
          <p:nvPr/>
        </p:nvGrpSpPr>
        <p:grpSpPr>
          <a:xfrm>
            <a:off x="2606328" y="4387824"/>
            <a:ext cx="312120" cy="245520"/>
            <a:chOff x="2606328" y="4387824"/>
            <a:chExt cx="312120" cy="245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7204" name="Ink 7203">
                  <a:extLst>
                    <a:ext uri="{FF2B5EF4-FFF2-40B4-BE49-F238E27FC236}">
                      <a16:creationId xmlns:a16="http://schemas.microsoft.com/office/drawing/2014/main" id="{72545B96-C714-3ABF-B8EE-56F7E7A6AF23}"/>
                    </a:ext>
                  </a:extLst>
                </p14:cNvPr>
                <p14:cNvContentPartPr/>
                <p14:nvPr/>
              </p14:nvContentPartPr>
              <p14:xfrm>
                <a:off x="2606328" y="4440024"/>
                <a:ext cx="93960" cy="10080"/>
              </p14:xfrm>
            </p:contentPart>
          </mc:Choice>
          <mc:Fallback>
            <p:pic>
              <p:nvPicPr>
                <p:cNvPr id="7204" name="Ink 7203">
                  <a:extLst>
                    <a:ext uri="{FF2B5EF4-FFF2-40B4-BE49-F238E27FC236}">
                      <a16:creationId xmlns:a16="http://schemas.microsoft.com/office/drawing/2014/main" id="{72545B96-C714-3ABF-B8EE-56F7E7A6AF23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2597328" y="4431024"/>
                  <a:ext cx="1116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205" name="Ink 7204">
                  <a:extLst>
                    <a:ext uri="{FF2B5EF4-FFF2-40B4-BE49-F238E27FC236}">
                      <a16:creationId xmlns:a16="http://schemas.microsoft.com/office/drawing/2014/main" id="{48AA9DE4-B9B2-C4B4-BE0E-C9FEC193947E}"/>
                    </a:ext>
                  </a:extLst>
                </p14:cNvPr>
                <p14:cNvContentPartPr/>
                <p14:nvPr/>
              </p14:nvContentPartPr>
              <p14:xfrm>
                <a:off x="2617848" y="4510944"/>
                <a:ext cx="116280" cy="1800"/>
              </p14:xfrm>
            </p:contentPart>
          </mc:Choice>
          <mc:Fallback>
            <p:pic>
              <p:nvPicPr>
                <p:cNvPr id="7205" name="Ink 7204">
                  <a:extLst>
                    <a:ext uri="{FF2B5EF4-FFF2-40B4-BE49-F238E27FC236}">
                      <a16:creationId xmlns:a16="http://schemas.microsoft.com/office/drawing/2014/main" id="{48AA9DE4-B9B2-C4B4-BE0E-C9FEC193947E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2609208" y="4501944"/>
                  <a:ext cx="13392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206" name="Ink 7205">
                  <a:extLst>
                    <a:ext uri="{FF2B5EF4-FFF2-40B4-BE49-F238E27FC236}">
                      <a16:creationId xmlns:a16="http://schemas.microsoft.com/office/drawing/2014/main" id="{0E7D0E3C-87FD-1676-13C8-E86A95B71DBD}"/>
                    </a:ext>
                  </a:extLst>
                </p14:cNvPr>
                <p14:cNvContentPartPr/>
                <p14:nvPr/>
              </p14:nvContentPartPr>
              <p14:xfrm>
                <a:off x="2887128" y="4387824"/>
                <a:ext cx="31320" cy="245520"/>
              </p14:xfrm>
            </p:contentPart>
          </mc:Choice>
          <mc:Fallback>
            <p:pic>
              <p:nvPicPr>
                <p:cNvPr id="7206" name="Ink 7205">
                  <a:extLst>
                    <a:ext uri="{FF2B5EF4-FFF2-40B4-BE49-F238E27FC236}">
                      <a16:creationId xmlns:a16="http://schemas.microsoft.com/office/drawing/2014/main" id="{0E7D0E3C-87FD-1676-13C8-E86A95B71DBD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2878488" y="4378824"/>
                  <a:ext cx="48960" cy="263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13" name="Group 7212">
            <a:extLst>
              <a:ext uri="{FF2B5EF4-FFF2-40B4-BE49-F238E27FC236}">
                <a16:creationId xmlns:a16="http://schemas.microsoft.com/office/drawing/2014/main" id="{A950DE44-A0C3-348A-A545-C6C0599A4DC7}"/>
              </a:ext>
            </a:extLst>
          </p:cNvPr>
          <p:cNvGrpSpPr/>
          <p:nvPr/>
        </p:nvGrpSpPr>
        <p:grpSpPr>
          <a:xfrm>
            <a:off x="1685088" y="3715344"/>
            <a:ext cx="205920" cy="158400"/>
            <a:chOff x="1685088" y="3715344"/>
            <a:chExt cx="205920" cy="158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208" name="Ink 7207">
                  <a:extLst>
                    <a:ext uri="{FF2B5EF4-FFF2-40B4-BE49-F238E27FC236}">
                      <a16:creationId xmlns:a16="http://schemas.microsoft.com/office/drawing/2014/main" id="{6FFB0A9A-068A-03FB-7CA3-09A559E21AD6}"/>
                    </a:ext>
                  </a:extLst>
                </p14:cNvPr>
                <p14:cNvContentPartPr/>
                <p14:nvPr/>
              </p14:nvContentPartPr>
              <p14:xfrm>
                <a:off x="1687968" y="3728304"/>
                <a:ext cx="198360" cy="137520"/>
              </p14:xfrm>
            </p:contentPart>
          </mc:Choice>
          <mc:Fallback>
            <p:pic>
              <p:nvPicPr>
                <p:cNvPr id="7208" name="Ink 7207">
                  <a:extLst>
                    <a:ext uri="{FF2B5EF4-FFF2-40B4-BE49-F238E27FC236}">
                      <a16:creationId xmlns:a16="http://schemas.microsoft.com/office/drawing/2014/main" id="{6FFB0A9A-068A-03FB-7CA3-09A559E21AD6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670328" y="3710304"/>
                  <a:ext cx="2340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209" name="Ink 7208">
                  <a:extLst>
                    <a:ext uri="{FF2B5EF4-FFF2-40B4-BE49-F238E27FC236}">
                      <a16:creationId xmlns:a16="http://schemas.microsoft.com/office/drawing/2014/main" id="{3DD5CEB3-243D-B06D-B742-5DC366B7019A}"/>
                    </a:ext>
                  </a:extLst>
                </p14:cNvPr>
                <p14:cNvContentPartPr/>
                <p14:nvPr/>
              </p14:nvContentPartPr>
              <p14:xfrm>
                <a:off x="1685088" y="3715344"/>
                <a:ext cx="205920" cy="158400"/>
              </p14:xfrm>
            </p:contentPart>
          </mc:Choice>
          <mc:Fallback>
            <p:pic>
              <p:nvPicPr>
                <p:cNvPr id="7209" name="Ink 7208">
                  <a:extLst>
                    <a:ext uri="{FF2B5EF4-FFF2-40B4-BE49-F238E27FC236}">
                      <a16:creationId xmlns:a16="http://schemas.microsoft.com/office/drawing/2014/main" id="{3DD5CEB3-243D-B06D-B742-5DC366B7019A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667448" y="3697704"/>
                  <a:ext cx="241560" cy="194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12" name="Group 7211">
            <a:extLst>
              <a:ext uri="{FF2B5EF4-FFF2-40B4-BE49-F238E27FC236}">
                <a16:creationId xmlns:a16="http://schemas.microsoft.com/office/drawing/2014/main" id="{907208F6-EAEC-6952-331D-E276F59BFAA4}"/>
              </a:ext>
            </a:extLst>
          </p:cNvPr>
          <p:cNvGrpSpPr/>
          <p:nvPr/>
        </p:nvGrpSpPr>
        <p:grpSpPr>
          <a:xfrm>
            <a:off x="3553848" y="3713904"/>
            <a:ext cx="138960" cy="234360"/>
            <a:chOff x="3553848" y="3713904"/>
            <a:chExt cx="138960" cy="234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210" name="Ink 7209">
                  <a:extLst>
                    <a:ext uri="{FF2B5EF4-FFF2-40B4-BE49-F238E27FC236}">
                      <a16:creationId xmlns:a16="http://schemas.microsoft.com/office/drawing/2014/main" id="{7FAAE41D-A58C-822D-BE6C-C0502E01BE60}"/>
                    </a:ext>
                  </a:extLst>
                </p14:cNvPr>
                <p14:cNvContentPartPr/>
                <p14:nvPr/>
              </p14:nvContentPartPr>
              <p14:xfrm>
                <a:off x="3553848" y="3713904"/>
                <a:ext cx="68400" cy="96480"/>
              </p14:xfrm>
            </p:contentPart>
          </mc:Choice>
          <mc:Fallback>
            <p:pic>
              <p:nvPicPr>
                <p:cNvPr id="7210" name="Ink 7209">
                  <a:extLst>
                    <a:ext uri="{FF2B5EF4-FFF2-40B4-BE49-F238E27FC236}">
                      <a16:creationId xmlns:a16="http://schemas.microsoft.com/office/drawing/2014/main" id="{7FAAE41D-A58C-822D-BE6C-C0502E01BE60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3536208" y="3696264"/>
                  <a:ext cx="10404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211" name="Ink 7210">
                  <a:extLst>
                    <a:ext uri="{FF2B5EF4-FFF2-40B4-BE49-F238E27FC236}">
                      <a16:creationId xmlns:a16="http://schemas.microsoft.com/office/drawing/2014/main" id="{AE25E254-6C54-35D5-A38E-0A577978D795}"/>
                    </a:ext>
                  </a:extLst>
                </p14:cNvPr>
                <p14:cNvContentPartPr/>
                <p14:nvPr/>
              </p14:nvContentPartPr>
              <p14:xfrm>
                <a:off x="3617208" y="3734784"/>
                <a:ext cx="75600" cy="213480"/>
              </p14:xfrm>
            </p:contentPart>
          </mc:Choice>
          <mc:Fallback>
            <p:pic>
              <p:nvPicPr>
                <p:cNvPr id="7211" name="Ink 7210">
                  <a:extLst>
                    <a:ext uri="{FF2B5EF4-FFF2-40B4-BE49-F238E27FC236}">
                      <a16:creationId xmlns:a16="http://schemas.microsoft.com/office/drawing/2014/main" id="{AE25E254-6C54-35D5-A38E-0A577978D79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3599568" y="3716784"/>
                  <a:ext cx="111240" cy="249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22" name="Group 7221">
            <a:extLst>
              <a:ext uri="{FF2B5EF4-FFF2-40B4-BE49-F238E27FC236}">
                <a16:creationId xmlns:a16="http://schemas.microsoft.com/office/drawing/2014/main" id="{D5BFF242-FF4C-5ACD-728C-F920EB3FEAE1}"/>
              </a:ext>
            </a:extLst>
          </p:cNvPr>
          <p:cNvGrpSpPr/>
          <p:nvPr/>
        </p:nvGrpSpPr>
        <p:grpSpPr>
          <a:xfrm>
            <a:off x="3046248" y="4333104"/>
            <a:ext cx="1238040" cy="326880"/>
            <a:chOff x="3046248" y="4333104"/>
            <a:chExt cx="1238040" cy="32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214" name="Ink 7213">
                  <a:extLst>
                    <a:ext uri="{FF2B5EF4-FFF2-40B4-BE49-F238E27FC236}">
                      <a16:creationId xmlns:a16="http://schemas.microsoft.com/office/drawing/2014/main" id="{81139C15-5866-03EF-A4B0-4E7B306BC8C9}"/>
                    </a:ext>
                  </a:extLst>
                </p14:cNvPr>
                <p14:cNvContentPartPr/>
                <p14:nvPr/>
              </p14:nvContentPartPr>
              <p14:xfrm>
                <a:off x="3046248" y="4423464"/>
                <a:ext cx="187200" cy="144720"/>
              </p14:xfrm>
            </p:contentPart>
          </mc:Choice>
          <mc:Fallback>
            <p:pic>
              <p:nvPicPr>
                <p:cNvPr id="7214" name="Ink 7213">
                  <a:extLst>
                    <a:ext uri="{FF2B5EF4-FFF2-40B4-BE49-F238E27FC236}">
                      <a16:creationId xmlns:a16="http://schemas.microsoft.com/office/drawing/2014/main" id="{81139C15-5866-03EF-A4B0-4E7B306BC8C9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3037248" y="4414464"/>
                  <a:ext cx="2048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215" name="Ink 7214">
                  <a:extLst>
                    <a:ext uri="{FF2B5EF4-FFF2-40B4-BE49-F238E27FC236}">
                      <a16:creationId xmlns:a16="http://schemas.microsoft.com/office/drawing/2014/main" id="{8D2A8719-6878-389C-4BA5-AB4B492A8554}"/>
                    </a:ext>
                  </a:extLst>
                </p14:cNvPr>
                <p14:cNvContentPartPr/>
                <p14:nvPr/>
              </p14:nvContentPartPr>
              <p14:xfrm>
                <a:off x="3362328" y="4513104"/>
                <a:ext cx="27720" cy="49320"/>
              </p14:xfrm>
            </p:contentPart>
          </mc:Choice>
          <mc:Fallback>
            <p:pic>
              <p:nvPicPr>
                <p:cNvPr id="7215" name="Ink 7214">
                  <a:extLst>
                    <a:ext uri="{FF2B5EF4-FFF2-40B4-BE49-F238E27FC236}">
                      <a16:creationId xmlns:a16="http://schemas.microsoft.com/office/drawing/2014/main" id="{8D2A8719-6878-389C-4BA5-AB4B492A855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3353688" y="4504104"/>
                  <a:ext cx="4536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217" name="Ink 7216">
                  <a:extLst>
                    <a:ext uri="{FF2B5EF4-FFF2-40B4-BE49-F238E27FC236}">
                      <a16:creationId xmlns:a16="http://schemas.microsoft.com/office/drawing/2014/main" id="{A1773AD4-302A-AE40-D5C3-3F2A53C5368F}"/>
                    </a:ext>
                  </a:extLst>
                </p14:cNvPr>
                <p14:cNvContentPartPr/>
                <p14:nvPr/>
              </p14:nvContentPartPr>
              <p14:xfrm>
                <a:off x="3590208" y="4391424"/>
                <a:ext cx="20520" cy="194040"/>
              </p14:xfrm>
            </p:contentPart>
          </mc:Choice>
          <mc:Fallback>
            <p:pic>
              <p:nvPicPr>
                <p:cNvPr id="7217" name="Ink 7216">
                  <a:extLst>
                    <a:ext uri="{FF2B5EF4-FFF2-40B4-BE49-F238E27FC236}">
                      <a16:creationId xmlns:a16="http://schemas.microsoft.com/office/drawing/2014/main" id="{A1773AD4-302A-AE40-D5C3-3F2A53C5368F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3581568" y="4382424"/>
                  <a:ext cx="3816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7218" name="Ink 7217">
                  <a:extLst>
                    <a:ext uri="{FF2B5EF4-FFF2-40B4-BE49-F238E27FC236}">
                      <a16:creationId xmlns:a16="http://schemas.microsoft.com/office/drawing/2014/main" id="{43C0EE46-CA96-FEFA-6029-E20D594BEF19}"/>
                    </a:ext>
                  </a:extLst>
                </p14:cNvPr>
                <p14:cNvContentPartPr/>
                <p14:nvPr/>
              </p14:nvContentPartPr>
              <p14:xfrm>
                <a:off x="3598488" y="4387104"/>
                <a:ext cx="116280" cy="190800"/>
              </p14:xfrm>
            </p:contentPart>
          </mc:Choice>
          <mc:Fallback>
            <p:pic>
              <p:nvPicPr>
                <p:cNvPr id="7218" name="Ink 7217">
                  <a:extLst>
                    <a:ext uri="{FF2B5EF4-FFF2-40B4-BE49-F238E27FC236}">
                      <a16:creationId xmlns:a16="http://schemas.microsoft.com/office/drawing/2014/main" id="{43C0EE46-CA96-FEFA-6029-E20D594BEF19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3589848" y="4378104"/>
                  <a:ext cx="13392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7219" name="Ink 7218">
                  <a:extLst>
                    <a:ext uri="{FF2B5EF4-FFF2-40B4-BE49-F238E27FC236}">
                      <a16:creationId xmlns:a16="http://schemas.microsoft.com/office/drawing/2014/main" id="{8233C6C5-EAC0-0AB1-53A9-C2610C3CBD1F}"/>
                    </a:ext>
                  </a:extLst>
                </p14:cNvPr>
                <p14:cNvContentPartPr/>
                <p14:nvPr/>
              </p14:nvContentPartPr>
              <p14:xfrm>
                <a:off x="3790368" y="4529304"/>
                <a:ext cx="19440" cy="51120"/>
              </p14:xfrm>
            </p:contentPart>
          </mc:Choice>
          <mc:Fallback>
            <p:pic>
              <p:nvPicPr>
                <p:cNvPr id="7219" name="Ink 7218">
                  <a:extLst>
                    <a:ext uri="{FF2B5EF4-FFF2-40B4-BE49-F238E27FC236}">
                      <a16:creationId xmlns:a16="http://schemas.microsoft.com/office/drawing/2014/main" id="{8233C6C5-EAC0-0AB1-53A9-C2610C3CBD1F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3781368" y="4520304"/>
                  <a:ext cx="3708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7220" name="Ink 7219">
                  <a:extLst>
                    <a:ext uri="{FF2B5EF4-FFF2-40B4-BE49-F238E27FC236}">
                      <a16:creationId xmlns:a16="http://schemas.microsoft.com/office/drawing/2014/main" id="{DE53F0A6-D8A3-0306-1CF1-C09817EF20EF}"/>
                    </a:ext>
                  </a:extLst>
                </p14:cNvPr>
                <p14:cNvContentPartPr/>
                <p14:nvPr/>
              </p14:nvContentPartPr>
              <p14:xfrm>
                <a:off x="3934728" y="4375584"/>
                <a:ext cx="112320" cy="180720"/>
              </p14:xfrm>
            </p:contentPart>
          </mc:Choice>
          <mc:Fallback>
            <p:pic>
              <p:nvPicPr>
                <p:cNvPr id="7220" name="Ink 7219">
                  <a:extLst>
                    <a:ext uri="{FF2B5EF4-FFF2-40B4-BE49-F238E27FC236}">
                      <a16:creationId xmlns:a16="http://schemas.microsoft.com/office/drawing/2014/main" id="{DE53F0A6-D8A3-0306-1CF1-C09817EF20EF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3926088" y="4366944"/>
                  <a:ext cx="12996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7221" name="Ink 7220">
                  <a:extLst>
                    <a:ext uri="{FF2B5EF4-FFF2-40B4-BE49-F238E27FC236}">
                      <a16:creationId xmlns:a16="http://schemas.microsoft.com/office/drawing/2014/main" id="{8B0FF562-3550-42DE-55E8-46F94D65FE68}"/>
                    </a:ext>
                  </a:extLst>
                </p14:cNvPr>
                <p14:cNvContentPartPr/>
                <p14:nvPr/>
              </p14:nvContentPartPr>
              <p14:xfrm>
                <a:off x="4164768" y="4333104"/>
                <a:ext cx="119520" cy="326880"/>
              </p14:xfrm>
            </p:contentPart>
          </mc:Choice>
          <mc:Fallback>
            <p:pic>
              <p:nvPicPr>
                <p:cNvPr id="7221" name="Ink 7220">
                  <a:extLst>
                    <a:ext uri="{FF2B5EF4-FFF2-40B4-BE49-F238E27FC236}">
                      <a16:creationId xmlns:a16="http://schemas.microsoft.com/office/drawing/2014/main" id="{8B0FF562-3550-42DE-55E8-46F94D65FE68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4156128" y="4324464"/>
                  <a:ext cx="137160" cy="34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26" name="Group 7225">
            <a:extLst>
              <a:ext uri="{FF2B5EF4-FFF2-40B4-BE49-F238E27FC236}">
                <a16:creationId xmlns:a16="http://schemas.microsoft.com/office/drawing/2014/main" id="{D3D868F8-7D56-3A25-0CDD-D2F64A16F735}"/>
              </a:ext>
            </a:extLst>
          </p:cNvPr>
          <p:cNvGrpSpPr/>
          <p:nvPr/>
        </p:nvGrpSpPr>
        <p:grpSpPr>
          <a:xfrm>
            <a:off x="1236168" y="6578424"/>
            <a:ext cx="290520" cy="163440"/>
            <a:chOff x="1236168" y="6578424"/>
            <a:chExt cx="290520" cy="163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7223" name="Ink 7222">
                  <a:extLst>
                    <a:ext uri="{FF2B5EF4-FFF2-40B4-BE49-F238E27FC236}">
                      <a16:creationId xmlns:a16="http://schemas.microsoft.com/office/drawing/2014/main" id="{32048F16-C2AD-1576-4F45-9223D3E9FD54}"/>
                    </a:ext>
                  </a:extLst>
                </p14:cNvPr>
                <p14:cNvContentPartPr/>
                <p14:nvPr/>
              </p14:nvContentPartPr>
              <p14:xfrm>
                <a:off x="1236168" y="6578424"/>
                <a:ext cx="135360" cy="163440"/>
              </p14:xfrm>
            </p:contentPart>
          </mc:Choice>
          <mc:Fallback>
            <p:pic>
              <p:nvPicPr>
                <p:cNvPr id="7223" name="Ink 7222">
                  <a:extLst>
                    <a:ext uri="{FF2B5EF4-FFF2-40B4-BE49-F238E27FC236}">
                      <a16:creationId xmlns:a16="http://schemas.microsoft.com/office/drawing/2014/main" id="{32048F16-C2AD-1576-4F45-9223D3E9FD54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227528" y="6569784"/>
                  <a:ext cx="15300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7224" name="Ink 7223">
                  <a:extLst>
                    <a:ext uri="{FF2B5EF4-FFF2-40B4-BE49-F238E27FC236}">
                      <a16:creationId xmlns:a16="http://schemas.microsoft.com/office/drawing/2014/main" id="{84A0FAF5-E66B-ABBA-A8A4-B8F11E563A50}"/>
                    </a:ext>
                  </a:extLst>
                </p14:cNvPr>
                <p14:cNvContentPartPr/>
                <p14:nvPr/>
              </p14:nvContentPartPr>
              <p14:xfrm>
                <a:off x="1383408" y="6582384"/>
                <a:ext cx="123840" cy="23040"/>
              </p14:xfrm>
            </p:contentPart>
          </mc:Choice>
          <mc:Fallback>
            <p:pic>
              <p:nvPicPr>
                <p:cNvPr id="7224" name="Ink 7223">
                  <a:extLst>
                    <a:ext uri="{FF2B5EF4-FFF2-40B4-BE49-F238E27FC236}">
                      <a16:creationId xmlns:a16="http://schemas.microsoft.com/office/drawing/2014/main" id="{84A0FAF5-E66B-ABBA-A8A4-B8F11E563A50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374768" y="6573744"/>
                  <a:ext cx="1414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7225" name="Ink 7224">
                  <a:extLst>
                    <a:ext uri="{FF2B5EF4-FFF2-40B4-BE49-F238E27FC236}">
                      <a16:creationId xmlns:a16="http://schemas.microsoft.com/office/drawing/2014/main" id="{4F474C72-84AA-C41E-9507-229603162846}"/>
                    </a:ext>
                  </a:extLst>
                </p14:cNvPr>
                <p14:cNvContentPartPr/>
                <p14:nvPr/>
              </p14:nvContentPartPr>
              <p14:xfrm>
                <a:off x="1393128" y="6647184"/>
                <a:ext cx="133560" cy="12600"/>
              </p14:xfrm>
            </p:contentPart>
          </mc:Choice>
          <mc:Fallback>
            <p:pic>
              <p:nvPicPr>
                <p:cNvPr id="7225" name="Ink 7224">
                  <a:extLst>
                    <a:ext uri="{FF2B5EF4-FFF2-40B4-BE49-F238E27FC236}">
                      <a16:creationId xmlns:a16="http://schemas.microsoft.com/office/drawing/2014/main" id="{4F474C72-84AA-C41E-9507-229603162846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384488" y="6638544"/>
                  <a:ext cx="15120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381" name="Group 1210380">
            <a:extLst>
              <a:ext uri="{FF2B5EF4-FFF2-40B4-BE49-F238E27FC236}">
                <a16:creationId xmlns:a16="http://schemas.microsoft.com/office/drawing/2014/main" id="{B9C1CED9-742A-A3FF-703B-1353C120F748}"/>
              </a:ext>
            </a:extLst>
          </p:cNvPr>
          <p:cNvGrpSpPr/>
          <p:nvPr/>
        </p:nvGrpSpPr>
        <p:grpSpPr>
          <a:xfrm>
            <a:off x="1889928" y="6260544"/>
            <a:ext cx="1499400" cy="213480"/>
            <a:chOff x="1889928" y="6260544"/>
            <a:chExt cx="1499400" cy="213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7227" name="Ink 7226">
                  <a:extLst>
                    <a:ext uri="{FF2B5EF4-FFF2-40B4-BE49-F238E27FC236}">
                      <a16:creationId xmlns:a16="http://schemas.microsoft.com/office/drawing/2014/main" id="{C69D393E-8475-3CC6-0962-42AD59239C22}"/>
                    </a:ext>
                  </a:extLst>
                </p14:cNvPr>
                <p14:cNvContentPartPr/>
                <p14:nvPr/>
              </p14:nvContentPartPr>
              <p14:xfrm>
                <a:off x="1889928" y="6350544"/>
                <a:ext cx="160560" cy="25560"/>
              </p14:xfrm>
            </p:contentPart>
          </mc:Choice>
          <mc:Fallback>
            <p:pic>
              <p:nvPicPr>
                <p:cNvPr id="7227" name="Ink 7226">
                  <a:extLst>
                    <a:ext uri="{FF2B5EF4-FFF2-40B4-BE49-F238E27FC236}">
                      <a16:creationId xmlns:a16="http://schemas.microsoft.com/office/drawing/2014/main" id="{C69D393E-8475-3CC6-0962-42AD59239C22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881288" y="6341544"/>
                  <a:ext cx="1782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7228" name="Ink 7227">
                  <a:extLst>
                    <a:ext uri="{FF2B5EF4-FFF2-40B4-BE49-F238E27FC236}">
                      <a16:creationId xmlns:a16="http://schemas.microsoft.com/office/drawing/2014/main" id="{E9A70872-7563-B146-6B48-4EC4D054B248}"/>
                    </a:ext>
                  </a:extLst>
                </p14:cNvPr>
                <p14:cNvContentPartPr/>
                <p14:nvPr/>
              </p14:nvContentPartPr>
              <p14:xfrm>
                <a:off x="1942128" y="6382944"/>
                <a:ext cx="109800" cy="11520"/>
              </p14:xfrm>
            </p:contentPart>
          </mc:Choice>
          <mc:Fallback>
            <p:pic>
              <p:nvPicPr>
                <p:cNvPr id="7228" name="Ink 7227">
                  <a:extLst>
                    <a:ext uri="{FF2B5EF4-FFF2-40B4-BE49-F238E27FC236}">
                      <a16:creationId xmlns:a16="http://schemas.microsoft.com/office/drawing/2014/main" id="{E9A70872-7563-B146-6B48-4EC4D054B248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933488" y="6374304"/>
                  <a:ext cx="1274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7229" name="Ink 7228">
                  <a:extLst>
                    <a:ext uri="{FF2B5EF4-FFF2-40B4-BE49-F238E27FC236}">
                      <a16:creationId xmlns:a16="http://schemas.microsoft.com/office/drawing/2014/main" id="{B5D41FF6-26BF-1D96-DAB1-F597EC7E8FC8}"/>
                    </a:ext>
                  </a:extLst>
                </p14:cNvPr>
                <p14:cNvContentPartPr/>
                <p14:nvPr/>
              </p14:nvContentPartPr>
              <p14:xfrm>
                <a:off x="1959048" y="6314184"/>
                <a:ext cx="24840" cy="108000"/>
              </p14:xfrm>
            </p:contentPart>
          </mc:Choice>
          <mc:Fallback>
            <p:pic>
              <p:nvPicPr>
                <p:cNvPr id="7229" name="Ink 7228">
                  <a:extLst>
                    <a:ext uri="{FF2B5EF4-FFF2-40B4-BE49-F238E27FC236}">
                      <a16:creationId xmlns:a16="http://schemas.microsoft.com/office/drawing/2014/main" id="{B5D41FF6-26BF-1D96-DAB1-F597EC7E8FC8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950408" y="6305184"/>
                  <a:ext cx="4248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7230" name="Ink 7229">
                  <a:extLst>
                    <a:ext uri="{FF2B5EF4-FFF2-40B4-BE49-F238E27FC236}">
                      <a16:creationId xmlns:a16="http://schemas.microsoft.com/office/drawing/2014/main" id="{D6894E74-B483-FA0B-393F-F9DA172C1363}"/>
                    </a:ext>
                  </a:extLst>
                </p14:cNvPr>
                <p14:cNvContentPartPr/>
                <p14:nvPr/>
              </p14:nvContentPartPr>
              <p14:xfrm>
                <a:off x="2019888" y="6283584"/>
                <a:ext cx="4680" cy="166680"/>
              </p14:xfrm>
            </p:contentPart>
          </mc:Choice>
          <mc:Fallback>
            <p:pic>
              <p:nvPicPr>
                <p:cNvPr id="7230" name="Ink 7229">
                  <a:extLst>
                    <a:ext uri="{FF2B5EF4-FFF2-40B4-BE49-F238E27FC236}">
                      <a16:creationId xmlns:a16="http://schemas.microsoft.com/office/drawing/2014/main" id="{D6894E74-B483-FA0B-393F-F9DA172C1363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2011248" y="6274944"/>
                  <a:ext cx="223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210368" name="Ink 1210367">
                  <a:extLst>
                    <a:ext uri="{FF2B5EF4-FFF2-40B4-BE49-F238E27FC236}">
                      <a16:creationId xmlns:a16="http://schemas.microsoft.com/office/drawing/2014/main" id="{A2855ED7-89D6-E743-6F13-2C275972F109}"/>
                    </a:ext>
                  </a:extLst>
                </p14:cNvPr>
                <p14:cNvContentPartPr/>
                <p14:nvPr/>
              </p14:nvContentPartPr>
              <p14:xfrm>
                <a:off x="2205288" y="6270624"/>
                <a:ext cx="34560" cy="203400"/>
              </p14:xfrm>
            </p:contentPart>
          </mc:Choice>
          <mc:Fallback>
            <p:pic>
              <p:nvPicPr>
                <p:cNvPr id="1210368" name="Ink 1210367">
                  <a:extLst>
                    <a:ext uri="{FF2B5EF4-FFF2-40B4-BE49-F238E27FC236}">
                      <a16:creationId xmlns:a16="http://schemas.microsoft.com/office/drawing/2014/main" id="{A2855ED7-89D6-E743-6F13-2C275972F109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2196648" y="6261984"/>
                  <a:ext cx="5220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210369" name="Ink 1210368">
                  <a:extLst>
                    <a:ext uri="{FF2B5EF4-FFF2-40B4-BE49-F238E27FC236}">
                      <a16:creationId xmlns:a16="http://schemas.microsoft.com/office/drawing/2014/main" id="{7DE5247E-F627-D79F-8329-5E114CE4DA36}"/>
                    </a:ext>
                  </a:extLst>
                </p14:cNvPr>
                <p14:cNvContentPartPr/>
                <p14:nvPr/>
              </p14:nvContentPartPr>
              <p14:xfrm>
                <a:off x="2360088" y="6304464"/>
                <a:ext cx="225720" cy="97560"/>
              </p14:xfrm>
            </p:contentPart>
          </mc:Choice>
          <mc:Fallback>
            <p:pic>
              <p:nvPicPr>
                <p:cNvPr id="1210369" name="Ink 1210368">
                  <a:extLst>
                    <a:ext uri="{FF2B5EF4-FFF2-40B4-BE49-F238E27FC236}">
                      <a16:creationId xmlns:a16="http://schemas.microsoft.com/office/drawing/2014/main" id="{7DE5247E-F627-D79F-8329-5E114CE4DA36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2351448" y="6295824"/>
                  <a:ext cx="2433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210370" name="Ink 1210369">
                  <a:extLst>
                    <a:ext uri="{FF2B5EF4-FFF2-40B4-BE49-F238E27FC236}">
                      <a16:creationId xmlns:a16="http://schemas.microsoft.com/office/drawing/2014/main" id="{73F5D1E7-72F0-147A-1F79-F423EB6EED5C}"/>
                    </a:ext>
                  </a:extLst>
                </p14:cNvPr>
                <p14:cNvContentPartPr/>
                <p14:nvPr/>
              </p14:nvContentPartPr>
              <p14:xfrm>
                <a:off x="2738088" y="6366384"/>
                <a:ext cx="16560" cy="40320"/>
              </p14:xfrm>
            </p:contentPart>
          </mc:Choice>
          <mc:Fallback>
            <p:pic>
              <p:nvPicPr>
                <p:cNvPr id="1210370" name="Ink 1210369">
                  <a:extLst>
                    <a:ext uri="{FF2B5EF4-FFF2-40B4-BE49-F238E27FC236}">
                      <a16:creationId xmlns:a16="http://schemas.microsoft.com/office/drawing/2014/main" id="{73F5D1E7-72F0-147A-1F79-F423EB6EED5C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2729448" y="6357744"/>
                  <a:ext cx="3420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210371" name="Ink 1210370">
                  <a:extLst>
                    <a:ext uri="{FF2B5EF4-FFF2-40B4-BE49-F238E27FC236}">
                      <a16:creationId xmlns:a16="http://schemas.microsoft.com/office/drawing/2014/main" id="{F8063E10-D9C3-D652-993A-2C6A5EFD637E}"/>
                    </a:ext>
                  </a:extLst>
                </p14:cNvPr>
                <p14:cNvContentPartPr/>
                <p14:nvPr/>
              </p14:nvContentPartPr>
              <p14:xfrm>
                <a:off x="2763288" y="6266304"/>
                <a:ext cx="165600" cy="173880"/>
              </p14:xfrm>
            </p:contentPart>
          </mc:Choice>
          <mc:Fallback>
            <p:pic>
              <p:nvPicPr>
                <p:cNvPr id="1210371" name="Ink 1210370">
                  <a:extLst>
                    <a:ext uri="{FF2B5EF4-FFF2-40B4-BE49-F238E27FC236}">
                      <a16:creationId xmlns:a16="http://schemas.microsoft.com/office/drawing/2014/main" id="{F8063E10-D9C3-D652-993A-2C6A5EFD637E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2754288" y="6257304"/>
                  <a:ext cx="18324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210372" name="Ink 1210371">
                  <a:extLst>
                    <a:ext uri="{FF2B5EF4-FFF2-40B4-BE49-F238E27FC236}">
                      <a16:creationId xmlns:a16="http://schemas.microsoft.com/office/drawing/2014/main" id="{938D9734-8174-C9E4-3564-042CDE58EB41}"/>
                    </a:ext>
                  </a:extLst>
                </p14:cNvPr>
                <p14:cNvContentPartPr/>
                <p14:nvPr/>
              </p14:nvContentPartPr>
              <p14:xfrm>
                <a:off x="2916648" y="6382584"/>
                <a:ext cx="25560" cy="76320"/>
              </p14:xfrm>
            </p:contentPart>
          </mc:Choice>
          <mc:Fallback>
            <p:pic>
              <p:nvPicPr>
                <p:cNvPr id="1210372" name="Ink 1210371">
                  <a:extLst>
                    <a:ext uri="{FF2B5EF4-FFF2-40B4-BE49-F238E27FC236}">
                      <a16:creationId xmlns:a16="http://schemas.microsoft.com/office/drawing/2014/main" id="{938D9734-8174-C9E4-3564-042CDE58EB4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2908008" y="6373944"/>
                  <a:ext cx="4320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210373" name="Ink 1210372">
                  <a:extLst>
                    <a:ext uri="{FF2B5EF4-FFF2-40B4-BE49-F238E27FC236}">
                      <a16:creationId xmlns:a16="http://schemas.microsoft.com/office/drawing/2014/main" id="{574BE269-5730-E6DB-5D44-D3EEAE369C26}"/>
                    </a:ext>
                  </a:extLst>
                </p14:cNvPr>
                <p14:cNvContentPartPr/>
                <p14:nvPr/>
              </p14:nvContentPartPr>
              <p14:xfrm>
                <a:off x="3027528" y="6260544"/>
                <a:ext cx="157680" cy="187560"/>
              </p14:xfrm>
            </p:contentPart>
          </mc:Choice>
          <mc:Fallback>
            <p:pic>
              <p:nvPicPr>
                <p:cNvPr id="1210373" name="Ink 1210372">
                  <a:extLst>
                    <a:ext uri="{FF2B5EF4-FFF2-40B4-BE49-F238E27FC236}">
                      <a16:creationId xmlns:a16="http://schemas.microsoft.com/office/drawing/2014/main" id="{574BE269-5730-E6DB-5D44-D3EEAE369C26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3018528" y="6251544"/>
                  <a:ext cx="17532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210374" name="Ink 1210373">
                  <a:extLst>
                    <a:ext uri="{FF2B5EF4-FFF2-40B4-BE49-F238E27FC236}">
                      <a16:creationId xmlns:a16="http://schemas.microsoft.com/office/drawing/2014/main" id="{9C017A2F-3EC5-2AEB-F6FC-C152691E7EEF}"/>
                    </a:ext>
                  </a:extLst>
                </p14:cNvPr>
                <p14:cNvContentPartPr/>
                <p14:nvPr/>
              </p14:nvContentPartPr>
              <p14:xfrm>
                <a:off x="3248208" y="6265584"/>
                <a:ext cx="141120" cy="200880"/>
              </p14:xfrm>
            </p:contentPart>
          </mc:Choice>
          <mc:Fallback>
            <p:pic>
              <p:nvPicPr>
                <p:cNvPr id="1210374" name="Ink 1210373">
                  <a:extLst>
                    <a:ext uri="{FF2B5EF4-FFF2-40B4-BE49-F238E27FC236}">
                      <a16:creationId xmlns:a16="http://schemas.microsoft.com/office/drawing/2014/main" id="{9C017A2F-3EC5-2AEB-F6FC-C152691E7EEF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3239208" y="6256584"/>
                  <a:ext cx="158760" cy="21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380" name="Group 1210379">
            <a:extLst>
              <a:ext uri="{FF2B5EF4-FFF2-40B4-BE49-F238E27FC236}">
                <a16:creationId xmlns:a16="http://schemas.microsoft.com/office/drawing/2014/main" id="{DF055C70-2F2C-5262-7EC1-B9E158DF39AB}"/>
              </a:ext>
            </a:extLst>
          </p:cNvPr>
          <p:cNvGrpSpPr/>
          <p:nvPr/>
        </p:nvGrpSpPr>
        <p:grpSpPr>
          <a:xfrm>
            <a:off x="4489848" y="5428584"/>
            <a:ext cx="605520" cy="318240"/>
            <a:chOff x="4489848" y="5428584"/>
            <a:chExt cx="605520" cy="318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210375" name="Ink 1210374">
                  <a:extLst>
                    <a:ext uri="{FF2B5EF4-FFF2-40B4-BE49-F238E27FC236}">
                      <a16:creationId xmlns:a16="http://schemas.microsoft.com/office/drawing/2014/main" id="{D4472435-98B8-F10E-B21C-E03FB19E81F8}"/>
                    </a:ext>
                  </a:extLst>
                </p14:cNvPr>
                <p14:cNvContentPartPr/>
                <p14:nvPr/>
              </p14:nvContentPartPr>
              <p14:xfrm>
                <a:off x="4489848" y="5599584"/>
                <a:ext cx="81720" cy="21960"/>
              </p14:xfrm>
            </p:contentPart>
          </mc:Choice>
          <mc:Fallback>
            <p:pic>
              <p:nvPicPr>
                <p:cNvPr id="1210375" name="Ink 1210374">
                  <a:extLst>
                    <a:ext uri="{FF2B5EF4-FFF2-40B4-BE49-F238E27FC236}">
                      <a16:creationId xmlns:a16="http://schemas.microsoft.com/office/drawing/2014/main" id="{D4472435-98B8-F10E-B21C-E03FB19E81F8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4480848" y="5590584"/>
                  <a:ext cx="9936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210376" name="Ink 1210375">
                  <a:extLst>
                    <a:ext uri="{FF2B5EF4-FFF2-40B4-BE49-F238E27FC236}">
                      <a16:creationId xmlns:a16="http://schemas.microsoft.com/office/drawing/2014/main" id="{B61CCA84-A106-6DF1-8E12-80ECCD822121}"/>
                    </a:ext>
                  </a:extLst>
                </p14:cNvPr>
                <p14:cNvContentPartPr/>
                <p14:nvPr/>
              </p14:nvContentPartPr>
              <p14:xfrm>
                <a:off x="4660128" y="5428584"/>
                <a:ext cx="54720" cy="250560"/>
              </p14:xfrm>
            </p:contentPart>
          </mc:Choice>
          <mc:Fallback>
            <p:pic>
              <p:nvPicPr>
                <p:cNvPr id="1210376" name="Ink 1210375">
                  <a:extLst>
                    <a:ext uri="{FF2B5EF4-FFF2-40B4-BE49-F238E27FC236}">
                      <a16:creationId xmlns:a16="http://schemas.microsoft.com/office/drawing/2014/main" id="{B61CCA84-A106-6DF1-8E12-80ECCD822121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4651128" y="5419944"/>
                  <a:ext cx="7236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210377" name="Ink 1210376">
                  <a:extLst>
                    <a:ext uri="{FF2B5EF4-FFF2-40B4-BE49-F238E27FC236}">
                      <a16:creationId xmlns:a16="http://schemas.microsoft.com/office/drawing/2014/main" id="{D66623F6-DA3E-C108-874E-C3C13E0FE012}"/>
                    </a:ext>
                  </a:extLst>
                </p14:cNvPr>
                <p14:cNvContentPartPr/>
                <p14:nvPr/>
              </p14:nvContentPartPr>
              <p14:xfrm>
                <a:off x="4794408" y="5451984"/>
                <a:ext cx="9720" cy="152280"/>
              </p14:xfrm>
            </p:contentPart>
          </mc:Choice>
          <mc:Fallback>
            <p:pic>
              <p:nvPicPr>
                <p:cNvPr id="1210377" name="Ink 1210376">
                  <a:extLst>
                    <a:ext uri="{FF2B5EF4-FFF2-40B4-BE49-F238E27FC236}">
                      <a16:creationId xmlns:a16="http://schemas.microsoft.com/office/drawing/2014/main" id="{D66623F6-DA3E-C108-874E-C3C13E0FE012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4785768" y="5443344"/>
                  <a:ext cx="2736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210378" name="Ink 1210377">
                  <a:extLst>
                    <a:ext uri="{FF2B5EF4-FFF2-40B4-BE49-F238E27FC236}">
                      <a16:creationId xmlns:a16="http://schemas.microsoft.com/office/drawing/2014/main" id="{15333A2D-EEEC-EFA2-21CA-E3CFA44DBFCB}"/>
                    </a:ext>
                  </a:extLst>
                </p14:cNvPr>
                <p14:cNvContentPartPr/>
                <p14:nvPr/>
              </p14:nvContentPartPr>
              <p14:xfrm>
                <a:off x="4793688" y="5451984"/>
                <a:ext cx="121680" cy="201960"/>
              </p14:xfrm>
            </p:contentPart>
          </mc:Choice>
          <mc:Fallback>
            <p:pic>
              <p:nvPicPr>
                <p:cNvPr id="1210378" name="Ink 1210377">
                  <a:extLst>
                    <a:ext uri="{FF2B5EF4-FFF2-40B4-BE49-F238E27FC236}">
                      <a16:creationId xmlns:a16="http://schemas.microsoft.com/office/drawing/2014/main" id="{15333A2D-EEEC-EFA2-21CA-E3CFA44DBFC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4785048" y="5443344"/>
                  <a:ext cx="13932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210379" name="Ink 1210378">
                  <a:extLst>
                    <a:ext uri="{FF2B5EF4-FFF2-40B4-BE49-F238E27FC236}">
                      <a16:creationId xmlns:a16="http://schemas.microsoft.com/office/drawing/2014/main" id="{E09833BD-DD2D-E0F5-E29A-AB5E9EABFC2D}"/>
                    </a:ext>
                  </a:extLst>
                </p14:cNvPr>
                <p14:cNvContentPartPr/>
                <p14:nvPr/>
              </p14:nvContentPartPr>
              <p14:xfrm>
                <a:off x="5016888" y="5458104"/>
                <a:ext cx="78480" cy="288720"/>
              </p14:xfrm>
            </p:contentPart>
          </mc:Choice>
          <mc:Fallback>
            <p:pic>
              <p:nvPicPr>
                <p:cNvPr id="1210379" name="Ink 1210378">
                  <a:extLst>
                    <a:ext uri="{FF2B5EF4-FFF2-40B4-BE49-F238E27FC236}">
                      <a16:creationId xmlns:a16="http://schemas.microsoft.com/office/drawing/2014/main" id="{E09833BD-DD2D-E0F5-E29A-AB5E9EABFC2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5008248" y="5449104"/>
                  <a:ext cx="96120" cy="30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390" name="Group 1210389">
            <a:extLst>
              <a:ext uri="{FF2B5EF4-FFF2-40B4-BE49-F238E27FC236}">
                <a16:creationId xmlns:a16="http://schemas.microsoft.com/office/drawing/2014/main" id="{3951F5C4-178B-B7E4-FBB0-CD19C8633AB5}"/>
              </a:ext>
            </a:extLst>
          </p:cNvPr>
          <p:cNvGrpSpPr/>
          <p:nvPr/>
        </p:nvGrpSpPr>
        <p:grpSpPr>
          <a:xfrm>
            <a:off x="2749608" y="5858424"/>
            <a:ext cx="1120320" cy="189720"/>
            <a:chOff x="2749608" y="5858424"/>
            <a:chExt cx="1120320" cy="189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210382" name="Ink 1210381">
                  <a:extLst>
                    <a:ext uri="{FF2B5EF4-FFF2-40B4-BE49-F238E27FC236}">
                      <a16:creationId xmlns:a16="http://schemas.microsoft.com/office/drawing/2014/main" id="{F4B09AA1-DADF-3746-0E84-4F9E4A3CC890}"/>
                    </a:ext>
                  </a:extLst>
                </p14:cNvPr>
                <p14:cNvContentPartPr/>
                <p14:nvPr/>
              </p14:nvContentPartPr>
              <p14:xfrm>
                <a:off x="2749608" y="5928984"/>
                <a:ext cx="104040" cy="14040"/>
              </p14:xfrm>
            </p:contentPart>
          </mc:Choice>
          <mc:Fallback>
            <p:pic>
              <p:nvPicPr>
                <p:cNvPr id="1210382" name="Ink 1210381">
                  <a:extLst>
                    <a:ext uri="{FF2B5EF4-FFF2-40B4-BE49-F238E27FC236}">
                      <a16:creationId xmlns:a16="http://schemas.microsoft.com/office/drawing/2014/main" id="{F4B09AA1-DADF-3746-0E84-4F9E4A3CC890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2740608" y="5920344"/>
                  <a:ext cx="1216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210383" name="Ink 1210382">
                  <a:extLst>
                    <a:ext uri="{FF2B5EF4-FFF2-40B4-BE49-F238E27FC236}">
                      <a16:creationId xmlns:a16="http://schemas.microsoft.com/office/drawing/2014/main" id="{69394D6A-04C5-BF25-1ECA-0CCD1C53754F}"/>
                    </a:ext>
                  </a:extLst>
                </p14:cNvPr>
                <p14:cNvContentPartPr/>
                <p14:nvPr/>
              </p14:nvContentPartPr>
              <p14:xfrm>
                <a:off x="2769048" y="5968584"/>
                <a:ext cx="104760" cy="19440"/>
              </p14:xfrm>
            </p:contentPart>
          </mc:Choice>
          <mc:Fallback>
            <p:pic>
              <p:nvPicPr>
                <p:cNvPr id="1210383" name="Ink 1210382">
                  <a:extLst>
                    <a:ext uri="{FF2B5EF4-FFF2-40B4-BE49-F238E27FC236}">
                      <a16:creationId xmlns:a16="http://schemas.microsoft.com/office/drawing/2014/main" id="{69394D6A-04C5-BF25-1ECA-0CCD1C53754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2760408" y="5959944"/>
                  <a:ext cx="1224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210384" name="Ink 1210383">
                  <a:extLst>
                    <a:ext uri="{FF2B5EF4-FFF2-40B4-BE49-F238E27FC236}">
                      <a16:creationId xmlns:a16="http://schemas.microsoft.com/office/drawing/2014/main" id="{4D3C9F2B-59B4-256F-704C-6CD24A814741}"/>
                    </a:ext>
                  </a:extLst>
                </p14:cNvPr>
                <p14:cNvContentPartPr/>
                <p14:nvPr/>
              </p14:nvContentPartPr>
              <p14:xfrm>
                <a:off x="3005208" y="5881104"/>
                <a:ext cx="34200" cy="152640"/>
              </p14:xfrm>
            </p:contentPart>
          </mc:Choice>
          <mc:Fallback>
            <p:pic>
              <p:nvPicPr>
                <p:cNvPr id="1210384" name="Ink 1210383">
                  <a:extLst>
                    <a:ext uri="{FF2B5EF4-FFF2-40B4-BE49-F238E27FC236}">
                      <a16:creationId xmlns:a16="http://schemas.microsoft.com/office/drawing/2014/main" id="{4D3C9F2B-59B4-256F-704C-6CD24A814741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2996208" y="5872464"/>
                  <a:ext cx="5184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210385" name="Ink 1210384">
                  <a:extLst>
                    <a:ext uri="{FF2B5EF4-FFF2-40B4-BE49-F238E27FC236}">
                      <a16:creationId xmlns:a16="http://schemas.microsoft.com/office/drawing/2014/main" id="{45E0E581-1D21-EB53-9522-D9810CCE71EB}"/>
                    </a:ext>
                  </a:extLst>
                </p14:cNvPr>
                <p14:cNvContentPartPr/>
                <p14:nvPr/>
              </p14:nvContentPartPr>
              <p14:xfrm>
                <a:off x="3163968" y="5903784"/>
                <a:ext cx="286560" cy="109080"/>
              </p14:xfrm>
            </p:contentPart>
          </mc:Choice>
          <mc:Fallback>
            <p:pic>
              <p:nvPicPr>
                <p:cNvPr id="1210385" name="Ink 1210384">
                  <a:extLst>
                    <a:ext uri="{FF2B5EF4-FFF2-40B4-BE49-F238E27FC236}">
                      <a16:creationId xmlns:a16="http://schemas.microsoft.com/office/drawing/2014/main" id="{45E0E581-1D21-EB53-9522-D9810CCE71EB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3155328" y="5895144"/>
                  <a:ext cx="30420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210386" name="Ink 1210385">
                  <a:extLst>
                    <a:ext uri="{FF2B5EF4-FFF2-40B4-BE49-F238E27FC236}">
                      <a16:creationId xmlns:a16="http://schemas.microsoft.com/office/drawing/2014/main" id="{D02661E1-53DB-B3C7-530D-CCE4F49965CC}"/>
                    </a:ext>
                  </a:extLst>
                </p14:cNvPr>
                <p14:cNvContentPartPr/>
                <p14:nvPr/>
              </p14:nvContentPartPr>
              <p14:xfrm>
                <a:off x="3519288" y="5975064"/>
                <a:ext cx="56520" cy="51840"/>
              </p14:xfrm>
            </p:contentPart>
          </mc:Choice>
          <mc:Fallback>
            <p:pic>
              <p:nvPicPr>
                <p:cNvPr id="1210386" name="Ink 1210385">
                  <a:extLst>
                    <a:ext uri="{FF2B5EF4-FFF2-40B4-BE49-F238E27FC236}">
                      <a16:creationId xmlns:a16="http://schemas.microsoft.com/office/drawing/2014/main" id="{D02661E1-53DB-B3C7-530D-CCE4F49965CC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3510648" y="5966064"/>
                  <a:ext cx="74160" cy="6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210388" name="Ink 1210387">
                  <a:extLst>
                    <a:ext uri="{FF2B5EF4-FFF2-40B4-BE49-F238E27FC236}">
                      <a16:creationId xmlns:a16="http://schemas.microsoft.com/office/drawing/2014/main" id="{76B1A182-79D3-E82F-A2A3-77AB14D31FE2}"/>
                    </a:ext>
                  </a:extLst>
                </p14:cNvPr>
                <p14:cNvContentPartPr/>
                <p14:nvPr/>
              </p14:nvContentPartPr>
              <p14:xfrm>
                <a:off x="3597048" y="5870304"/>
                <a:ext cx="109440" cy="172800"/>
              </p14:xfrm>
            </p:contentPart>
          </mc:Choice>
          <mc:Fallback>
            <p:pic>
              <p:nvPicPr>
                <p:cNvPr id="1210388" name="Ink 1210387">
                  <a:extLst>
                    <a:ext uri="{FF2B5EF4-FFF2-40B4-BE49-F238E27FC236}">
                      <a16:creationId xmlns:a16="http://schemas.microsoft.com/office/drawing/2014/main" id="{76B1A182-79D3-E82F-A2A3-77AB14D31FE2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3588408" y="5861664"/>
                  <a:ext cx="12708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210389" name="Ink 1210388">
                  <a:extLst>
                    <a:ext uri="{FF2B5EF4-FFF2-40B4-BE49-F238E27FC236}">
                      <a16:creationId xmlns:a16="http://schemas.microsoft.com/office/drawing/2014/main" id="{4AA4E24A-A519-C234-E820-BE9C2405CAC4}"/>
                    </a:ext>
                  </a:extLst>
                </p14:cNvPr>
                <p14:cNvContentPartPr/>
                <p14:nvPr/>
              </p14:nvContentPartPr>
              <p14:xfrm>
                <a:off x="3819888" y="5858424"/>
                <a:ext cx="50040" cy="189720"/>
              </p14:xfrm>
            </p:contentPart>
          </mc:Choice>
          <mc:Fallback>
            <p:pic>
              <p:nvPicPr>
                <p:cNvPr id="1210389" name="Ink 1210388">
                  <a:extLst>
                    <a:ext uri="{FF2B5EF4-FFF2-40B4-BE49-F238E27FC236}">
                      <a16:creationId xmlns:a16="http://schemas.microsoft.com/office/drawing/2014/main" id="{4AA4E24A-A519-C234-E820-BE9C2405CAC4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3811248" y="5849784"/>
                  <a:ext cx="67680" cy="20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0">
            <p14:nvContentPartPr>
              <p14:cNvPr id="1210391" name="Ink 1210390">
                <a:extLst>
                  <a:ext uri="{FF2B5EF4-FFF2-40B4-BE49-F238E27FC236}">
                    <a16:creationId xmlns:a16="http://schemas.microsoft.com/office/drawing/2014/main" id="{63C8EE21-7A0D-F8B1-9F75-FDF5442BA832}"/>
                  </a:ext>
                </a:extLst>
              </p14:cNvPr>
              <p14:cNvContentPartPr/>
              <p14:nvPr/>
            </p14:nvContentPartPr>
            <p14:xfrm>
              <a:off x="1738008" y="6571944"/>
              <a:ext cx="2177280" cy="23400"/>
            </p14:xfrm>
          </p:contentPart>
        </mc:Choice>
        <mc:Fallback>
          <p:pic>
            <p:nvPicPr>
              <p:cNvPr id="1210391" name="Ink 1210390">
                <a:extLst>
                  <a:ext uri="{FF2B5EF4-FFF2-40B4-BE49-F238E27FC236}">
                    <a16:creationId xmlns:a16="http://schemas.microsoft.com/office/drawing/2014/main" id="{63C8EE21-7A0D-F8B1-9F75-FDF5442BA832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1729368" y="6562944"/>
                <a:ext cx="2194920" cy="41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0396" name="Group 1210395">
            <a:extLst>
              <a:ext uri="{FF2B5EF4-FFF2-40B4-BE49-F238E27FC236}">
                <a16:creationId xmlns:a16="http://schemas.microsoft.com/office/drawing/2014/main" id="{F7E3033C-FC8A-72AA-3991-7462FEE1A1B1}"/>
              </a:ext>
            </a:extLst>
          </p:cNvPr>
          <p:cNvGrpSpPr/>
          <p:nvPr/>
        </p:nvGrpSpPr>
        <p:grpSpPr>
          <a:xfrm>
            <a:off x="1891728" y="6685344"/>
            <a:ext cx="281880" cy="129960"/>
            <a:chOff x="1891728" y="6685344"/>
            <a:chExt cx="281880" cy="129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210392" name="Ink 1210391">
                  <a:extLst>
                    <a:ext uri="{FF2B5EF4-FFF2-40B4-BE49-F238E27FC236}">
                      <a16:creationId xmlns:a16="http://schemas.microsoft.com/office/drawing/2014/main" id="{87AA9F6F-3271-76B1-140C-1401BCDFBC27}"/>
                    </a:ext>
                  </a:extLst>
                </p14:cNvPr>
                <p14:cNvContentPartPr/>
                <p14:nvPr/>
              </p14:nvContentPartPr>
              <p14:xfrm>
                <a:off x="1891728" y="6719544"/>
                <a:ext cx="281880" cy="7920"/>
              </p14:xfrm>
            </p:contentPart>
          </mc:Choice>
          <mc:Fallback>
            <p:pic>
              <p:nvPicPr>
                <p:cNvPr id="1210392" name="Ink 1210391">
                  <a:extLst>
                    <a:ext uri="{FF2B5EF4-FFF2-40B4-BE49-F238E27FC236}">
                      <a16:creationId xmlns:a16="http://schemas.microsoft.com/office/drawing/2014/main" id="{87AA9F6F-3271-76B1-140C-1401BCDFBC27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882728" y="6710544"/>
                  <a:ext cx="29952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210393" name="Ink 1210392">
                  <a:extLst>
                    <a:ext uri="{FF2B5EF4-FFF2-40B4-BE49-F238E27FC236}">
                      <a16:creationId xmlns:a16="http://schemas.microsoft.com/office/drawing/2014/main" id="{D285AEE4-B5B3-9922-40B3-0B29ECF6DE55}"/>
                    </a:ext>
                  </a:extLst>
                </p14:cNvPr>
                <p14:cNvContentPartPr/>
                <p14:nvPr/>
              </p14:nvContentPartPr>
              <p14:xfrm>
                <a:off x="1984248" y="6776064"/>
                <a:ext cx="135000" cy="11520"/>
              </p14:xfrm>
            </p:contentPart>
          </mc:Choice>
          <mc:Fallback>
            <p:pic>
              <p:nvPicPr>
                <p:cNvPr id="1210393" name="Ink 1210392">
                  <a:extLst>
                    <a:ext uri="{FF2B5EF4-FFF2-40B4-BE49-F238E27FC236}">
                      <a16:creationId xmlns:a16="http://schemas.microsoft.com/office/drawing/2014/main" id="{D285AEE4-B5B3-9922-40B3-0B29ECF6DE55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975248" y="6767064"/>
                  <a:ext cx="1526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210394" name="Ink 1210393">
                  <a:extLst>
                    <a:ext uri="{FF2B5EF4-FFF2-40B4-BE49-F238E27FC236}">
                      <a16:creationId xmlns:a16="http://schemas.microsoft.com/office/drawing/2014/main" id="{EAA125CB-3901-D5F7-AAAF-D0F6772A93F3}"/>
                    </a:ext>
                  </a:extLst>
                </p14:cNvPr>
                <p14:cNvContentPartPr/>
                <p14:nvPr/>
              </p14:nvContentPartPr>
              <p14:xfrm>
                <a:off x="2039688" y="6687864"/>
                <a:ext cx="6120" cy="127440"/>
              </p14:xfrm>
            </p:contentPart>
          </mc:Choice>
          <mc:Fallback>
            <p:pic>
              <p:nvPicPr>
                <p:cNvPr id="1210394" name="Ink 1210393">
                  <a:extLst>
                    <a:ext uri="{FF2B5EF4-FFF2-40B4-BE49-F238E27FC236}">
                      <a16:creationId xmlns:a16="http://schemas.microsoft.com/office/drawing/2014/main" id="{EAA125CB-3901-D5F7-AAAF-D0F6772A93F3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2030688" y="6679224"/>
                  <a:ext cx="237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210395" name="Ink 1210394">
                  <a:extLst>
                    <a:ext uri="{FF2B5EF4-FFF2-40B4-BE49-F238E27FC236}">
                      <a16:creationId xmlns:a16="http://schemas.microsoft.com/office/drawing/2014/main" id="{5B5BC45C-6560-2B5B-E2FD-2ED6C02DB618}"/>
                    </a:ext>
                  </a:extLst>
                </p14:cNvPr>
                <p14:cNvContentPartPr/>
                <p14:nvPr/>
              </p14:nvContentPartPr>
              <p14:xfrm>
                <a:off x="2096568" y="6685344"/>
                <a:ext cx="40320" cy="118080"/>
              </p14:xfrm>
            </p:contentPart>
          </mc:Choice>
          <mc:Fallback>
            <p:pic>
              <p:nvPicPr>
                <p:cNvPr id="1210395" name="Ink 1210394">
                  <a:extLst>
                    <a:ext uri="{FF2B5EF4-FFF2-40B4-BE49-F238E27FC236}">
                      <a16:creationId xmlns:a16="http://schemas.microsoft.com/office/drawing/2014/main" id="{5B5BC45C-6560-2B5B-E2FD-2ED6C02DB618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2087568" y="6676344"/>
                  <a:ext cx="57960" cy="13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03" name="Group 1210402">
            <a:extLst>
              <a:ext uri="{FF2B5EF4-FFF2-40B4-BE49-F238E27FC236}">
                <a16:creationId xmlns:a16="http://schemas.microsoft.com/office/drawing/2014/main" id="{B5540329-DD35-3C4B-66A3-6C6EC0B3B30C}"/>
              </a:ext>
            </a:extLst>
          </p:cNvPr>
          <p:cNvGrpSpPr/>
          <p:nvPr/>
        </p:nvGrpSpPr>
        <p:grpSpPr>
          <a:xfrm>
            <a:off x="2402928" y="6647184"/>
            <a:ext cx="822240" cy="236880"/>
            <a:chOff x="2402928" y="6647184"/>
            <a:chExt cx="822240" cy="23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210397" name="Ink 1210396">
                  <a:extLst>
                    <a:ext uri="{FF2B5EF4-FFF2-40B4-BE49-F238E27FC236}">
                      <a16:creationId xmlns:a16="http://schemas.microsoft.com/office/drawing/2014/main" id="{D3548A90-B22A-F7D4-B8BB-588BF21926F4}"/>
                    </a:ext>
                  </a:extLst>
                </p14:cNvPr>
                <p14:cNvContentPartPr/>
                <p14:nvPr/>
              </p14:nvContentPartPr>
              <p14:xfrm>
                <a:off x="2402928" y="6647184"/>
                <a:ext cx="68040" cy="236880"/>
              </p14:xfrm>
            </p:contentPart>
          </mc:Choice>
          <mc:Fallback>
            <p:pic>
              <p:nvPicPr>
                <p:cNvPr id="1210397" name="Ink 1210396">
                  <a:extLst>
                    <a:ext uri="{FF2B5EF4-FFF2-40B4-BE49-F238E27FC236}">
                      <a16:creationId xmlns:a16="http://schemas.microsoft.com/office/drawing/2014/main" id="{D3548A90-B22A-F7D4-B8BB-588BF21926F4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2394288" y="6638184"/>
                  <a:ext cx="8568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210398" name="Ink 1210397">
                  <a:extLst>
                    <a:ext uri="{FF2B5EF4-FFF2-40B4-BE49-F238E27FC236}">
                      <a16:creationId xmlns:a16="http://schemas.microsoft.com/office/drawing/2014/main" id="{76763886-EF78-EE9C-2CF7-7B41B3BB54C2}"/>
                    </a:ext>
                  </a:extLst>
                </p14:cNvPr>
                <p14:cNvContentPartPr/>
                <p14:nvPr/>
              </p14:nvContentPartPr>
              <p14:xfrm>
                <a:off x="2600928" y="6699384"/>
                <a:ext cx="222840" cy="170640"/>
              </p14:xfrm>
            </p:contentPart>
          </mc:Choice>
          <mc:Fallback>
            <p:pic>
              <p:nvPicPr>
                <p:cNvPr id="1210398" name="Ink 1210397">
                  <a:extLst>
                    <a:ext uri="{FF2B5EF4-FFF2-40B4-BE49-F238E27FC236}">
                      <a16:creationId xmlns:a16="http://schemas.microsoft.com/office/drawing/2014/main" id="{76763886-EF78-EE9C-2CF7-7B41B3BB54C2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2591928" y="6690744"/>
                  <a:ext cx="24048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210399" name="Ink 1210398">
                  <a:extLst>
                    <a:ext uri="{FF2B5EF4-FFF2-40B4-BE49-F238E27FC236}">
                      <a16:creationId xmlns:a16="http://schemas.microsoft.com/office/drawing/2014/main" id="{EF9AC268-05C6-EB76-9F05-8BFA1A452B25}"/>
                    </a:ext>
                  </a:extLst>
                </p14:cNvPr>
                <p14:cNvContentPartPr/>
                <p14:nvPr/>
              </p14:nvContentPartPr>
              <p14:xfrm>
                <a:off x="2853648" y="6822144"/>
                <a:ext cx="19800" cy="44280"/>
              </p14:xfrm>
            </p:contentPart>
          </mc:Choice>
          <mc:Fallback>
            <p:pic>
              <p:nvPicPr>
                <p:cNvPr id="1210399" name="Ink 1210398">
                  <a:extLst>
                    <a:ext uri="{FF2B5EF4-FFF2-40B4-BE49-F238E27FC236}">
                      <a16:creationId xmlns:a16="http://schemas.microsoft.com/office/drawing/2014/main" id="{EF9AC268-05C6-EB76-9F05-8BFA1A452B25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2845008" y="6813144"/>
                  <a:ext cx="3744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210400" name="Ink 1210399">
                  <a:extLst>
                    <a:ext uri="{FF2B5EF4-FFF2-40B4-BE49-F238E27FC236}">
                      <a16:creationId xmlns:a16="http://schemas.microsoft.com/office/drawing/2014/main" id="{112EE49F-BE56-8673-DDB8-1D590CD86DF0}"/>
                    </a:ext>
                  </a:extLst>
                </p14:cNvPr>
                <p14:cNvContentPartPr/>
                <p14:nvPr/>
              </p14:nvContentPartPr>
              <p14:xfrm>
                <a:off x="2943648" y="6742224"/>
                <a:ext cx="24120" cy="69120"/>
              </p14:xfrm>
            </p:contentPart>
          </mc:Choice>
          <mc:Fallback>
            <p:pic>
              <p:nvPicPr>
                <p:cNvPr id="1210400" name="Ink 1210399">
                  <a:extLst>
                    <a:ext uri="{FF2B5EF4-FFF2-40B4-BE49-F238E27FC236}">
                      <a16:creationId xmlns:a16="http://schemas.microsoft.com/office/drawing/2014/main" id="{112EE49F-BE56-8673-DDB8-1D590CD86DF0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2935008" y="6733224"/>
                  <a:ext cx="4176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210401" name="Ink 1210400">
                  <a:extLst>
                    <a:ext uri="{FF2B5EF4-FFF2-40B4-BE49-F238E27FC236}">
                      <a16:creationId xmlns:a16="http://schemas.microsoft.com/office/drawing/2014/main" id="{168FF6A5-5AF9-5CF4-E646-00C3F846CFE6}"/>
                    </a:ext>
                  </a:extLst>
                </p14:cNvPr>
                <p14:cNvContentPartPr/>
                <p14:nvPr/>
              </p14:nvContentPartPr>
              <p14:xfrm>
                <a:off x="2965968" y="6693264"/>
                <a:ext cx="89640" cy="132480"/>
              </p14:xfrm>
            </p:contentPart>
          </mc:Choice>
          <mc:Fallback>
            <p:pic>
              <p:nvPicPr>
                <p:cNvPr id="1210401" name="Ink 1210400">
                  <a:extLst>
                    <a:ext uri="{FF2B5EF4-FFF2-40B4-BE49-F238E27FC236}">
                      <a16:creationId xmlns:a16="http://schemas.microsoft.com/office/drawing/2014/main" id="{168FF6A5-5AF9-5CF4-E646-00C3F846CFE6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2957328" y="6684624"/>
                  <a:ext cx="1072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210402" name="Ink 1210401">
                  <a:extLst>
                    <a:ext uri="{FF2B5EF4-FFF2-40B4-BE49-F238E27FC236}">
                      <a16:creationId xmlns:a16="http://schemas.microsoft.com/office/drawing/2014/main" id="{9685EB43-732A-B4F7-7B42-EC6BB907BED2}"/>
                    </a:ext>
                  </a:extLst>
                </p14:cNvPr>
                <p14:cNvContentPartPr/>
                <p14:nvPr/>
              </p14:nvContentPartPr>
              <p14:xfrm>
                <a:off x="3151368" y="6654384"/>
                <a:ext cx="73800" cy="220680"/>
              </p14:xfrm>
            </p:contentPart>
          </mc:Choice>
          <mc:Fallback>
            <p:pic>
              <p:nvPicPr>
                <p:cNvPr id="1210402" name="Ink 1210401">
                  <a:extLst>
                    <a:ext uri="{FF2B5EF4-FFF2-40B4-BE49-F238E27FC236}">
                      <a16:creationId xmlns:a16="http://schemas.microsoft.com/office/drawing/2014/main" id="{9685EB43-732A-B4F7-7B42-EC6BB907BED2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3142728" y="6645384"/>
                  <a:ext cx="91440" cy="238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09" name="Group 1210408">
            <a:extLst>
              <a:ext uri="{FF2B5EF4-FFF2-40B4-BE49-F238E27FC236}">
                <a16:creationId xmlns:a16="http://schemas.microsoft.com/office/drawing/2014/main" id="{6F6CC422-83AA-899D-B207-84A55E695D20}"/>
              </a:ext>
            </a:extLst>
          </p:cNvPr>
          <p:cNvGrpSpPr/>
          <p:nvPr/>
        </p:nvGrpSpPr>
        <p:grpSpPr>
          <a:xfrm>
            <a:off x="3988368" y="6520824"/>
            <a:ext cx="148680" cy="91080"/>
            <a:chOff x="3988368" y="6520824"/>
            <a:chExt cx="148680" cy="91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210404" name="Ink 1210403">
                  <a:extLst>
                    <a:ext uri="{FF2B5EF4-FFF2-40B4-BE49-F238E27FC236}">
                      <a16:creationId xmlns:a16="http://schemas.microsoft.com/office/drawing/2014/main" id="{D6F0D4C3-68D9-A0F6-9329-B3CB1E6FCF99}"/>
                    </a:ext>
                  </a:extLst>
                </p14:cNvPr>
                <p14:cNvContentPartPr/>
                <p14:nvPr/>
              </p14:nvContentPartPr>
              <p14:xfrm>
                <a:off x="3991248" y="6520824"/>
                <a:ext cx="144720" cy="7920"/>
              </p14:xfrm>
            </p:contentPart>
          </mc:Choice>
          <mc:Fallback>
            <p:pic>
              <p:nvPicPr>
                <p:cNvPr id="1210404" name="Ink 1210403">
                  <a:extLst>
                    <a:ext uri="{FF2B5EF4-FFF2-40B4-BE49-F238E27FC236}">
                      <a16:creationId xmlns:a16="http://schemas.microsoft.com/office/drawing/2014/main" id="{D6F0D4C3-68D9-A0F6-9329-B3CB1E6FCF99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3982248" y="6511824"/>
                  <a:ext cx="16236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210405" name="Ink 1210404">
                  <a:extLst>
                    <a:ext uri="{FF2B5EF4-FFF2-40B4-BE49-F238E27FC236}">
                      <a16:creationId xmlns:a16="http://schemas.microsoft.com/office/drawing/2014/main" id="{C7CB9364-BA29-3BB2-B7A7-9B4FB8957EEA}"/>
                    </a:ext>
                  </a:extLst>
                </p14:cNvPr>
                <p14:cNvContentPartPr/>
                <p14:nvPr/>
              </p14:nvContentPartPr>
              <p14:xfrm>
                <a:off x="3988368" y="6594984"/>
                <a:ext cx="148680" cy="16920"/>
              </p14:xfrm>
            </p:contentPart>
          </mc:Choice>
          <mc:Fallback>
            <p:pic>
              <p:nvPicPr>
                <p:cNvPr id="1210405" name="Ink 1210404">
                  <a:extLst>
                    <a:ext uri="{FF2B5EF4-FFF2-40B4-BE49-F238E27FC236}">
                      <a16:creationId xmlns:a16="http://schemas.microsoft.com/office/drawing/2014/main" id="{C7CB9364-BA29-3BB2-B7A7-9B4FB8957EEA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3979728" y="6585984"/>
                  <a:ext cx="166320" cy="3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16" name="Group 1210415">
            <a:extLst>
              <a:ext uri="{FF2B5EF4-FFF2-40B4-BE49-F238E27FC236}">
                <a16:creationId xmlns:a16="http://schemas.microsoft.com/office/drawing/2014/main" id="{E8C97F00-EA9A-5C1A-596B-842C237661CB}"/>
              </a:ext>
            </a:extLst>
          </p:cNvPr>
          <p:cNvGrpSpPr/>
          <p:nvPr/>
        </p:nvGrpSpPr>
        <p:grpSpPr>
          <a:xfrm>
            <a:off x="4356648" y="6265224"/>
            <a:ext cx="1191240" cy="498600"/>
            <a:chOff x="4356648" y="6265224"/>
            <a:chExt cx="1191240" cy="49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210406" name="Ink 1210405">
                  <a:extLst>
                    <a:ext uri="{FF2B5EF4-FFF2-40B4-BE49-F238E27FC236}">
                      <a16:creationId xmlns:a16="http://schemas.microsoft.com/office/drawing/2014/main" id="{CCA869A4-9C0C-738B-F58F-B548B1110118}"/>
                    </a:ext>
                  </a:extLst>
                </p14:cNvPr>
                <p14:cNvContentPartPr/>
                <p14:nvPr/>
              </p14:nvContentPartPr>
              <p14:xfrm>
                <a:off x="4472928" y="6298704"/>
                <a:ext cx="162000" cy="159120"/>
              </p14:xfrm>
            </p:contentPart>
          </mc:Choice>
          <mc:Fallback>
            <p:pic>
              <p:nvPicPr>
                <p:cNvPr id="1210406" name="Ink 1210405">
                  <a:extLst>
                    <a:ext uri="{FF2B5EF4-FFF2-40B4-BE49-F238E27FC236}">
                      <a16:creationId xmlns:a16="http://schemas.microsoft.com/office/drawing/2014/main" id="{CCA869A4-9C0C-738B-F58F-B548B1110118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4464288" y="6289704"/>
                  <a:ext cx="17964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210407" name="Ink 1210406">
                  <a:extLst>
                    <a:ext uri="{FF2B5EF4-FFF2-40B4-BE49-F238E27FC236}">
                      <a16:creationId xmlns:a16="http://schemas.microsoft.com/office/drawing/2014/main" id="{ED1A809C-3165-36E8-D4ED-6427D4F731D5}"/>
                    </a:ext>
                  </a:extLst>
                </p14:cNvPr>
                <p14:cNvContentPartPr/>
                <p14:nvPr/>
              </p14:nvContentPartPr>
              <p14:xfrm>
                <a:off x="4493448" y="6318864"/>
                <a:ext cx="135360" cy="142200"/>
              </p14:xfrm>
            </p:contentPart>
          </mc:Choice>
          <mc:Fallback>
            <p:pic>
              <p:nvPicPr>
                <p:cNvPr id="1210407" name="Ink 1210406">
                  <a:extLst>
                    <a:ext uri="{FF2B5EF4-FFF2-40B4-BE49-F238E27FC236}">
                      <a16:creationId xmlns:a16="http://schemas.microsoft.com/office/drawing/2014/main" id="{ED1A809C-3165-36E8-D4ED-6427D4F731D5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4484808" y="6310224"/>
                  <a:ext cx="15300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210410" name="Ink 1210409">
                  <a:extLst>
                    <a:ext uri="{FF2B5EF4-FFF2-40B4-BE49-F238E27FC236}">
                      <a16:creationId xmlns:a16="http://schemas.microsoft.com/office/drawing/2014/main" id="{2006520A-47C0-4CA5-803C-A19BCD4119ED}"/>
                    </a:ext>
                  </a:extLst>
                </p14:cNvPr>
                <p14:cNvContentPartPr/>
                <p14:nvPr/>
              </p14:nvContentPartPr>
              <p14:xfrm>
                <a:off x="4710888" y="6312384"/>
                <a:ext cx="180360" cy="134280"/>
              </p14:xfrm>
            </p:contentPart>
          </mc:Choice>
          <mc:Fallback>
            <p:pic>
              <p:nvPicPr>
                <p:cNvPr id="1210410" name="Ink 1210409">
                  <a:extLst>
                    <a:ext uri="{FF2B5EF4-FFF2-40B4-BE49-F238E27FC236}">
                      <a16:creationId xmlns:a16="http://schemas.microsoft.com/office/drawing/2014/main" id="{2006520A-47C0-4CA5-803C-A19BCD4119ED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4701888" y="6303384"/>
                  <a:ext cx="19800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210411" name="Ink 1210410">
                  <a:extLst>
                    <a:ext uri="{FF2B5EF4-FFF2-40B4-BE49-F238E27FC236}">
                      <a16:creationId xmlns:a16="http://schemas.microsoft.com/office/drawing/2014/main" id="{14A08D98-D353-0A52-FCF7-C1CE6719FBA8}"/>
                    </a:ext>
                  </a:extLst>
                </p14:cNvPr>
                <p14:cNvContentPartPr/>
                <p14:nvPr/>
              </p14:nvContentPartPr>
              <p14:xfrm>
                <a:off x="4970808" y="6265224"/>
                <a:ext cx="55080" cy="92880"/>
              </p14:xfrm>
            </p:contentPart>
          </mc:Choice>
          <mc:Fallback>
            <p:pic>
              <p:nvPicPr>
                <p:cNvPr id="1210411" name="Ink 1210410">
                  <a:extLst>
                    <a:ext uri="{FF2B5EF4-FFF2-40B4-BE49-F238E27FC236}">
                      <a16:creationId xmlns:a16="http://schemas.microsoft.com/office/drawing/2014/main" id="{14A08D98-D353-0A52-FCF7-C1CE6719FBA8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4962168" y="6256584"/>
                  <a:ext cx="7272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210412" name="Ink 1210411">
                  <a:extLst>
                    <a:ext uri="{FF2B5EF4-FFF2-40B4-BE49-F238E27FC236}">
                      <a16:creationId xmlns:a16="http://schemas.microsoft.com/office/drawing/2014/main" id="{2EEBCF71-60CD-2BC0-463F-1765419F39BE}"/>
                    </a:ext>
                  </a:extLst>
                </p14:cNvPr>
                <p14:cNvContentPartPr/>
                <p14:nvPr/>
              </p14:nvContentPartPr>
              <p14:xfrm>
                <a:off x="5021568" y="6291504"/>
                <a:ext cx="64800" cy="235440"/>
              </p14:xfrm>
            </p:contentPart>
          </mc:Choice>
          <mc:Fallback>
            <p:pic>
              <p:nvPicPr>
                <p:cNvPr id="1210412" name="Ink 1210411">
                  <a:extLst>
                    <a:ext uri="{FF2B5EF4-FFF2-40B4-BE49-F238E27FC236}">
                      <a16:creationId xmlns:a16="http://schemas.microsoft.com/office/drawing/2014/main" id="{2EEBCF71-60CD-2BC0-463F-1765419F39BE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5012928" y="6282864"/>
                  <a:ext cx="8244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210413" name="Ink 1210412">
                  <a:extLst>
                    <a:ext uri="{FF2B5EF4-FFF2-40B4-BE49-F238E27FC236}">
                      <a16:creationId xmlns:a16="http://schemas.microsoft.com/office/drawing/2014/main" id="{7E9D15DC-2B21-79D0-0C78-1E0EB18C62CE}"/>
                    </a:ext>
                  </a:extLst>
                </p14:cNvPr>
                <p14:cNvContentPartPr/>
                <p14:nvPr/>
              </p14:nvContentPartPr>
              <p14:xfrm>
                <a:off x="4356648" y="6517584"/>
                <a:ext cx="1191240" cy="62640"/>
              </p14:xfrm>
            </p:contentPart>
          </mc:Choice>
          <mc:Fallback>
            <p:pic>
              <p:nvPicPr>
                <p:cNvPr id="1210413" name="Ink 1210412">
                  <a:extLst>
                    <a:ext uri="{FF2B5EF4-FFF2-40B4-BE49-F238E27FC236}">
                      <a16:creationId xmlns:a16="http://schemas.microsoft.com/office/drawing/2014/main" id="{7E9D15DC-2B21-79D0-0C78-1E0EB18C62CE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4347648" y="6508584"/>
                  <a:ext cx="120888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210414" name="Ink 1210413">
                  <a:extLst>
                    <a:ext uri="{FF2B5EF4-FFF2-40B4-BE49-F238E27FC236}">
                      <a16:creationId xmlns:a16="http://schemas.microsoft.com/office/drawing/2014/main" id="{51120E6C-161B-4761-4E54-92A698C99A36}"/>
                    </a:ext>
                  </a:extLst>
                </p14:cNvPr>
                <p14:cNvContentPartPr/>
                <p14:nvPr/>
              </p14:nvContentPartPr>
              <p14:xfrm>
                <a:off x="4791168" y="6629544"/>
                <a:ext cx="110880" cy="134280"/>
              </p14:xfrm>
            </p:contentPart>
          </mc:Choice>
          <mc:Fallback>
            <p:pic>
              <p:nvPicPr>
                <p:cNvPr id="1210414" name="Ink 1210413">
                  <a:extLst>
                    <a:ext uri="{FF2B5EF4-FFF2-40B4-BE49-F238E27FC236}">
                      <a16:creationId xmlns:a16="http://schemas.microsoft.com/office/drawing/2014/main" id="{51120E6C-161B-4761-4E54-92A698C99A36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4782528" y="6620544"/>
                  <a:ext cx="12852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210415" name="Ink 1210414">
                  <a:extLst>
                    <a:ext uri="{FF2B5EF4-FFF2-40B4-BE49-F238E27FC236}">
                      <a16:creationId xmlns:a16="http://schemas.microsoft.com/office/drawing/2014/main" id="{0DCCE170-BB10-CDBF-0E2B-58E4323F5F77}"/>
                    </a:ext>
                  </a:extLst>
                </p14:cNvPr>
                <p14:cNvContentPartPr/>
                <p14:nvPr/>
              </p14:nvContentPartPr>
              <p14:xfrm>
                <a:off x="4774248" y="6639624"/>
                <a:ext cx="153360" cy="118440"/>
              </p14:xfrm>
            </p:contentPart>
          </mc:Choice>
          <mc:Fallback>
            <p:pic>
              <p:nvPicPr>
                <p:cNvPr id="1210415" name="Ink 1210414">
                  <a:extLst>
                    <a:ext uri="{FF2B5EF4-FFF2-40B4-BE49-F238E27FC236}">
                      <a16:creationId xmlns:a16="http://schemas.microsoft.com/office/drawing/2014/main" id="{0DCCE170-BB10-CDBF-0E2B-58E4323F5F77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4765608" y="6630624"/>
                  <a:ext cx="171000" cy="13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19" name="Group 1210418">
            <a:extLst>
              <a:ext uri="{FF2B5EF4-FFF2-40B4-BE49-F238E27FC236}">
                <a16:creationId xmlns:a16="http://schemas.microsoft.com/office/drawing/2014/main" id="{C2C08842-A770-9FB2-3B57-C142DB16A085}"/>
              </a:ext>
            </a:extLst>
          </p:cNvPr>
          <p:cNvGrpSpPr/>
          <p:nvPr/>
        </p:nvGrpSpPr>
        <p:grpSpPr>
          <a:xfrm>
            <a:off x="5707368" y="6573744"/>
            <a:ext cx="89280" cy="74880"/>
            <a:chOff x="5707368" y="6573744"/>
            <a:chExt cx="89280" cy="74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210417" name="Ink 1210416">
                  <a:extLst>
                    <a:ext uri="{FF2B5EF4-FFF2-40B4-BE49-F238E27FC236}">
                      <a16:creationId xmlns:a16="http://schemas.microsoft.com/office/drawing/2014/main" id="{2DB879EE-3427-7542-7DDB-E41844D17DFA}"/>
                    </a:ext>
                  </a:extLst>
                </p14:cNvPr>
                <p14:cNvContentPartPr/>
                <p14:nvPr/>
              </p14:nvContentPartPr>
              <p14:xfrm>
                <a:off x="5707368" y="6573744"/>
                <a:ext cx="89280" cy="1080"/>
              </p14:xfrm>
            </p:contentPart>
          </mc:Choice>
          <mc:Fallback>
            <p:pic>
              <p:nvPicPr>
                <p:cNvPr id="1210417" name="Ink 1210416">
                  <a:extLst>
                    <a:ext uri="{FF2B5EF4-FFF2-40B4-BE49-F238E27FC236}">
                      <a16:creationId xmlns:a16="http://schemas.microsoft.com/office/drawing/2014/main" id="{2DB879EE-3427-7542-7DDB-E41844D17DFA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5698368" y="6565104"/>
                  <a:ext cx="10692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210418" name="Ink 1210417">
                  <a:extLst>
                    <a:ext uri="{FF2B5EF4-FFF2-40B4-BE49-F238E27FC236}">
                      <a16:creationId xmlns:a16="http://schemas.microsoft.com/office/drawing/2014/main" id="{63D7995F-67AA-D46D-670A-E29F46B1536C}"/>
                    </a:ext>
                  </a:extLst>
                </p14:cNvPr>
                <p14:cNvContentPartPr/>
                <p14:nvPr/>
              </p14:nvContentPartPr>
              <p14:xfrm>
                <a:off x="5715648" y="6646464"/>
                <a:ext cx="66240" cy="2160"/>
              </p14:xfrm>
            </p:contentPart>
          </mc:Choice>
          <mc:Fallback>
            <p:pic>
              <p:nvPicPr>
                <p:cNvPr id="1210418" name="Ink 1210417">
                  <a:extLst>
                    <a:ext uri="{FF2B5EF4-FFF2-40B4-BE49-F238E27FC236}">
                      <a16:creationId xmlns:a16="http://schemas.microsoft.com/office/drawing/2014/main" id="{63D7995F-67AA-D46D-670A-E29F46B1536C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5706648" y="6637464"/>
                  <a:ext cx="8388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6">
            <p14:nvContentPartPr>
              <p14:cNvPr id="1210420" name="Ink 1210419">
                <a:extLst>
                  <a:ext uri="{FF2B5EF4-FFF2-40B4-BE49-F238E27FC236}">
                    <a16:creationId xmlns:a16="http://schemas.microsoft.com/office/drawing/2014/main" id="{12F810D7-5FB5-D772-51DF-A1E714371DBA}"/>
                  </a:ext>
                </a:extLst>
              </p14:cNvPr>
              <p14:cNvContentPartPr/>
              <p14:nvPr/>
            </p14:nvContentPartPr>
            <p14:xfrm>
              <a:off x="6157728" y="6388704"/>
              <a:ext cx="82440" cy="122400"/>
            </p14:xfrm>
          </p:contentPart>
        </mc:Choice>
        <mc:Fallback>
          <p:pic>
            <p:nvPicPr>
              <p:cNvPr id="1210420" name="Ink 1210419">
                <a:extLst>
                  <a:ext uri="{FF2B5EF4-FFF2-40B4-BE49-F238E27FC236}">
                    <a16:creationId xmlns:a16="http://schemas.microsoft.com/office/drawing/2014/main" id="{12F810D7-5FB5-D772-51DF-A1E714371DBA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6148728" y="6379704"/>
                <a:ext cx="1000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8">
            <p14:nvContentPartPr>
              <p14:cNvPr id="1210421" name="Ink 1210420">
                <a:extLst>
                  <a:ext uri="{FF2B5EF4-FFF2-40B4-BE49-F238E27FC236}">
                    <a16:creationId xmlns:a16="http://schemas.microsoft.com/office/drawing/2014/main" id="{C6EB6960-8F84-59D1-3B11-AA513A83BACB}"/>
                  </a:ext>
                </a:extLst>
              </p14:cNvPr>
              <p14:cNvContentPartPr/>
              <p14:nvPr/>
            </p14:nvContentPartPr>
            <p14:xfrm>
              <a:off x="6056928" y="6591384"/>
              <a:ext cx="627480" cy="14760"/>
            </p14:xfrm>
          </p:contentPart>
        </mc:Choice>
        <mc:Fallback>
          <p:pic>
            <p:nvPicPr>
              <p:cNvPr id="1210421" name="Ink 1210420">
                <a:extLst>
                  <a:ext uri="{FF2B5EF4-FFF2-40B4-BE49-F238E27FC236}">
                    <a16:creationId xmlns:a16="http://schemas.microsoft.com/office/drawing/2014/main" id="{C6EB6960-8F84-59D1-3B11-AA513A83BACB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6047928" y="6582384"/>
                <a:ext cx="645120" cy="3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0">
            <p14:nvContentPartPr>
              <p14:cNvPr id="1210424" name="Ink 1210423">
                <a:extLst>
                  <a:ext uri="{FF2B5EF4-FFF2-40B4-BE49-F238E27FC236}">
                    <a16:creationId xmlns:a16="http://schemas.microsoft.com/office/drawing/2014/main" id="{D99A41B9-6D5C-1E55-754A-C46F01F6563C}"/>
                  </a:ext>
                </a:extLst>
              </p14:cNvPr>
              <p14:cNvContentPartPr/>
              <p14:nvPr/>
            </p14:nvContentPartPr>
            <p14:xfrm>
              <a:off x="8196408" y="3627144"/>
              <a:ext cx="1242360" cy="36720"/>
            </p14:xfrm>
          </p:contentPart>
        </mc:Choice>
        <mc:Fallback>
          <p:pic>
            <p:nvPicPr>
              <p:cNvPr id="1210424" name="Ink 1210423">
                <a:extLst>
                  <a:ext uri="{FF2B5EF4-FFF2-40B4-BE49-F238E27FC236}">
                    <a16:creationId xmlns:a16="http://schemas.microsoft.com/office/drawing/2014/main" id="{D99A41B9-6D5C-1E55-754A-C46F01F6563C}"/>
                  </a:ext>
                </a:extLst>
              </p:cNvPr>
              <p:cNvPicPr/>
              <p:nvPr/>
            </p:nvPicPr>
            <p:blipFill>
              <a:blip r:embed="rId241"/>
              <a:stretch>
                <a:fillRect/>
              </a:stretch>
            </p:blipFill>
            <p:spPr>
              <a:xfrm>
                <a:off x="8178768" y="3591144"/>
                <a:ext cx="1278000" cy="10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2">
            <p14:nvContentPartPr>
              <p14:cNvPr id="1210425" name="Ink 1210424">
                <a:extLst>
                  <a:ext uri="{FF2B5EF4-FFF2-40B4-BE49-F238E27FC236}">
                    <a16:creationId xmlns:a16="http://schemas.microsoft.com/office/drawing/2014/main" id="{AF27CBD0-E4AF-9913-F94A-B5A030D2BFA3}"/>
                  </a:ext>
                </a:extLst>
              </p14:cNvPr>
              <p14:cNvContentPartPr/>
              <p14:nvPr/>
            </p14:nvContentPartPr>
            <p14:xfrm>
              <a:off x="8250048" y="3292344"/>
              <a:ext cx="1135440" cy="13680"/>
            </p14:xfrm>
          </p:contentPart>
        </mc:Choice>
        <mc:Fallback>
          <p:pic>
            <p:nvPicPr>
              <p:cNvPr id="1210425" name="Ink 1210424">
                <a:extLst>
                  <a:ext uri="{FF2B5EF4-FFF2-40B4-BE49-F238E27FC236}">
                    <a16:creationId xmlns:a16="http://schemas.microsoft.com/office/drawing/2014/main" id="{AF27CBD0-E4AF-9913-F94A-B5A030D2BFA3}"/>
                  </a:ext>
                </a:extLst>
              </p:cNvPr>
              <p:cNvPicPr/>
              <p:nvPr/>
            </p:nvPicPr>
            <p:blipFill>
              <a:blip r:embed="rId243"/>
              <a:stretch>
                <a:fillRect/>
              </a:stretch>
            </p:blipFill>
            <p:spPr>
              <a:xfrm>
                <a:off x="8232048" y="3256344"/>
                <a:ext cx="1171080" cy="8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4">
            <p14:nvContentPartPr>
              <p14:cNvPr id="1210426" name="Ink 1210425">
                <a:extLst>
                  <a:ext uri="{FF2B5EF4-FFF2-40B4-BE49-F238E27FC236}">
                    <a16:creationId xmlns:a16="http://schemas.microsoft.com/office/drawing/2014/main" id="{B5C74A90-DC82-1261-B4FC-A423F8BCA25F}"/>
                  </a:ext>
                </a:extLst>
              </p14:cNvPr>
              <p14:cNvContentPartPr/>
              <p14:nvPr/>
            </p14:nvContentPartPr>
            <p14:xfrm>
              <a:off x="7558488" y="2984904"/>
              <a:ext cx="1107360" cy="23040"/>
            </p14:xfrm>
          </p:contentPart>
        </mc:Choice>
        <mc:Fallback>
          <p:pic>
            <p:nvPicPr>
              <p:cNvPr id="1210426" name="Ink 1210425">
                <a:extLst>
                  <a:ext uri="{FF2B5EF4-FFF2-40B4-BE49-F238E27FC236}">
                    <a16:creationId xmlns:a16="http://schemas.microsoft.com/office/drawing/2014/main" id="{B5C74A90-DC82-1261-B4FC-A423F8BCA25F}"/>
                  </a:ext>
                </a:extLst>
              </p:cNvPr>
              <p:cNvPicPr/>
              <p:nvPr/>
            </p:nvPicPr>
            <p:blipFill>
              <a:blip r:embed="rId245"/>
              <a:stretch>
                <a:fillRect/>
              </a:stretch>
            </p:blipFill>
            <p:spPr>
              <a:xfrm>
                <a:off x="7540848" y="2949264"/>
                <a:ext cx="1143000" cy="9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6">
            <p14:nvContentPartPr>
              <p14:cNvPr id="1210427" name="Ink 1210426">
                <a:extLst>
                  <a:ext uri="{FF2B5EF4-FFF2-40B4-BE49-F238E27FC236}">
                    <a16:creationId xmlns:a16="http://schemas.microsoft.com/office/drawing/2014/main" id="{C2326DCF-2D16-BBF4-FEBF-32C2C288267A}"/>
                  </a:ext>
                </a:extLst>
              </p14:cNvPr>
              <p14:cNvContentPartPr/>
              <p14:nvPr/>
            </p14:nvContentPartPr>
            <p14:xfrm>
              <a:off x="6251688" y="6658704"/>
              <a:ext cx="110160" cy="101160"/>
            </p14:xfrm>
          </p:contentPart>
        </mc:Choice>
        <mc:Fallback>
          <p:pic>
            <p:nvPicPr>
              <p:cNvPr id="1210427" name="Ink 1210426">
                <a:extLst>
                  <a:ext uri="{FF2B5EF4-FFF2-40B4-BE49-F238E27FC236}">
                    <a16:creationId xmlns:a16="http://schemas.microsoft.com/office/drawing/2014/main" id="{C2326DCF-2D16-BBF4-FEBF-32C2C288267A}"/>
                  </a:ext>
                </a:extLst>
              </p:cNvPr>
              <p:cNvPicPr/>
              <p:nvPr/>
            </p:nvPicPr>
            <p:blipFill>
              <a:blip r:embed="rId247"/>
              <a:stretch>
                <a:fillRect/>
              </a:stretch>
            </p:blipFill>
            <p:spPr>
              <a:xfrm>
                <a:off x="6234048" y="6641064"/>
                <a:ext cx="145800" cy="136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0464" name="Group 1210463">
            <a:extLst>
              <a:ext uri="{FF2B5EF4-FFF2-40B4-BE49-F238E27FC236}">
                <a16:creationId xmlns:a16="http://schemas.microsoft.com/office/drawing/2014/main" id="{A2A18F9A-6CA5-90F6-A150-07896FE5DD99}"/>
              </a:ext>
            </a:extLst>
          </p:cNvPr>
          <p:cNvGrpSpPr/>
          <p:nvPr/>
        </p:nvGrpSpPr>
        <p:grpSpPr>
          <a:xfrm>
            <a:off x="3081528" y="1957464"/>
            <a:ext cx="1265400" cy="394560"/>
            <a:chOff x="3081528" y="1957464"/>
            <a:chExt cx="1265400" cy="39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210428" name="Ink 1210427">
                  <a:extLst>
                    <a:ext uri="{FF2B5EF4-FFF2-40B4-BE49-F238E27FC236}">
                      <a16:creationId xmlns:a16="http://schemas.microsoft.com/office/drawing/2014/main" id="{6F1D29FB-3046-7B92-072B-1EFB5A901277}"/>
                    </a:ext>
                  </a:extLst>
                </p14:cNvPr>
                <p14:cNvContentPartPr/>
                <p14:nvPr/>
              </p14:nvContentPartPr>
              <p14:xfrm>
                <a:off x="3081528" y="2110464"/>
                <a:ext cx="360" cy="360"/>
              </p14:xfrm>
            </p:contentPart>
          </mc:Choice>
          <mc:Fallback>
            <p:pic>
              <p:nvPicPr>
                <p:cNvPr id="1210428" name="Ink 1210427">
                  <a:extLst>
                    <a:ext uri="{FF2B5EF4-FFF2-40B4-BE49-F238E27FC236}">
                      <a16:creationId xmlns:a16="http://schemas.microsoft.com/office/drawing/2014/main" id="{6F1D29FB-3046-7B92-072B-1EFB5A901277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3063528" y="2092824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210429" name="Ink 1210428">
                  <a:extLst>
                    <a:ext uri="{FF2B5EF4-FFF2-40B4-BE49-F238E27FC236}">
                      <a16:creationId xmlns:a16="http://schemas.microsoft.com/office/drawing/2014/main" id="{12B7BAE9-9BD9-0816-C809-84C61620FFA5}"/>
                    </a:ext>
                  </a:extLst>
                </p14:cNvPr>
                <p14:cNvContentPartPr/>
                <p14:nvPr/>
              </p14:nvContentPartPr>
              <p14:xfrm>
                <a:off x="3088728" y="2157264"/>
                <a:ext cx="360" cy="360"/>
              </p14:xfrm>
            </p:contentPart>
          </mc:Choice>
          <mc:Fallback>
            <p:pic>
              <p:nvPicPr>
                <p:cNvPr id="1210429" name="Ink 1210428">
                  <a:extLst>
                    <a:ext uri="{FF2B5EF4-FFF2-40B4-BE49-F238E27FC236}">
                      <a16:creationId xmlns:a16="http://schemas.microsoft.com/office/drawing/2014/main" id="{12B7BAE9-9BD9-0816-C809-84C61620FFA5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3070728" y="2139624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1">
              <p14:nvContentPartPr>
                <p14:cNvPr id="1210430" name="Ink 1210429">
                  <a:extLst>
                    <a:ext uri="{FF2B5EF4-FFF2-40B4-BE49-F238E27FC236}">
                      <a16:creationId xmlns:a16="http://schemas.microsoft.com/office/drawing/2014/main" id="{9E0F47C0-C2B8-A794-8469-DF99942022EB}"/>
                    </a:ext>
                  </a:extLst>
                </p14:cNvPr>
                <p14:cNvContentPartPr/>
                <p14:nvPr/>
              </p14:nvContentPartPr>
              <p14:xfrm>
                <a:off x="3225168" y="2079144"/>
                <a:ext cx="67680" cy="99360"/>
              </p14:xfrm>
            </p:contentPart>
          </mc:Choice>
          <mc:Fallback>
            <p:pic>
              <p:nvPicPr>
                <p:cNvPr id="1210430" name="Ink 1210429">
                  <a:extLst>
                    <a:ext uri="{FF2B5EF4-FFF2-40B4-BE49-F238E27FC236}">
                      <a16:creationId xmlns:a16="http://schemas.microsoft.com/office/drawing/2014/main" id="{9E0F47C0-C2B8-A794-8469-DF99942022EB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3207528" y="2061504"/>
                  <a:ext cx="10332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3">
              <p14:nvContentPartPr>
                <p14:cNvPr id="1210431" name="Ink 1210430">
                  <a:extLst>
                    <a:ext uri="{FF2B5EF4-FFF2-40B4-BE49-F238E27FC236}">
                      <a16:creationId xmlns:a16="http://schemas.microsoft.com/office/drawing/2014/main" id="{E33290CE-C5E2-8086-07AB-2B66FDD10ADE}"/>
                    </a:ext>
                  </a:extLst>
                </p14:cNvPr>
                <p14:cNvContentPartPr/>
                <p14:nvPr/>
              </p14:nvContentPartPr>
              <p14:xfrm>
                <a:off x="3356208" y="2084904"/>
                <a:ext cx="78480" cy="78840"/>
              </p14:xfrm>
            </p:contentPart>
          </mc:Choice>
          <mc:Fallback>
            <p:pic>
              <p:nvPicPr>
                <p:cNvPr id="1210431" name="Ink 1210430">
                  <a:extLst>
                    <a:ext uri="{FF2B5EF4-FFF2-40B4-BE49-F238E27FC236}">
                      <a16:creationId xmlns:a16="http://schemas.microsoft.com/office/drawing/2014/main" id="{E33290CE-C5E2-8086-07AB-2B66FDD10ADE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3338568" y="2066904"/>
                  <a:ext cx="11412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1210432" name="Ink 1210431">
                  <a:extLst>
                    <a:ext uri="{FF2B5EF4-FFF2-40B4-BE49-F238E27FC236}">
                      <a16:creationId xmlns:a16="http://schemas.microsoft.com/office/drawing/2014/main" id="{8BE63DBC-D68F-7E5B-1338-E272F2606F34}"/>
                    </a:ext>
                  </a:extLst>
                </p14:cNvPr>
                <p14:cNvContentPartPr/>
                <p14:nvPr/>
              </p14:nvContentPartPr>
              <p14:xfrm>
                <a:off x="3512448" y="2113344"/>
                <a:ext cx="136440" cy="78480"/>
              </p14:xfrm>
            </p:contentPart>
          </mc:Choice>
          <mc:Fallback>
            <p:pic>
              <p:nvPicPr>
                <p:cNvPr id="1210432" name="Ink 1210431">
                  <a:extLst>
                    <a:ext uri="{FF2B5EF4-FFF2-40B4-BE49-F238E27FC236}">
                      <a16:creationId xmlns:a16="http://schemas.microsoft.com/office/drawing/2014/main" id="{8BE63DBC-D68F-7E5B-1338-E272F2606F34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3494808" y="2095704"/>
                  <a:ext cx="17208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1210433" name="Ink 1210432">
                  <a:extLst>
                    <a:ext uri="{FF2B5EF4-FFF2-40B4-BE49-F238E27FC236}">
                      <a16:creationId xmlns:a16="http://schemas.microsoft.com/office/drawing/2014/main" id="{99E1008A-5DC3-644B-25B6-BEA44F4E7B7E}"/>
                    </a:ext>
                  </a:extLst>
                </p14:cNvPr>
                <p14:cNvContentPartPr/>
                <p14:nvPr/>
              </p14:nvContentPartPr>
              <p14:xfrm>
                <a:off x="3724128" y="1957464"/>
                <a:ext cx="82800" cy="389880"/>
              </p14:xfrm>
            </p:contentPart>
          </mc:Choice>
          <mc:Fallback>
            <p:pic>
              <p:nvPicPr>
                <p:cNvPr id="1210433" name="Ink 1210432">
                  <a:extLst>
                    <a:ext uri="{FF2B5EF4-FFF2-40B4-BE49-F238E27FC236}">
                      <a16:creationId xmlns:a16="http://schemas.microsoft.com/office/drawing/2014/main" id="{99E1008A-5DC3-644B-25B6-BEA44F4E7B7E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3706488" y="1939824"/>
                  <a:ext cx="118440" cy="42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1210434" name="Ink 1210433">
                  <a:extLst>
                    <a:ext uri="{FF2B5EF4-FFF2-40B4-BE49-F238E27FC236}">
                      <a16:creationId xmlns:a16="http://schemas.microsoft.com/office/drawing/2014/main" id="{B691E8B6-ED25-ECCD-4B5C-1348698C6A56}"/>
                    </a:ext>
                  </a:extLst>
                </p14:cNvPr>
                <p14:cNvContentPartPr/>
                <p14:nvPr/>
              </p14:nvContentPartPr>
              <p14:xfrm>
                <a:off x="3712248" y="2166264"/>
                <a:ext cx="167040" cy="17640"/>
              </p14:xfrm>
            </p:contentPart>
          </mc:Choice>
          <mc:Fallback>
            <p:pic>
              <p:nvPicPr>
                <p:cNvPr id="1210434" name="Ink 1210433">
                  <a:extLst>
                    <a:ext uri="{FF2B5EF4-FFF2-40B4-BE49-F238E27FC236}">
                      <a16:creationId xmlns:a16="http://schemas.microsoft.com/office/drawing/2014/main" id="{B691E8B6-ED25-ECCD-4B5C-1348698C6A56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3694248" y="2148624"/>
                  <a:ext cx="20268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1">
              <p14:nvContentPartPr>
                <p14:cNvPr id="1210435" name="Ink 1210434">
                  <a:extLst>
                    <a:ext uri="{FF2B5EF4-FFF2-40B4-BE49-F238E27FC236}">
                      <a16:creationId xmlns:a16="http://schemas.microsoft.com/office/drawing/2014/main" id="{ED2DC862-6464-4723-C054-292141842573}"/>
                    </a:ext>
                  </a:extLst>
                </p14:cNvPr>
                <p14:cNvContentPartPr/>
                <p14:nvPr/>
              </p14:nvContentPartPr>
              <p14:xfrm>
                <a:off x="4003848" y="2103984"/>
                <a:ext cx="82800" cy="65520"/>
              </p14:xfrm>
            </p:contentPart>
          </mc:Choice>
          <mc:Fallback>
            <p:pic>
              <p:nvPicPr>
                <p:cNvPr id="1210435" name="Ink 1210434">
                  <a:extLst>
                    <a:ext uri="{FF2B5EF4-FFF2-40B4-BE49-F238E27FC236}">
                      <a16:creationId xmlns:a16="http://schemas.microsoft.com/office/drawing/2014/main" id="{ED2DC862-6464-4723-C054-292141842573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3985848" y="2086344"/>
                  <a:ext cx="1184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1210437" name="Ink 1210436">
                  <a:extLst>
                    <a:ext uri="{FF2B5EF4-FFF2-40B4-BE49-F238E27FC236}">
                      <a16:creationId xmlns:a16="http://schemas.microsoft.com/office/drawing/2014/main" id="{46C4C848-2A1D-4992-9783-B20F48E45D72}"/>
                    </a:ext>
                  </a:extLst>
                </p14:cNvPr>
                <p14:cNvContentPartPr/>
                <p14:nvPr/>
              </p14:nvContentPartPr>
              <p14:xfrm>
                <a:off x="4117968" y="1963584"/>
                <a:ext cx="104040" cy="388440"/>
              </p14:xfrm>
            </p:contentPart>
          </mc:Choice>
          <mc:Fallback>
            <p:pic>
              <p:nvPicPr>
                <p:cNvPr id="1210437" name="Ink 1210436">
                  <a:extLst>
                    <a:ext uri="{FF2B5EF4-FFF2-40B4-BE49-F238E27FC236}">
                      <a16:creationId xmlns:a16="http://schemas.microsoft.com/office/drawing/2014/main" id="{46C4C848-2A1D-4992-9783-B20F48E45D72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4100328" y="1945944"/>
                  <a:ext cx="139680" cy="42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1210438" name="Ink 1210437">
                  <a:extLst>
                    <a:ext uri="{FF2B5EF4-FFF2-40B4-BE49-F238E27FC236}">
                      <a16:creationId xmlns:a16="http://schemas.microsoft.com/office/drawing/2014/main" id="{2206F001-D594-F2A6-CD4C-E990EA075CEE}"/>
                    </a:ext>
                  </a:extLst>
                </p14:cNvPr>
                <p14:cNvContentPartPr/>
                <p14:nvPr/>
              </p14:nvContentPartPr>
              <p14:xfrm>
                <a:off x="4152528" y="2156904"/>
                <a:ext cx="194400" cy="50400"/>
              </p14:xfrm>
            </p:contentPart>
          </mc:Choice>
          <mc:Fallback>
            <p:pic>
              <p:nvPicPr>
                <p:cNvPr id="1210438" name="Ink 1210437">
                  <a:extLst>
                    <a:ext uri="{FF2B5EF4-FFF2-40B4-BE49-F238E27FC236}">
                      <a16:creationId xmlns:a16="http://schemas.microsoft.com/office/drawing/2014/main" id="{2206F001-D594-F2A6-CD4C-E990EA075CEE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4134528" y="2139264"/>
                  <a:ext cx="230040" cy="8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63" name="Group 1210462">
            <a:extLst>
              <a:ext uri="{FF2B5EF4-FFF2-40B4-BE49-F238E27FC236}">
                <a16:creationId xmlns:a16="http://schemas.microsoft.com/office/drawing/2014/main" id="{537D760D-079D-25FF-F16D-02120843A95C}"/>
              </a:ext>
            </a:extLst>
          </p:cNvPr>
          <p:cNvGrpSpPr/>
          <p:nvPr/>
        </p:nvGrpSpPr>
        <p:grpSpPr>
          <a:xfrm>
            <a:off x="4680648" y="1885824"/>
            <a:ext cx="1838520" cy="589320"/>
            <a:chOff x="4680648" y="1885824"/>
            <a:chExt cx="1838520" cy="589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1210439" name="Ink 1210438">
                  <a:extLst>
                    <a:ext uri="{FF2B5EF4-FFF2-40B4-BE49-F238E27FC236}">
                      <a16:creationId xmlns:a16="http://schemas.microsoft.com/office/drawing/2014/main" id="{246891E1-6B48-9276-1450-1A7E8F93C1C0}"/>
                    </a:ext>
                  </a:extLst>
                </p14:cNvPr>
                <p14:cNvContentPartPr/>
                <p14:nvPr/>
              </p14:nvContentPartPr>
              <p14:xfrm>
                <a:off x="4680648" y="2031624"/>
                <a:ext cx="138600" cy="188280"/>
              </p14:xfrm>
            </p:contentPart>
          </mc:Choice>
          <mc:Fallback>
            <p:pic>
              <p:nvPicPr>
                <p:cNvPr id="1210439" name="Ink 1210438">
                  <a:extLst>
                    <a:ext uri="{FF2B5EF4-FFF2-40B4-BE49-F238E27FC236}">
                      <a16:creationId xmlns:a16="http://schemas.microsoft.com/office/drawing/2014/main" id="{246891E1-6B48-9276-1450-1A7E8F93C1C0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4662648" y="2013624"/>
                  <a:ext cx="17424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1210440" name="Ink 1210439">
                  <a:extLst>
                    <a:ext uri="{FF2B5EF4-FFF2-40B4-BE49-F238E27FC236}">
                      <a16:creationId xmlns:a16="http://schemas.microsoft.com/office/drawing/2014/main" id="{1D2B92C1-D120-3DD2-5DF1-D49A0AFE3F5C}"/>
                    </a:ext>
                  </a:extLst>
                </p14:cNvPr>
                <p14:cNvContentPartPr/>
                <p14:nvPr/>
              </p14:nvContentPartPr>
              <p14:xfrm>
                <a:off x="4693248" y="2085264"/>
                <a:ext cx="154440" cy="132840"/>
              </p14:xfrm>
            </p:contentPart>
          </mc:Choice>
          <mc:Fallback>
            <p:pic>
              <p:nvPicPr>
                <p:cNvPr id="1210440" name="Ink 1210439">
                  <a:extLst>
                    <a:ext uri="{FF2B5EF4-FFF2-40B4-BE49-F238E27FC236}">
                      <a16:creationId xmlns:a16="http://schemas.microsoft.com/office/drawing/2014/main" id="{1D2B92C1-D120-3DD2-5DF1-D49A0AFE3F5C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4675608" y="2067264"/>
                  <a:ext cx="19008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1210441" name="Ink 1210440">
                  <a:extLst>
                    <a:ext uri="{FF2B5EF4-FFF2-40B4-BE49-F238E27FC236}">
                      <a16:creationId xmlns:a16="http://schemas.microsoft.com/office/drawing/2014/main" id="{71D57FA9-32F5-3160-C0C5-780D1DC8DF3C}"/>
                    </a:ext>
                  </a:extLst>
                </p14:cNvPr>
                <p14:cNvContentPartPr/>
                <p14:nvPr/>
              </p14:nvContentPartPr>
              <p14:xfrm>
                <a:off x="4974768" y="2128104"/>
                <a:ext cx="100080" cy="24120"/>
              </p14:xfrm>
            </p:contentPart>
          </mc:Choice>
          <mc:Fallback>
            <p:pic>
              <p:nvPicPr>
                <p:cNvPr id="1210441" name="Ink 1210440">
                  <a:extLst>
                    <a:ext uri="{FF2B5EF4-FFF2-40B4-BE49-F238E27FC236}">
                      <a16:creationId xmlns:a16="http://schemas.microsoft.com/office/drawing/2014/main" id="{71D57FA9-32F5-3160-C0C5-780D1DC8DF3C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4957128" y="2110104"/>
                  <a:ext cx="13572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1210442" name="Ink 1210441">
                  <a:extLst>
                    <a:ext uri="{FF2B5EF4-FFF2-40B4-BE49-F238E27FC236}">
                      <a16:creationId xmlns:a16="http://schemas.microsoft.com/office/drawing/2014/main" id="{1EB1D536-2459-3983-83D5-E67126209369}"/>
                    </a:ext>
                  </a:extLst>
                </p14:cNvPr>
                <p14:cNvContentPartPr/>
                <p14:nvPr/>
              </p14:nvContentPartPr>
              <p14:xfrm>
                <a:off x="5042448" y="2055024"/>
                <a:ext cx="44640" cy="94320"/>
              </p14:xfrm>
            </p:contentPart>
          </mc:Choice>
          <mc:Fallback>
            <p:pic>
              <p:nvPicPr>
                <p:cNvPr id="1210442" name="Ink 1210441">
                  <a:extLst>
                    <a:ext uri="{FF2B5EF4-FFF2-40B4-BE49-F238E27FC236}">
                      <a16:creationId xmlns:a16="http://schemas.microsoft.com/office/drawing/2014/main" id="{1EB1D536-2459-3983-83D5-E67126209369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5024808" y="2037024"/>
                  <a:ext cx="802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1210443" name="Ink 1210442">
                  <a:extLst>
                    <a:ext uri="{FF2B5EF4-FFF2-40B4-BE49-F238E27FC236}">
                      <a16:creationId xmlns:a16="http://schemas.microsoft.com/office/drawing/2014/main" id="{6FC15CEF-1633-7847-CE4B-AD552C42F6EB}"/>
                    </a:ext>
                  </a:extLst>
                </p14:cNvPr>
                <p14:cNvContentPartPr/>
                <p14:nvPr/>
              </p14:nvContentPartPr>
              <p14:xfrm>
                <a:off x="5197608" y="1978704"/>
                <a:ext cx="48240" cy="70560"/>
              </p14:xfrm>
            </p:contentPart>
          </mc:Choice>
          <mc:Fallback>
            <p:pic>
              <p:nvPicPr>
                <p:cNvPr id="1210443" name="Ink 1210442">
                  <a:extLst>
                    <a:ext uri="{FF2B5EF4-FFF2-40B4-BE49-F238E27FC236}">
                      <a16:creationId xmlns:a16="http://schemas.microsoft.com/office/drawing/2014/main" id="{6FC15CEF-1633-7847-CE4B-AD552C42F6EB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5179608" y="1960704"/>
                  <a:ext cx="8388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7">
              <p14:nvContentPartPr>
                <p14:cNvPr id="1210444" name="Ink 1210443">
                  <a:extLst>
                    <a:ext uri="{FF2B5EF4-FFF2-40B4-BE49-F238E27FC236}">
                      <a16:creationId xmlns:a16="http://schemas.microsoft.com/office/drawing/2014/main" id="{AECEB4C0-0046-A481-6FBE-0977CD29482E}"/>
                    </a:ext>
                  </a:extLst>
                </p14:cNvPr>
                <p14:cNvContentPartPr/>
                <p14:nvPr/>
              </p14:nvContentPartPr>
              <p14:xfrm>
                <a:off x="5216688" y="1970064"/>
                <a:ext cx="101520" cy="334440"/>
              </p14:xfrm>
            </p:contentPart>
          </mc:Choice>
          <mc:Fallback>
            <p:pic>
              <p:nvPicPr>
                <p:cNvPr id="1210444" name="Ink 1210443">
                  <a:extLst>
                    <a:ext uri="{FF2B5EF4-FFF2-40B4-BE49-F238E27FC236}">
                      <a16:creationId xmlns:a16="http://schemas.microsoft.com/office/drawing/2014/main" id="{AECEB4C0-0046-A481-6FBE-0977CD29482E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5198688" y="1952424"/>
                  <a:ext cx="137160" cy="37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1210445" name="Ink 1210444">
                  <a:extLst>
                    <a:ext uri="{FF2B5EF4-FFF2-40B4-BE49-F238E27FC236}">
                      <a16:creationId xmlns:a16="http://schemas.microsoft.com/office/drawing/2014/main" id="{1686D9CA-9CE5-013A-D6D8-643E0A478CF2}"/>
                    </a:ext>
                  </a:extLst>
                </p14:cNvPr>
                <p14:cNvContentPartPr/>
                <p14:nvPr/>
              </p14:nvContentPartPr>
              <p14:xfrm>
                <a:off x="5328288" y="2112264"/>
                <a:ext cx="98280" cy="21600"/>
              </p14:xfrm>
            </p:contentPart>
          </mc:Choice>
          <mc:Fallback>
            <p:pic>
              <p:nvPicPr>
                <p:cNvPr id="1210445" name="Ink 1210444">
                  <a:extLst>
                    <a:ext uri="{FF2B5EF4-FFF2-40B4-BE49-F238E27FC236}">
                      <a16:creationId xmlns:a16="http://schemas.microsoft.com/office/drawing/2014/main" id="{1686D9CA-9CE5-013A-D6D8-643E0A478CF2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5310288" y="2094624"/>
                  <a:ext cx="13392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1210446" name="Ink 1210445">
                  <a:extLst>
                    <a:ext uri="{FF2B5EF4-FFF2-40B4-BE49-F238E27FC236}">
                      <a16:creationId xmlns:a16="http://schemas.microsoft.com/office/drawing/2014/main" id="{9A72181F-FFE3-0B2F-33D1-CA15E3D5C78F}"/>
                    </a:ext>
                  </a:extLst>
                </p14:cNvPr>
                <p14:cNvContentPartPr/>
                <p14:nvPr/>
              </p14:nvContentPartPr>
              <p14:xfrm>
                <a:off x="5299488" y="2210904"/>
                <a:ext cx="93960" cy="6840"/>
              </p14:xfrm>
            </p:contentPart>
          </mc:Choice>
          <mc:Fallback>
            <p:pic>
              <p:nvPicPr>
                <p:cNvPr id="1210446" name="Ink 1210445">
                  <a:extLst>
                    <a:ext uri="{FF2B5EF4-FFF2-40B4-BE49-F238E27FC236}">
                      <a16:creationId xmlns:a16="http://schemas.microsoft.com/office/drawing/2014/main" id="{9A72181F-FFE3-0B2F-33D1-CA15E3D5C78F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5281848" y="2193264"/>
                  <a:ext cx="12960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1210447" name="Ink 1210446">
                  <a:extLst>
                    <a:ext uri="{FF2B5EF4-FFF2-40B4-BE49-F238E27FC236}">
                      <a16:creationId xmlns:a16="http://schemas.microsoft.com/office/drawing/2014/main" id="{AADAE344-6639-BB73-817D-33C11A283080}"/>
                    </a:ext>
                  </a:extLst>
                </p14:cNvPr>
                <p14:cNvContentPartPr/>
                <p14:nvPr/>
              </p14:nvContentPartPr>
              <p14:xfrm>
                <a:off x="5655168" y="1935144"/>
                <a:ext cx="100080" cy="8280"/>
              </p14:xfrm>
            </p:contentPart>
          </mc:Choice>
          <mc:Fallback>
            <p:pic>
              <p:nvPicPr>
                <p:cNvPr id="1210447" name="Ink 1210446">
                  <a:extLst>
                    <a:ext uri="{FF2B5EF4-FFF2-40B4-BE49-F238E27FC236}">
                      <a16:creationId xmlns:a16="http://schemas.microsoft.com/office/drawing/2014/main" id="{AADAE344-6639-BB73-817D-33C11A283080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5637168" y="1917504"/>
                  <a:ext cx="13572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1210448" name="Ink 1210447">
                  <a:extLst>
                    <a:ext uri="{FF2B5EF4-FFF2-40B4-BE49-F238E27FC236}">
                      <a16:creationId xmlns:a16="http://schemas.microsoft.com/office/drawing/2014/main" id="{E0D4A02A-D03B-7643-49EC-07539E6BA390}"/>
                    </a:ext>
                  </a:extLst>
                </p14:cNvPr>
                <p14:cNvContentPartPr/>
                <p14:nvPr/>
              </p14:nvContentPartPr>
              <p14:xfrm>
                <a:off x="5632128" y="1988424"/>
                <a:ext cx="125640" cy="34200"/>
              </p14:xfrm>
            </p:contentPart>
          </mc:Choice>
          <mc:Fallback>
            <p:pic>
              <p:nvPicPr>
                <p:cNvPr id="1210448" name="Ink 1210447">
                  <a:extLst>
                    <a:ext uri="{FF2B5EF4-FFF2-40B4-BE49-F238E27FC236}">
                      <a16:creationId xmlns:a16="http://schemas.microsoft.com/office/drawing/2014/main" id="{E0D4A02A-D03B-7643-49EC-07539E6BA390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5614128" y="1970424"/>
                  <a:ext cx="16128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1210449" name="Ink 1210448">
                  <a:extLst>
                    <a:ext uri="{FF2B5EF4-FFF2-40B4-BE49-F238E27FC236}">
                      <a16:creationId xmlns:a16="http://schemas.microsoft.com/office/drawing/2014/main" id="{2ACD72A8-7D07-4F0D-94E0-16EE6C964B88}"/>
                    </a:ext>
                  </a:extLst>
                </p14:cNvPr>
                <p14:cNvContentPartPr/>
                <p14:nvPr/>
              </p14:nvContentPartPr>
              <p14:xfrm>
                <a:off x="5709888" y="1885824"/>
                <a:ext cx="10440" cy="140400"/>
              </p14:xfrm>
            </p:contentPart>
          </mc:Choice>
          <mc:Fallback>
            <p:pic>
              <p:nvPicPr>
                <p:cNvPr id="1210449" name="Ink 1210448">
                  <a:extLst>
                    <a:ext uri="{FF2B5EF4-FFF2-40B4-BE49-F238E27FC236}">
                      <a16:creationId xmlns:a16="http://schemas.microsoft.com/office/drawing/2014/main" id="{2ACD72A8-7D07-4F0D-94E0-16EE6C964B88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5692248" y="1867824"/>
                  <a:ext cx="4608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1210450" name="Ink 1210449">
                  <a:extLst>
                    <a:ext uri="{FF2B5EF4-FFF2-40B4-BE49-F238E27FC236}">
                      <a16:creationId xmlns:a16="http://schemas.microsoft.com/office/drawing/2014/main" id="{3DCD4EB0-50E0-B5C4-1496-E20BF69120D6}"/>
                    </a:ext>
                  </a:extLst>
                </p14:cNvPr>
                <p14:cNvContentPartPr/>
                <p14:nvPr/>
              </p14:nvContentPartPr>
              <p14:xfrm>
                <a:off x="5746968" y="1898064"/>
                <a:ext cx="39960" cy="152640"/>
              </p14:xfrm>
            </p:contentPart>
          </mc:Choice>
          <mc:Fallback>
            <p:pic>
              <p:nvPicPr>
                <p:cNvPr id="1210450" name="Ink 1210449">
                  <a:extLst>
                    <a:ext uri="{FF2B5EF4-FFF2-40B4-BE49-F238E27FC236}">
                      <a16:creationId xmlns:a16="http://schemas.microsoft.com/office/drawing/2014/main" id="{3DCD4EB0-50E0-B5C4-1496-E20BF69120D6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5728968" y="1880064"/>
                  <a:ext cx="7560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1210451" name="Ink 1210450">
                  <a:extLst>
                    <a:ext uri="{FF2B5EF4-FFF2-40B4-BE49-F238E27FC236}">
                      <a16:creationId xmlns:a16="http://schemas.microsoft.com/office/drawing/2014/main" id="{CC4BFF50-CC91-D849-FD30-CB054A66B5CC}"/>
                    </a:ext>
                  </a:extLst>
                </p14:cNvPr>
                <p14:cNvContentPartPr/>
                <p14:nvPr/>
              </p14:nvContentPartPr>
              <p14:xfrm>
                <a:off x="5867208" y="1948104"/>
                <a:ext cx="81000" cy="84600"/>
              </p14:xfrm>
            </p:contentPart>
          </mc:Choice>
          <mc:Fallback>
            <p:pic>
              <p:nvPicPr>
                <p:cNvPr id="1210451" name="Ink 1210450">
                  <a:extLst>
                    <a:ext uri="{FF2B5EF4-FFF2-40B4-BE49-F238E27FC236}">
                      <a16:creationId xmlns:a16="http://schemas.microsoft.com/office/drawing/2014/main" id="{CC4BFF50-CC91-D849-FD30-CB054A66B5CC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5849568" y="1930104"/>
                  <a:ext cx="11664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1210452" name="Ink 1210451">
                  <a:extLst>
                    <a:ext uri="{FF2B5EF4-FFF2-40B4-BE49-F238E27FC236}">
                      <a16:creationId xmlns:a16="http://schemas.microsoft.com/office/drawing/2014/main" id="{E91740EB-D85A-76A2-64C2-418A5987D830}"/>
                    </a:ext>
                  </a:extLst>
                </p14:cNvPr>
                <p14:cNvContentPartPr/>
                <p14:nvPr/>
              </p14:nvContentPartPr>
              <p14:xfrm>
                <a:off x="5854608" y="1962144"/>
                <a:ext cx="99360" cy="83160"/>
              </p14:xfrm>
            </p:contentPart>
          </mc:Choice>
          <mc:Fallback>
            <p:pic>
              <p:nvPicPr>
                <p:cNvPr id="1210452" name="Ink 1210451">
                  <a:extLst>
                    <a:ext uri="{FF2B5EF4-FFF2-40B4-BE49-F238E27FC236}">
                      <a16:creationId xmlns:a16="http://schemas.microsoft.com/office/drawing/2014/main" id="{E91740EB-D85A-76A2-64C2-418A5987D830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5836608" y="1944504"/>
                  <a:ext cx="13500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1210453" name="Ink 1210452">
                  <a:extLst>
                    <a:ext uri="{FF2B5EF4-FFF2-40B4-BE49-F238E27FC236}">
                      <a16:creationId xmlns:a16="http://schemas.microsoft.com/office/drawing/2014/main" id="{C4F40E86-4D6A-F9E0-16BF-CB9E9A911761}"/>
                    </a:ext>
                  </a:extLst>
                </p14:cNvPr>
                <p14:cNvContentPartPr/>
                <p14:nvPr/>
              </p14:nvContentPartPr>
              <p14:xfrm>
                <a:off x="6084288" y="1917864"/>
                <a:ext cx="86760" cy="98280"/>
              </p14:xfrm>
            </p:contentPart>
          </mc:Choice>
          <mc:Fallback>
            <p:pic>
              <p:nvPicPr>
                <p:cNvPr id="1210453" name="Ink 1210452">
                  <a:extLst>
                    <a:ext uri="{FF2B5EF4-FFF2-40B4-BE49-F238E27FC236}">
                      <a16:creationId xmlns:a16="http://schemas.microsoft.com/office/drawing/2014/main" id="{C4F40E86-4D6A-F9E0-16BF-CB9E9A911761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6066648" y="1900224"/>
                  <a:ext cx="12240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7">
              <p14:nvContentPartPr>
                <p14:cNvPr id="1210454" name="Ink 1210453">
                  <a:extLst>
                    <a:ext uri="{FF2B5EF4-FFF2-40B4-BE49-F238E27FC236}">
                      <a16:creationId xmlns:a16="http://schemas.microsoft.com/office/drawing/2014/main" id="{868E9003-3987-6B78-2015-56D20A80ECBD}"/>
                    </a:ext>
                  </a:extLst>
                </p14:cNvPr>
                <p14:cNvContentPartPr/>
                <p14:nvPr/>
              </p14:nvContentPartPr>
              <p14:xfrm>
                <a:off x="6262848" y="1909584"/>
                <a:ext cx="52920" cy="58680"/>
              </p14:xfrm>
            </p:contentPart>
          </mc:Choice>
          <mc:Fallback>
            <p:pic>
              <p:nvPicPr>
                <p:cNvPr id="1210454" name="Ink 1210453">
                  <a:extLst>
                    <a:ext uri="{FF2B5EF4-FFF2-40B4-BE49-F238E27FC236}">
                      <a16:creationId xmlns:a16="http://schemas.microsoft.com/office/drawing/2014/main" id="{868E9003-3987-6B78-2015-56D20A80ECBD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6245208" y="1891584"/>
                  <a:ext cx="885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1210455" name="Ink 1210454">
                  <a:extLst>
                    <a:ext uri="{FF2B5EF4-FFF2-40B4-BE49-F238E27FC236}">
                      <a16:creationId xmlns:a16="http://schemas.microsoft.com/office/drawing/2014/main" id="{BD1A2832-7C25-10C0-731F-FD4D974134C2}"/>
                    </a:ext>
                  </a:extLst>
                </p14:cNvPr>
                <p14:cNvContentPartPr/>
                <p14:nvPr/>
              </p14:nvContentPartPr>
              <p14:xfrm>
                <a:off x="6328728" y="1901304"/>
                <a:ext cx="73800" cy="176040"/>
              </p14:xfrm>
            </p:contentPart>
          </mc:Choice>
          <mc:Fallback>
            <p:pic>
              <p:nvPicPr>
                <p:cNvPr id="1210455" name="Ink 1210454">
                  <a:extLst>
                    <a:ext uri="{FF2B5EF4-FFF2-40B4-BE49-F238E27FC236}">
                      <a16:creationId xmlns:a16="http://schemas.microsoft.com/office/drawing/2014/main" id="{BD1A2832-7C25-10C0-731F-FD4D974134C2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6310728" y="1883304"/>
                  <a:ext cx="10944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1">
              <p14:nvContentPartPr>
                <p14:cNvPr id="1210456" name="Ink 1210455">
                  <a:extLst>
                    <a:ext uri="{FF2B5EF4-FFF2-40B4-BE49-F238E27FC236}">
                      <a16:creationId xmlns:a16="http://schemas.microsoft.com/office/drawing/2014/main" id="{5B0D65D8-B8AD-8217-02E9-B5DCD90E0FFD}"/>
                    </a:ext>
                  </a:extLst>
                </p14:cNvPr>
                <p14:cNvContentPartPr/>
                <p14:nvPr/>
              </p14:nvContentPartPr>
              <p14:xfrm>
                <a:off x="5839848" y="2103624"/>
                <a:ext cx="679320" cy="25920"/>
              </p14:xfrm>
            </p:contentPart>
          </mc:Choice>
          <mc:Fallback>
            <p:pic>
              <p:nvPicPr>
                <p:cNvPr id="1210456" name="Ink 1210455">
                  <a:extLst>
                    <a:ext uri="{FF2B5EF4-FFF2-40B4-BE49-F238E27FC236}">
                      <a16:creationId xmlns:a16="http://schemas.microsoft.com/office/drawing/2014/main" id="{5B0D65D8-B8AD-8217-02E9-B5DCD90E0FFD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5822208" y="2085624"/>
                  <a:ext cx="71496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3">
              <p14:nvContentPartPr>
                <p14:cNvPr id="1210457" name="Ink 1210456">
                  <a:extLst>
                    <a:ext uri="{FF2B5EF4-FFF2-40B4-BE49-F238E27FC236}">
                      <a16:creationId xmlns:a16="http://schemas.microsoft.com/office/drawing/2014/main" id="{E9F53803-5A48-FF05-B7F9-E78F747D1C66}"/>
                    </a:ext>
                  </a:extLst>
                </p14:cNvPr>
                <p14:cNvContentPartPr/>
                <p14:nvPr/>
              </p14:nvContentPartPr>
              <p14:xfrm>
                <a:off x="5558688" y="2131344"/>
                <a:ext cx="279720" cy="26640"/>
              </p14:xfrm>
            </p:contentPart>
          </mc:Choice>
          <mc:Fallback>
            <p:pic>
              <p:nvPicPr>
                <p:cNvPr id="1210457" name="Ink 1210456">
                  <a:extLst>
                    <a:ext uri="{FF2B5EF4-FFF2-40B4-BE49-F238E27FC236}">
                      <a16:creationId xmlns:a16="http://schemas.microsoft.com/office/drawing/2014/main" id="{E9F53803-5A48-FF05-B7F9-E78F747D1C66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5540688" y="2113344"/>
                  <a:ext cx="31536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5">
              <p14:nvContentPartPr>
                <p14:cNvPr id="1210458" name="Ink 1210457">
                  <a:extLst>
                    <a:ext uri="{FF2B5EF4-FFF2-40B4-BE49-F238E27FC236}">
                      <a16:creationId xmlns:a16="http://schemas.microsoft.com/office/drawing/2014/main" id="{BCD808F4-3D6D-A385-01A9-69605D0B0902}"/>
                    </a:ext>
                  </a:extLst>
                </p14:cNvPr>
                <p14:cNvContentPartPr/>
                <p14:nvPr/>
              </p14:nvContentPartPr>
              <p14:xfrm>
                <a:off x="5585688" y="2277144"/>
                <a:ext cx="221040" cy="107280"/>
              </p14:xfrm>
            </p:contentPart>
          </mc:Choice>
          <mc:Fallback>
            <p:pic>
              <p:nvPicPr>
                <p:cNvPr id="1210458" name="Ink 1210457">
                  <a:extLst>
                    <a:ext uri="{FF2B5EF4-FFF2-40B4-BE49-F238E27FC236}">
                      <a16:creationId xmlns:a16="http://schemas.microsoft.com/office/drawing/2014/main" id="{BCD808F4-3D6D-A385-01A9-69605D0B0902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5567688" y="2259504"/>
                  <a:ext cx="25668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7">
              <p14:nvContentPartPr>
                <p14:cNvPr id="1210459" name="Ink 1210458">
                  <a:extLst>
                    <a:ext uri="{FF2B5EF4-FFF2-40B4-BE49-F238E27FC236}">
                      <a16:creationId xmlns:a16="http://schemas.microsoft.com/office/drawing/2014/main" id="{412CD3DD-8B6A-F355-DE22-115138DFC9F3}"/>
                    </a:ext>
                  </a:extLst>
                </p14:cNvPr>
                <p14:cNvContentPartPr/>
                <p14:nvPr/>
              </p14:nvContentPartPr>
              <p14:xfrm>
                <a:off x="5681088" y="2247264"/>
                <a:ext cx="36000" cy="153360"/>
              </p14:xfrm>
            </p:contentPart>
          </mc:Choice>
          <mc:Fallback>
            <p:pic>
              <p:nvPicPr>
                <p:cNvPr id="1210459" name="Ink 1210458">
                  <a:extLst>
                    <a:ext uri="{FF2B5EF4-FFF2-40B4-BE49-F238E27FC236}">
                      <a16:creationId xmlns:a16="http://schemas.microsoft.com/office/drawing/2014/main" id="{412CD3DD-8B6A-F355-DE22-115138DFC9F3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5663448" y="2229264"/>
                  <a:ext cx="716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9">
              <p14:nvContentPartPr>
                <p14:cNvPr id="1210460" name="Ink 1210459">
                  <a:extLst>
                    <a:ext uri="{FF2B5EF4-FFF2-40B4-BE49-F238E27FC236}">
                      <a16:creationId xmlns:a16="http://schemas.microsoft.com/office/drawing/2014/main" id="{9F2B8077-5339-4882-F737-3531E2EB1C36}"/>
                    </a:ext>
                  </a:extLst>
                </p14:cNvPr>
                <p14:cNvContentPartPr/>
                <p14:nvPr/>
              </p14:nvContentPartPr>
              <p14:xfrm>
                <a:off x="5769648" y="2197584"/>
                <a:ext cx="34920" cy="209880"/>
              </p14:xfrm>
            </p:contentPart>
          </mc:Choice>
          <mc:Fallback>
            <p:pic>
              <p:nvPicPr>
                <p:cNvPr id="1210460" name="Ink 1210459">
                  <a:extLst>
                    <a:ext uri="{FF2B5EF4-FFF2-40B4-BE49-F238E27FC236}">
                      <a16:creationId xmlns:a16="http://schemas.microsoft.com/office/drawing/2014/main" id="{9F2B8077-5339-4882-F737-3531E2EB1C36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5751648" y="2179944"/>
                  <a:ext cx="7056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1">
              <p14:nvContentPartPr>
                <p14:cNvPr id="1210461" name="Ink 1210460">
                  <a:extLst>
                    <a:ext uri="{FF2B5EF4-FFF2-40B4-BE49-F238E27FC236}">
                      <a16:creationId xmlns:a16="http://schemas.microsoft.com/office/drawing/2014/main" id="{39B8BEB6-AD77-1704-1A54-C222DEC2ACEF}"/>
                    </a:ext>
                  </a:extLst>
                </p14:cNvPr>
                <p14:cNvContentPartPr/>
                <p14:nvPr/>
              </p14:nvContentPartPr>
              <p14:xfrm>
                <a:off x="5976648" y="2262384"/>
                <a:ext cx="149760" cy="165240"/>
              </p14:xfrm>
            </p:contentPart>
          </mc:Choice>
          <mc:Fallback>
            <p:pic>
              <p:nvPicPr>
                <p:cNvPr id="1210461" name="Ink 1210460">
                  <a:extLst>
                    <a:ext uri="{FF2B5EF4-FFF2-40B4-BE49-F238E27FC236}">
                      <a16:creationId xmlns:a16="http://schemas.microsoft.com/office/drawing/2014/main" id="{39B8BEB6-AD77-1704-1A54-C222DEC2ACEF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5959008" y="2244384"/>
                  <a:ext cx="18540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3">
              <p14:nvContentPartPr>
                <p14:cNvPr id="1210462" name="Ink 1210461">
                  <a:extLst>
                    <a:ext uri="{FF2B5EF4-FFF2-40B4-BE49-F238E27FC236}">
                      <a16:creationId xmlns:a16="http://schemas.microsoft.com/office/drawing/2014/main" id="{86D6D6E9-54A6-5B32-6071-756828573BAA}"/>
                    </a:ext>
                  </a:extLst>
                </p14:cNvPr>
                <p14:cNvContentPartPr/>
                <p14:nvPr/>
              </p14:nvContentPartPr>
              <p14:xfrm>
                <a:off x="5944968" y="2254464"/>
                <a:ext cx="220320" cy="220680"/>
              </p14:xfrm>
            </p:contentPart>
          </mc:Choice>
          <mc:Fallback>
            <p:pic>
              <p:nvPicPr>
                <p:cNvPr id="1210462" name="Ink 1210461">
                  <a:extLst>
                    <a:ext uri="{FF2B5EF4-FFF2-40B4-BE49-F238E27FC236}">
                      <a16:creationId xmlns:a16="http://schemas.microsoft.com/office/drawing/2014/main" id="{86D6D6E9-54A6-5B32-6071-756828573BAA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5927328" y="2236824"/>
                  <a:ext cx="255960" cy="256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77" name="Group 1210476">
            <a:extLst>
              <a:ext uri="{FF2B5EF4-FFF2-40B4-BE49-F238E27FC236}">
                <a16:creationId xmlns:a16="http://schemas.microsoft.com/office/drawing/2014/main" id="{2AC0056F-93AC-A9CE-8AAB-A9494B9FE610}"/>
              </a:ext>
            </a:extLst>
          </p:cNvPr>
          <p:cNvGrpSpPr/>
          <p:nvPr/>
        </p:nvGrpSpPr>
        <p:grpSpPr>
          <a:xfrm>
            <a:off x="3150360" y="2585808"/>
            <a:ext cx="2791440" cy="740880"/>
            <a:chOff x="3150360" y="2585808"/>
            <a:chExt cx="2791440" cy="740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5">
              <p14:nvContentPartPr>
                <p14:cNvPr id="1210465" name="Ink 1210464">
                  <a:extLst>
                    <a:ext uri="{FF2B5EF4-FFF2-40B4-BE49-F238E27FC236}">
                      <a16:creationId xmlns:a16="http://schemas.microsoft.com/office/drawing/2014/main" id="{2819E13E-0374-346C-D292-E7044D79FD06}"/>
                    </a:ext>
                  </a:extLst>
                </p14:cNvPr>
                <p14:cNvContentPartPr/>
                <p14:nvPr/>
              </p14:nvContentPartPr>
              <p14:xfrm>
                <a:off x="3150360" y="2585808"/>
                <a:ext cx="1269360" cy="345240"/>
              </p14:xfrm>
            </p:contentPart>
          </mc:Choice>
          <mc:Fallback>
            <p:pic>
              <p:nvPicPr>
                <p:cNvPr id="1210465" name="Ink 1210464">
                  <a:extLst>
                    <a:ext uri="{FF2B5EF4-FFF2-40B4-BE49-F238E27FC236}">
                      <a16:creationId xmlns:a16="http://schemas.microsoft.com/office/drawing/2014/main" id="{2819E13E-0374-346C-D292-E7044D79FD06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3132360" y="2568168"/>
                  <a:ext cx="1305000" cy="38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7">
              <p14:nvContentPartPr>
                <p14:cNvPr id="1210466" name="Ink 1210465">
                  <a:extLst>
                    <a:ext uri="{FF2B5EF4-FFF2-40B4-BE49-F238E27FC236}">
                      <a16:creationId xmlns:a16="http://schemas.microsoft.com/office/drawing/2014/main" id="{83545C62-6FD2-32AC-D1E4-9790ACD2E574}"/>
                    </a:ext>
                  </a:extLst>
                </p14:cNvPr>
                <p14:cNvContentPartPr/>
                <p14:nvPr/>
              </p14:nvContentPartPr>
              <p14:xfrm>
                <a:off x="3906360" y="2935728"/>
                <a:ext cx="201960" cy="134280"/>
              </p14:xfrm>
            </p:contentPart>
          </mc:Choice>
          <mc:Fallback>
            <p:pic>
              <p:nvPicPr>
                <p:cNvPr id="1210466" name="Ink 1210465">
                  <a:extLst>
                    <a:ext uri="{FF2B5EF4-FFF2-40B4-BE49-F238E27FC236}">
                      <a16:creationId xmlns:a16="http://schemas.microsoft.com/office/drawing/2014/main" id="{83545C62-6FD2-32AC-D1E4-9790ACD2E574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3888720" y="2917728"/>
                  <a:ext cx="23760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9">
              <p14:nvContentPartPr>
                <p14:cNvPr id="1210467" name="Ink 1210466">
                  <a:extLst>
                    <a:ext uri="{FF2B5EF4-FFF2-40B4-BE49-F238E27FC236}">
                      <a16:creationId xmlns:a16="http://schemas.microsoft.com/office/drawing/2014/main" id="{C38EA654-701C-73BD-0484-BFBEF11BDA0D}"/>
                    </a:ext>
                  </a:extLst>
                </p14:cNvPr>
                <p14:cNvContentPartPr/>
                <p14:nvPr/>
              </p14:nvContentPartPr>
              <p14:xfrm>
                <a:off x="3873600" y="3064968"/>
                <a:ext cx="156960" cy="94320"/>
              </p14:xfrm>
            </p:contentPart>
          </mc:Choice>
          <mc:Fallback>
            <p:pic>
              <p:nvPicPr>
                <p:cNvPr id="1210467" name="Ink 1210466">
                  <a:extLst>
                    <a:ext uri="{FF2B5EF4-FFF2-40B4-BE49-F238E27FC236}">
                      <a16:creationId xmlns:a16="http://schemas.microsoft.com/office/drawing/2014/main" id="{C38EA654-701C-73BD-0484-BFBEF11BDA0D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3855960" y="3047328"/>
                  <a:ext cx="19260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1">
              <p14:nvContentPartPr>
                <p14:cNvPr id="1210468" name="Ink 1210467">
                  <a:extLst>
                    <a:ext uri="{FF2B5EF4-FFF2-40B4-BE49-F238E27FC236}">
                      <a16:creationId xmlns:a16="http://schemas.microsoft.com/office/drawing/2014/main" id="{C9F23002-F92C-F476-1DB5-77155E9AC2F9}"/>
                    </a:ext>
                  </a:extLst>
                </p14:cNvPr>
                <p14:cNvContentPartPr/>
                <p14:nvPr/>
              </p14:nvContentPartPr>
              <p14:xfrm>
                <a:off x="4288680" y="3112848"/>
                <a:ext cx="243720" cy="172440"/>
              </p14:xfrm>
            </p:contentPart>
          </mc:Choice>
          <mc:Fallback>
            <p:pic>
              <p:nvPicPr>
                <p:cNvPr id="1210468" name="Ink 1210467">
                  <a:extLst>
                    <a:ext uri="{FF2B5EF4-FFF2-40B4-BE49-F238E27FC236}">
                      <a16:creationId xmlns:a16="http://schemas.microsoft.com/office/drawing/2014/main" id="{C9F23002-F92C-F476-1DB5-77155E9AC2F9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4270680" y="3094848"/>
                  <a:ext cx="27936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3">
              <p14:nvContentPartPr>
                <p14:cNvPr id="1210469" name="Ink 1210468">
                  <a:extLst>
                    <a:ext uri="{FF2B5EF4-FFF2-40B4-BE49-F238E27FC236}">
                      <a16:creationId xmlns:a16="http://schemas.microsoft.com/office/drawing/2014/main" id="{A1B44640-BF44-875B-AD15-41771794F955}"/>
                    </a:ext>
                  </a:extLst>
                </p14:cNvPr>
                <p14:cNvContentPartPr/>
                <p14:nvPr/>
              </p14:nvContentPartPr>
              <p14:xfrm>
                <a:off x="4597920" y="3106368"/>
                <a:ext cx="43200" cy="158400"/>
              </p14:xfrm>
            </p:contentPart>
          </mc:Choice>
          <mc:Fallback>
            <p:pic>
              <p:nvPicPr>
                <p:cNvPr id="1210469" name="Ink 1210468">
                  <a:extLst>
                    <a:ext uri="{FF2B5EF4-FFF2-40B4-BE49-F238E27FC236}">
                      <a16:creationId xmlns:a16="http://schemas.microsoft.com/office/drawing/2014/main" id="{A1B44640-BF44-875B-AD15-41771794F955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4580280" y="3088728"/>
                  <a:ext cx="7884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5">
              <p14:nvContentPartPr>
                <p14:cNvPr id="1210470" name="Ink 1210469">
                  <a:extLst>
                    <a:ext uri="{FF2B5EF4-FFF2-40B4-BE49-F238E27FC236}">
                      <a16:creationId xmlns:a16="http://schemas.microsoft.com/office/drawing/2014/main" id="{50389870-EDBE-817A-589D-265F3BE6AA41}"/>
                    </a:ext>
                  </a:extLst>
                </p14:cNvPr>
                <p14:cNvContentPartPr/>
                <p14:nvPr/>
              </p14:nvContentPartPr>
              <p14:xfrm>
                <a:off x="4547520" y="3176928"/>
                <a:ext cx="158040" cy="20160"/>
              </p14:xfrm>
            </p:contentPart>
          </mc:Choice>
          <mc:Fallback>
            <p:pic>
              <p:nvPicPr>
                <p:cNvPr id="1210470" name="Ink 1210469">
                  <a:extLst>
                    <a:ext uri="{FF2B5EF4-FFF2-40B4-BE49-F238E27FC236}">
                      <a16:creationId xmlns:a16="http://schemas.microsoft.com/office/drawing/2014/main" id="{50389870-EDBE-817A-589D-265F3BE6AA41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4529880" y="3159288"/>
                  <a:ext cx="1936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7">
              <p14:nvContentPartPr>
                <p14:cNvPr id="1210471" name="Ink 1210470">
                  <a:extLst>
                    <a:ext uri="{FF2B5EF4-FFF2-40B4-BE49-F238E27FC236}">
                      <a16:creationId xmlns:a16="http://schemas.microsoft.com/office/drawing/2014/main" id="{108B3AA0-8484-34D1-8EA8-224CE5A9B8FD}"/>
                    </a:ext>
                  </a:extLst>
                </p14:cNvPr>
                <p14:cNvContentPartPr/>
                <p14:nvPr/>
              </p14:nvContentPartPr>
              <p14:xfrm>
                <a:off x="4830840" y="3072168"/>
                <a:ext cx="6480" cy="254520"/>
              </p14:xfrm>
            </p:contentPart>
          </mc:Choice>
          <mc:Fallback>
            <p:pic>
              <p:nvPicPr>
                <p:cNvPr id="1210471" name="Ink 1210470">
                  <a:extLst>
                    <a:ext uri="{FF2B5EF4-FFF2-40B4-BE49-F238E27FC236}">
                      <a16:creationId xmlns:a16="http://schemas.microsoft.com/office/drawing/2014/main" id="{108B3AA0-8484-34D1-8EA8-224CE5A9B8FD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4812840" y="3054168"/>
                  <a:ext cx="4212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9">
              <p14:nvContentPartPr>
                <p14:cNvPr id="1210472" name="Ink 1210471">
                  <a:extLst>
                    <a:ext uri="{FF2B5EF4-FFF2-40B4-BE49-F238E27FC236}">
                      <a16:creationId xmlns:a16="http://schemas.microsoft.com/office/drawing/2014/main" id="{01ED0430-E63D-47C6-15AA-254DD79C5536}"/>
                    </a:ext>
                  </a:extLst>
                </p14:cNvPr>
                <p14:cNvContentPartPr/>
                <p14:nvPr/>
              </p14:nvContentPartPr>
              <p14:xfrm>
                <a:off x="4973400" y="3088368"/>
                <a:ext cx="338760" cy="160920"/>
              </p14:xfrm>
            </p:contentPart>
          </mc:Choice>
          <mc:Fallback>
            <p:pic>
              <p:nvPicPr>
                <p:cNvPr id="1210472" name="Ink 1210471">
                  <a:extLst>
                    <a:ext uri="{FF2B5EF4-FFF2-40B4-BE49-F238E27FC236}">
                      <a16:creationId xmlns:a16="http://schemas.microsoft.com/office/drawing/2014/main" id="{01ED0430-E63D-47C6-15AA-254DD79C5536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4955760" y="3070368"/>
                  <a:ext cx="3744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1">
              <p14:nvContentPartPr>
                <p14:cNvPr id="1210473" name="Ink 1210472">
                  <a:extLst>
                    <a:ext uri="{FF2B5EF4-FFF2-40B4-BE49-F238E27FC236}">
                      <a16:creationId xmlns:a16="http://schemas.microsoft.com/office/drawing/2014/main" id="{571787C4-FA0B-DAEC-19D1-66AAE2355D7B}"/>
                    </a:ext>
                  </a:extLst>
                </p14:cNvPr>
                <p14:cNvContentPartPr/>
                <p14:nvPr/>
              </p14:nvContentPartPr>
              <p14:xfrm>
                <a:off x="5329440" y="2994768"/>
                <a:ext cx="139320" cy="241920"/>
              </p14:xfrm>
            </p:contentPart>
          </mc:Choice>
          <mc:Fallback>
            <p:pic>
              <p:nvPicPr>
                <p:cNvPr id="1210473" name="Ink 1210472">
                  <a:extLst>
                    <a:ext uri="{FF2B5EF4-FFF2-40B4-BE49-F238E27FC236}">
                      <a16:creationId xmlns:a16="http://schemas.microsoft.com/office/drawing/2014/main" id="{571787C4-FA0B-DAEC-19D1-66AAE2355D7B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5311440" y="2977128"/>
                  <a:ext cx="17496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3">
              <p14:nvContentPartPr>
                <p14:cNvPr id="1210474" name="Ink 1210473">
                  <a:extLst>
                    <a:ext uri="{FF2B5EF4-FFF2-40B4-BE49-F238E27FC236}">
                      <a16:creationId xmlns:a16="http://schemas.microsoft.com/office/drawing/2014/main" id="{27F1A5E0-5D0A-E2D6-AB08-335D8A1064A6}"/>
                    </a:ext>
                  </a:extLst>
                </p14:cNvPr>
                <p14:cNvContentPartPr/>
                <p14:nvPr/>
              </p14:nvContentPartPr>
              <p14:xfrm>
                <a:off x="5554440" y="3071448"/>
                <a:ext cx="285480" cy="180360"/>
              </p14:xfrm>
            </p:contentPart>
          </mc:Choice>
          <mc:Fallback>
            <p:pic>
              <p:nvPicPr>
                <p:cNvPr id="1210474" name="Ink 1210473">
                  <a:extLst>
                    <a:ext uri="{FF2B5EF4-FFF2-40B4-BE49-F238E27FC236}">
                      <a16:creationId xmlns:a16="http://schemas.microsoft.com/office/drawing/2014/main" id="{27F1A5E0-5D0A-E2D6-AB08-335D8A1064A6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5536440" y="3053808"/>
                  <a:ext cx="3211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5">
              <p14:nvContentPartPr>
                <p14:cNvPr id="1210475" name="Ink 1210474">
                  <a:extLst>
                    <a:ext uri="{FF2B5EF4-FFF2-40B4-BE49-F238E27FC236}">
                      <a16:creationId xmlns:a16="http://schemas.microsoft.com/office/drawing/2014/main" id="{E27AB361-4567-E821-D2AB-AED0EC3DF00A}"/>
                    </a:ext>
                  </a:extLst>
                </p14:cNvPr>
                <p14:cNvContentPartPr/>
                <p14:nvPr/>
              </p14:nvContentPartPr>
              <p14:xfrm>
                <a:off x="5803920" y="3040128"/>
                <a:ext cx="137880" cy="204480"/>
              </p14:xfrm>
            </p:contentPart>
          </mc:Choice>
          <mc:Fallback>
            <p:pic>
              <p:nvPicPr>
                <p:cNvPr id="1210475" name="Ink 1210474">
                  <a:extLst>
                    <a:ext uri="{FF2B5EF4-FFF2-40B4-BE49-F238E27FC236}">
                      <a16:creationId xmlns:a16="http://schemas.microsoft.com/office/drawing/2014/main" id="{E27AB361-4567-E821-D2AB-AED0EC3DF00A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5785920" y="3022488"/>
                  <a:ext cx="1735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7">
              <p14:nvContentPartPr>
                <p14:cNvPr id="1210476" name="Ink 1210475">
                  <a:extLst>
                    <a:ext uri="{FF2B5EF4-FFF2-40B4-BE49-F238E27FC236}">
                      <a16:creationId xmlns:a16="http://schemas.microsoft.com/office/drawing/2014/main" id="{250BA049-979C-8467-2945-33971662EFE6}"/>
                    </a:ext>
                  </a:extLst>
                </p14:cNvPr>
                <p14:cNvContentPartPr/>
                <p14:nvPr/>
              </p14:nvContentPartPr>
              <p14:xfrm>
                <a:off x="5914800" y="3107088"/>
                <a:ext cx="22320" cy="360"/>
              </p14:xfrm>
            </p:contentPart>
          </mc:Choice>
          <mc:Fallback>
            <p:pic>
              <p:nvPicPr>
                <p:cNvPr id="1210476" name="Ink 1210475">
                  <a:extLst>
                    <a:ext uri="{FF2B5EF4-FFF2-40B4-BE49-F238E27FC236}">
                      <a16:creationId xmlns:a16="http://schemas.microsoft.com/office/drawing/2014/main" id="{250BA049-979C-8467-2945-33971662EFE6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5896800" y="3089088"/>
                  <a:ext cx="57960" cy="36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Given a set of transactions T, the goal of association rule mining is to find all rules having </a:t>
            </a:r>
          </a:p>
          <a:p>
            <a:pPr lvl="1"/>
            <a:r>
              <a:rPr lang="en-US" altLang="en-US" sz="1800" dirty="0"/>
              <a:t>support </a:t>
            </a:r>
            <a:r>
              <a:rPr lang="en-US" altLang="en-US" sz="1800" dirty="0">
                <a:cs typeface="Arial" charset="0"/>
              </a:rPr>
              <a:t>≥ </a:t>
            </a:r>
            <a:r>
              <a:rPr lang="en-US" altLang="en-US" sz="1800" i="1" dirty="0">
                <a:cs typeface="Arial" charset="0"/>
              </a:rPr>
              <a:t>minsup </a:t>
            </a:r>
            <a:r>
              <a:rPr lang="en-US" altLang="en-US" sz="1800" dirty="0">
                <a:cs typeface="Arial" charset="0"/>
              </a:rPr>
              <a:t>threshold</a:t>
            </a:r>
          </a:p>
          <a:p>
            <a:pPr lvl="1"/>
            <a:r>
              <a:rPr lang="en-US" altLang="en-US" sz="1800" dirty="0">
                <a:cs typeface="Arial" charset="0"/>
              </a:rPr>
              <a:t>confidence ≥ </a:t>
            </a:r>
            <a:r>
              <a:rPr lang="en-US" altLang="en-US" sz="1800" i="1" dirty="0" err="1">
                <a:cs typeface="Arial" charset="0"/>
              </a:rPr>
              <a:t>minconf</a:t>
            </a:r>
            <a:r>
              <a:rPr lang="en-US" altLang="en-US" sz="1800" i="1" dirty="0">
                <a:cs typeface="Arial" charset="0"/>
              </a:rPr>
              <a:t> </a:t>
            </a:r>
            <a:r>
              <a:rPr lang="en-US" altLang="en-US" sz="1800" dirty="0">
                <a:cs typeface="Arial" charset="0"/>
              </a:rPr>
              <a:t>threshold</a:t>
            </a:r>
          </a:p>
          <a:p>
            <a:pPr lvl="1"/>
            <a:endParaRPr lang="en-US" altLang="en-US" sz="1800" dirty="0">
              <a:cs typeface="Arial" charset="0"/>
            </a:endParaRPr>
          </a:p>
          <a:p>
            <a:r>
              <a:rPr lang="en-US" altLang="en-US" dirty="0">
                <a:cs typeface="Arial" charset="0"/>
              </a:rPr>
              <a:t>Brute-force approach:</a:t>
            </a:r>
          </a:p>
          <a:p>
            <a:pPr lvl="1"/>
            <a:r>
              <a:rPr lang="en-US" altLang="en-US" sz="1800" dirty="0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 sz="1800" dirty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 sz="1800" dirty="0">
                <a:cs typeface="Arial" charset="0"/>
              </a:rPr>
              <a:t>Prune rules that fail the </a:t>
            </a:r>
            <a:r>
              <a:rPr lang="en-US" altLang="en-US" sz="1800" i="1" dirty="0">
                <a:cs typeface="Arial" charset="0"/>
              </a:rPr>
              <a:t>minsup</a:t>
            </a:r>
            <a:r>
              <a:rPr lang="en-US" altLang="en-US" sz="1800" dirty="0">
                <a:cs typeface="Arial" charset="0"/>
              </a:rPr>
              <a:t> and </a:t>
            </a:r>
            <a:r>
              <a:rPr lang="en-US" altLang="en-US" sz="1800" i="1" dirty="0" err="1">
                <a:cs typeface="Arial" charset="0"/>
              </a:rPr>
              <a:t>minconf</a:t>
            </a:r>
            <a:r>
              <a:rPr lang="en-US" altLang="en-US" sz="1800" dirty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 sz="1800" dirty="0">
                <a:cs typeface="Arial" charset="0"/>
                <a:sym typeface="Symbol" pitchFamily="18" charset="2"/>
              </a:rPr>
              <a:t> </a:t>
            </a:r>
            <a:r>
              <a:rPr lang="en-US" altLang="en-US" sz="1800" dirty="0">
                <a:solidFill>
                  <a:srgbClr val="FF0000"/>
                </a:solidFill>
                <a:cs typeface="Arial" charset="0"/>
              </a:rPr>
              <a:t>Computationally expensive / prohibitive</a:t>
            </a:r>
            <a:r>
              <a:rPr lang="en-US" altLang="en-US" sz="1800" dirty="0">
                <a:cs typeface="Arial" charset="0"/>
              </a:rPr>
              <a:t>!</a:t>
            </a:r>
          </a:p>
        </p:txBody>
      </p:sp>
      <p:graphicFrame>
        <p:nvGraphicFramePr>
          <p:cNvPr id="16" name="Object 21">
            <a:extLst>
              <a:ext uri="{FF2B5EF4-FFF2-40B4-BE49-F238E27FC236}">
                <a16:creationId xmlns:a16="http://schemas.microsoft.com/office/drawing/2014/main" id="{399BBB81-62CD-A848-8DC9-2CBF2440A0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835647"/>
              </p:ext>
            </p:extLst>
          </p:nvPr>
        </p:nvGraphicFramePr>
        <p:xfrm>
          <a:off x="6556401" y="2943322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401" y="2943322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A6C8C32D-9234-854B-9975-EE532A468E56}"/>
              </a:ext>
            </a:extLst>
          </p:cNvPr>
          <p:cNvSpPr txBox="1"/>
          <p:nvPr/>
        </p:nvSpPr>
        <p:spPr>
          <a:xfrm>
            <a:off x="6655443" y="5266481"/>
            <a:ext cx="2435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{</a:t>
            </a:r>
            <a:r>
              <a:rPr lang="en-US" err="1"/>
              <a:t>a,b,c,d</a:t>
            </a:r>
            <a:r>
              <a:rPr lang="en-US"/>
              <a:t>} </a:t>
            </a:r>
            <a:r>
              <a:rPr lang="en-US">
                <a:sym typeface="Wingdings" pitchFamily="2" charset="2"/>
              </a:rPr>
              <a:t> # of subset: </a:t>
            </a:r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B33BF0A9-A38D-04E0-E7A1-9C98E6DDAF8C}"/>
                  </a:ext>
                </a:extLst>
              </p14:cNvPr>
              <p14:cNvContentPartPr/>
              <p14:nvPr/>
            </p14:nvContentPartPr>
            <p14:xfrm>
              <a:off x="2309040" y="2957328"/>
              <a:ext cx="559440" cy="1692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B33BF0A9-A38D-04E0-E7A1-9C98E6DDAF8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291040" y="2939688"/>
                <a:ext cx="595080" cy="52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0DC32247-4A60-25AE-229B-9EB241351397}"/>
              </a:ext>
            </a:extLst>
          </p:cNvPr>
          <p:cNvGrpSpPr/>
          <p:nvPr/>
        </p:nvGrpSpPr>
        <p:grpSpPr>
          <a:xfrm>
            <a:off x="4133160" y="2591208"/>
            <a:ext cx="165240" cy="326520"/>
            <a:chOff x="4133160" y="2591208"/>
            <a:chExt cx="165240" cy="32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5D782E3-6C87-4260-046B-A8912DA9BDC1}"/>
                    </a:ext>
                  </a:extLst>
                </p14:cNvPr>
                <p14:cNvContentPartPr/>
                <p14:nvPr/>
              </p14:nvContentPartPr>
              <p14:xfrm>
                <a:off x="4153680" y="2591208"/>
                <a:ext cx="144720" cy="3265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5D782E3-6C87-4260-046B-A8912DA9BDC1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136040" y="2573568"/>
                  <a:ext cx="180360" cy="36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97A954D9-C4D7-2FE2-ECD9-5E0A2C6D8545}"/>
                    </a:ext>
                  </a:extLst>
                </p14:cNvPr>
                <p14:cNvContentPartPr/>
                <p14:nvPr/>
              </p14:nvContentPartPr>
              <p14:xfrm>
                <a:off x="4133160" y="2774088"/>
                <a:ext cx="147600" cy="86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97A954D9-C4D7-2FE2-ECD9-5E0A2C6D854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115160" y="2756448"/>
                  <a:ext cx="183240" cy="44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2FF4B28A-5F76-DED6-943C-EF92380258F6}"/>
                  </a:ext>
                </a:extLst>
              </p14:cNvPr>
              <p14:cNvContentPartPr/>
              <p14:nvPr/>
            </p14:nvContentPartPr>
            <p14:xfrm>
              <a:off x="3361680" y="3376728"/>
              <a:ext cx="848520" cy="121680"/>
            </p14:xfrm>
          </p:contentPart>
        </mc:Choice>
        <mc:Fallback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2FF4B28A-5F76-DED6-943C-EF92380258F6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344040" y="3358728"/>
                <a:ext cx="884160" cy="15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D47EEC19-A73E-2078-6FD4-D190774AAC33}"/>
                  </a:ext>
                </a:extLst>
              </p14:cNvPr>
              <p14:cNvContentPartPr/>
              <p14:nvPr/>
            </p14:nvContentPartPr>
            <p14:xfrm>
              <a:off x="1081080" y="4209768"/>
              <a:ext cx="2233800" cy="14400"/>
            </p14:xfrm>
          </p:contentPart>
        </mc:Choice>
        <mc:Fallback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D47EEC19-A73E-2078-6FD4-D190774AAC33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063440" y="4191768"/>
                <a:ext cx="2269440" cy="50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36998" name="Group 1236997">
            <a:extLst>
              <a:ext uri="{FF2B5EF4-FFF2-40B4-BE49-F238E27FC236}">
                <a16:creationId xmlns:a16="http://schemas.microsoft.com/office/drawing/2014/main" id="{5431A3E6-6B66-54D5-D869-9A199F899444}"/>
              </a:ext>
            </a:extLst>
          </p:cNvPr>
          <p:cNvGrpSpPr/>
          <p:nvPr/>
        </p:nvGrpSpPr>
        <p:grpSpPr>
          <a:xfrm>
            <a:off x="4047840" y="3344328"/>
            <a:ext cx="2006280" cy="642600"/>
            <a:chOff x="4047840" y="3344328"/>
            <a:chExt cx="2006280" cy="642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CD712370-097F-EEA2-2602-F614059CD316}"/>
                    </a:ext>
                  </a:extLst>
                </p14:cNvPr>
                <p14:cNvContentPartPr/>
                <p14:nvPr/>
              </p14:nvContentPartPr>
              <p14:xfrm>
                <a:off x="5086080" y="3344328"/>
                <a:ext cx="132480" cy="19512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CD712370-097F-EEA2-2602-F614059CD31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068440" y="3326328"/>
                  <a:ext cx="16812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495ACE9-00D7-D87B-CBC2-C0F61615901E}"/>
                    </a:ext>
                  </a:extLst>
                </p14:cNvPr>
                <p14:cNvContentPartPr/>
                <p14:nvPr/>
              </p14:nvContentPartPr>
              <p14:xfrm>
                <a:off x="5133600" y="3393288"/>
                <a:ext cx="96840" cy="9540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495ACE9-00D7-D87B-CBC2-C0F61615901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115600" y="3375288"/>
                  <a:ext cx="13248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747C8471-D7B0-FEBB-76F9-2E011A1E0DBD}"/>
                    </a:ext>
                  </a:extLst>
                </p14:cNvPr>
                <p14:cNvContentPartPr/>
                <p14:nvPr/>
              </p14:nvContentPartPr>
              <p14:xfrm>
                <a:off x="5373360" y="3440448"/>
                <a:ext cx="238680" cy="93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747C8471-D7B0-FEBB-76F9-2E011A1E0DB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355720" y="3422808"/>
                  <a:ext cx="27432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C47C3B94-AD63-F4EB-745B-DE213273AE9B}"/>
                    </a:ext>
                  </a:extLst>
                </p14:cNvPr>
                <p14:cNvContentPartPr/>
                <p14:nvPr/>
              </p14:nvContentPartPr>
              <p14:xfrm>
                <a:off x="5560200" y="3397248"/>
                <a:ext cx="76320" cy="11844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C47C3B94-AD63-F4EB-745B-DE213273AE9B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542200" y="3379248"/>
                  <a:ext cx="11196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AEEAA22F-4F5C-5F5D-03F6-FDBC49EAF844}"/>
                    </a:ext>
                  </a:extLst>
                </p14:cNvPr>
                <p14:cNvContentPartPr/>
                <p14:nvPr/>
              </p14:nvContentPartPr>
              <p14:xfrm>
                <a:off x="5794560" y="3351168"/>
                <a:ext cx="11880" cy="2379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AEEAA22F-4F5C-5F5D-03F6-FDBC49EAF84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776560" y="3333528"/>
                  <a:ext cx="47520" cy="27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BF59D8B-81FB-60D1-C527-CB30A75AF337}"/>
                    </a:ext>
                  </a:extLst>
                </p14:cNvPr>
                <p14:cNvContentPartPr/>
                <p14:nvPr/>
              </p14:nvContentPartPr>
              <p14:xfrm>
                <a:off x="5791680" y="3444408"/>
                <a:ext cx="122040" cy="3099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BF59D8B-81FB-60D1-C527-CB30A75AF337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773680" y="3426408"/>
                  <a:ext cx="157680" cy="34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581C3FB3-760B-A697-6135-5277F2907E58}"/>
                    </a:ext>
                  </a:extLst>
                </p14:cNvPr>
                <p14:cNvContentPartPr/>
                <p14:nvPr/>
              </p14:nvContentPartPr>
              <p14:xfrm>
                <a:off x="4047840" y="3641688"/>
                <a:ext cx="35280" cy="1666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581C3FB3-760B-A697-6135-5277F2907E5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029840" y="3623688"/>
                  <a:ext cx="7092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AB867A89-846D-94E0-3FBD-2BC6D54FF8CA}"/>
                    </a:ext>
                  </a:extLst>
                </p14:cNvPr>
                <p14:cNvContentPartPr/>
                <p14:nvPr/>
              </p14:nvContentPartPr>
              <p14:xfrm>
                <a:off x="4272840" y="3596688"/>
                <a:ext cx="100080" cy="2307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AB867A89-846D-94E0-3FBD-2BC6D54FF8C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254840" y="3579048"/>
                  <a:ext cx="13572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D555F3C2-B64D-0D0E-7F0C-E6E4B20C0AA2}"/>
                    </a:ext>
                  </a:extLst>
                </p14:cNvPr>
                <p14:cNvContentPartPr/>
                <p14:nvPr/>
              </p14:nvContentPartPr>
              <p14:xfrm>
                <a:off x="4460400" y="3780648"/>
                <a:ext cx="36360" cy="4860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D555F3C2-B64D-0D0E-7F0C-E6E4B20C0AA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442760" y="3762648"/>
                  <a:ext cx="7200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C7B3408-A7EB-F31A-1A36-B116E438954D}"/>
                    </a:ext>
                  </a:extLst>
                </p14:cNvPr>
                <p14:cNvContentPartPr/>
                <p14:nvPr/>
              </p14:nvContentPartPr>
              <p14:xfrm>
                <a:off x="4578120" y="3668688"/>
                <a:ext cx="271080" cy="12564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C7B3408-A7EB-F31A-1A36-B116E438954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560120" y="3650688"/>
                  <a:ext cx="30672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8BD74165-89A1-C8F8-2264-2C041D9794DD}"/>
                    </a:ext>
                  </a:extLst>
                </p14:cNvPr>
                <p14:cNvContentPartPr/>
                <p14:nvPr/>
              </p14:nvContentPartPr>
              <p14:xfrm>
                <a:off x="4914360" y="3658248"/>
                <a:ext cx="164160" cy="18972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8BD74165-89A1-C8F8-2264-2C041D9794D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896360" y="3640608"/>
                  <a:ext cx="19980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0AA9B15A-F466-5400-F825-CA87A80E2B7C}"/>
                    </a:ext>
                  </a:extLst>
                </p14:cNvPr>
                <p14:cNvContentPartPr/>
                <p14:nvPr/>
              </p14:nvContentPartPr>
              <p14:xfrm>
                <a:off x="5162400" y="3763008"/>
                <a:ext cx="245880" cy="388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0AA9B15A-F466-5400-F825-CA87A80E2B7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144400" y="3745008"/>
                  <a:ext cx="28152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1236992" name="Ink 1236991">
                  <a:extLst>
                    <a:ext uri="{FF2B5EF4-FFF2-40B4-BE49-F238E27FC236}">
                      <a16:creationId xmlns:a16="http://schemas.microsoft.com/office/drawing/2014/main" id="{557A47A0-52AB-00F0-F64C-1916748EC5F3}"/>
                    </a:ext>
                  </a:extLst>
                </p14:cNvPr>
                <p14:cNvContentPartPr/>
                <p14:nvPr/>
              </p14:nvContentPartPr>
              <p14:xfrm>
                <a:off x="5373720" y="3732768"/>
                <a:ext cx="72720" cy="138600"/>
              </p14:xfrm>
            </p:contentPart>
          </mc:Choice>
          <mc:Fallback>
            <p:pic>
              <p:nvPicPr>
                <p:cNvPr id="1236992" name="Ink 1236991">
                  <a:extLst>
                    <a:ext uri="{FF2B5EF4-FFF2-40B4-BE49-F238E27FC236}">
                      <a16:creationId xmlns:a16="http://schemas.microsoft.com/office/drawing/2014/main" id="{557A47A0-52AB-00F0-F64C-1916748EC5F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355720" y="3715128"/>
                  <a:ext cx="10836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1236994" name="Ink 1236993">
                  <a:extLst>
                    <a:ext uri="{FF2B5EF4-FFF2-40B4-BE49-F238E27FC236}">
                      <a16:creationId xmlns:a16="http://schemas.microsoft.com/office/drawing/2014/main" id="{1818D5DC-A257-A1BE-8281-703B9E9F10A1}"/>
                    </a:ext>
                  </a:extLst>
                </p14:cNvPr>
                <p14:cNvContentPartPr/>
                <p14:nvPr/>
              </p14:nvContentPartPr>
              <p14:xfrm>
                <a:off x="5588640" y="3694968"/>
                <a:ext cx="45720" cy="206640"/>
              </p14:xfrm>
            </p:contentPart>
          </mc:Choice>
          <mc:Fallback>
            <p:pic>
              <p:nvPicPr>
                <p:cNvPr id="1236994" name="Ink 1236993">
                  <a:extLst>
                    <a:ext uri="{FF2B5EF4-FFF2-40B4-BE49-F238E27FC236}">
                      <a16:creationId xmlns:a16="http://schemas.microsoft.com/office/drawing/2014/main" id="{1818D5DC-A257-A1BE-8281-703B9E9F10A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570640" y="3676968"/>
                  <a:ext cx="8136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1236996" name="Ink 1236995">
                  <a:extLst>
                    <a:ext uri="{FF2B5EF4-FFF2-40B4-BE49-F238E27FC236}">
                      <a16:creationId xmlns:a16="http://schemas.microsoft.com/office/drawing/2014/main" id="{E72BD50C-2D5B-1F2E-B491-5DACDFDB7DDE}"/>
                    </a:ext>
                  </a:extLst>
                </p14:cNvPr>
                <p14:cNvContentPartPr/>
                <p14:nvPr/>
              </p14:nvContentPartPr>
              <p14:xfrm>
                <a:off x="5676480" y="3764088"/>
                <a:ext cx="192240" cy="141120"/>
              </p14:xfrm>
            </p:contentPart>
          </mc:Choice>
          <mc:Fallback>
            <p:pic>
              <p:nvPicPr>
                <p:cNvPr id="1236996" name="Ink 1236995">
                  <a:extLst>
                    <a:ext uri="{FF2B5EF4-FFF2-40B4-BE49-F238E27FC236}">
                      <a16:creationId xmlns:a16="http://schemas.microsoft.com/office/drawing/2014/main" id="{E72BD50C-2D5B-1F2E-B491-5DACDFDB7DD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658840" y="3746448"/>
                  <a:ext cx="22788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1236997" name="Ink 1236996">
                  <a:extLst>
                    <a:ext uri="{FF2B5EF4-FFF2-40B4-BE49-F238E27FC236}">
                      <a16:creationId xmlns:a16="http://schemas.microsoft.com/office/drawing/2014/main" id="{F260C40E-A823-17E6-188A-9B5BA829DEC0}"/>
                    </a:ext>
                  </a:extLst>
                </p14:cNvPr>
                <p14:cNvContentPartPr/>
                <p14:nvPr/>
              </p14:nvContentPartPr>
              <p14:xfrm>
                <a:off x="5978520" y="3660048"/>
                <a:ext cx="75600" cy="326880"/>
              </p14:xfrm>
            </p:contentPart>
          </mc:Choice>
          <mc:Fallback>
            <p:pic>
              <p:nvPicPr>
                <p:cNvPr id="1236997" name="Ink 1236996">
                  <a:extLst>
                    <a:ext uri="{FF2B5EF4-FFF2-40B4-BE49-F238E27FC236}">
                      <a16:creationId xmlns:a16="http://schemas.microsoft.com/office/drawing/2014/main" id="{F260C40E-A823-17E6-188A-9B5BA829DEC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960880" y="3642408"/>
                  <a:ext cx="111240" cy="36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05" name="Group 1237004">
            <a:extLst>
              <a:ext uri="{FF2B5EF4-FFF2-40B4-BE49-F238E27FC236}">
                <a16:creationId xmlns:a16="http://schemas.microsoft.com/office/drawing/2014/main" id="{8A3D18BA-B1E7-C45A-1BDD-9AE63A268119}"/>
              </a:ext>
            </a:extLst>
          </p:cNvPr>
          <p:cNvGrpSpPr/>
          <p:nvPr/>
        </p:nvGrpSpPr>
        <p:grpSpPr>
          <a:xfrm>
            <a:off x="10477080" y="3062448"/>
            <a:ext cx="934200" cy="357120"/>
            <a:chOff x="10477080" y="3062448"/>
            <a:chExt cx="934200" cy="357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1236999" name="Ink 1236998">
                  <a:extLst>
                    <a:ext uri="{FF2B5EF4-FFF2-40B4-BE49-F238E27FC236}">
                      <a16:creationId xmlns:a16="http://schemas.microsoft.com/office/drawing/2014/main" id="{4C8BDD07-ABD6-AE36-F8D0-7C843D9AC37A}"/>
                    </a:ext>
                  </a:extLst>
                </p14:cNvPr>
                <p14:cNvContentPartPr/>
                <p14:nvPr/>
              </p14:nvContentPartPr>
              <p14:xfrm>
                <a:off x="10477080" y="3062448"/>
                <a:ext cx="320040" cy="312840"/>
              </p14:xfrm>
            </p:contentPart>
          </mc:Choice>
          <mc:Fallback>
            <p:pic>
              <p:nvPicPr>
                <p:cNvPr id="1236999" name="Ink 1236998">
                  <a:extLst>
                    <a:ext uri="{FF2B5EF4-FFF2-40B4-BE49-F238E27FC236}">
                      <a16:creationId xmlns:a16="http://schemas.microsoft.com/office/drawing/2014/main" id="{4C8BDD07-ABD6-AE36-F8D0-7C843D9AC37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459440" y="3044448"/>
                  <a:ext cx="35568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1237000" name="Ink 1236999">
                  <a:extLst>
                    <a:ext uri="{FF2B5EF4-FFF2-40B4-BE49-F238E27FC236}">
                      <a16:creationId xmlns:a16="http://schemas.microsoft.com/office/drawing/2014/main" id="{8FFB127E-8C3E-2177-21EC-59E45CE98F68}"/>
                    </a:ext>
                  </a:extLst>
                </p14:cNvPr>
                <p14:cNvContentPartPr/>
                <p14:nvPr/>
              </p14:nvContentPartPr>
              <p14:xfrm>
                <a:off x="10784880" y="3225528"/>
                <a:ext cx="24840" cy="194040"/>
              </p14:xfrm>
            </p:contentPart>
          </mc:Choice>
          <mc:Fallback>
            <p:pic>
              <p:nvPicPr>
                <p:cNvPr id="1237000" name="Ink 1236999">
                  <a:extLst>
                    <a:ext uri="{FF2B5EF4-FFF2-40B4-BE49-F238E27FC236}">
                      <a16:creationId xmlns:a16="http://schemas.microsoft.com/office/drawing/2014/main" id="{8FFB127E-8C3E-2177-21EC-59E45CE98F6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767240" y="3207528"/>
                  <a:ext cx="6048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1237001" name="Ink 1237000">
                  <a:extLst>
                    <a:ext uri="{FF2B5EF4-FFF2-40B4-BE49-F238E27FC236}">
                      <a16:creationId xmlns:a16="http://schemas.microsoft.com/office/drawing/2014/main" id="{60A8100C-D5DC-EEA1-3C15-58C401614DCB}"/>
                    </a:ext>
                  </a:extLst>
                </p14:cNvPr>
                <p14:cNvContentPartPr/>
                <p14:nvPr/>
              </p14:nvContentPartPr>
              <p14:xfrm>
                <a:off x="10833480" y="3133728"/>
                <a:ext cx="45360" cy="42480"/>
              </p14:xfrm>
            </p:contentPart>
          </mc:Choice>
          <mc:Fallback>
            <p:pic>
              <p:nvPicPr>
                <p:cNvPr id="1237001" name="Ink 1237000">
                  <a:extLst>
                    <a:ext uri="{FF2B5EF4-FFF2-40B4-BE49-F238E27FC236}">
                      <a16:creationId xmlns:a16="http://schemas.microsoft.com/office/drawing/2014/main" id="{60A8100C-D5DC-EEA1-3C15-58C401614DC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815480" y="3115728"/>
                  <a:ext cx="8100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1237002" name="Ink 1237001">
                  <a:extLst>
                    <a:ext uri="{FF2B5EF4-FFF2-40B4-BE49-F238E27FC236}">
                      <a16:creationId xmlns:a16="http://schemas.microsoft.com/office/drawing/2014/main" id="{3DD3CE54-030D-A3D9-1B04-939196FF88E5}"/>
                    </a:ext>
                  </a:extLst>
                </p14:cNvPr>
                <p14:cNvContentPartPr/>
                <p14:nvPr/>
              </p14:nvContentPartPr>
              <p14:xfrm>
                <a:off x="10894680" y="3253968"/>
                <a:ext cx="116280" cy="28440"/>
              </p14:xfrm>
            </p:contentPart>
          </mc:Choice>
          <mc:Fallback>
            <p:pic>
              <p:nvPicPr>
                <p:cNvPr id="1237002" name="Ink 1237001">
                  <a:extLst>
                    <a:ext uri="{FF2B5EF4-FFF2-40B4-BE49-F238E27FC236}">
                      <a16:creationId xmlns:a16="http://schemas.microsoft.com/office/drawing/2014/main" id="{3DD3CE54-030D-A3D9-1B04-939196FF88E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876680" y="3236328"/>
                  <a:ext cx="15192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1237003" name="Ink 1237002">
                  <a:extLst>
                    <a:ext uri="{FF2B5EF4-FFF2-40B4-BE49-F238E27FC236}">
                      <a16:creationId xmlns:a16="http://schemas.microsoft.com/office/drawing/2014/main" id="{B26AE689-81A0-18C7-62E9-ACAA53B882C5}"/>
                    </a:ext>
                  </a:extLst>
                </p14:cNvPr>
                <p14:cNvContentPartPr/>
                <p14:nvPr/>
              </p14:nvContentPartPr>
              <p14:xfrm>
                <a:off x="10959840" y="3205728"/>
                <a:ext cx="200880" cy="157320"/>
              </p14:xfrm>
            </p:contentPart>
          </mc:Choice>
          <mc:Fallback>
            <p:pic>
              <p:nvPicPr>
                <p:cNvPr id="1237003" name="Ink 1237002">
                  <a:extLst>
                    <a:ext uri="{FF2B5EF4-FFF2-40B4-BE49-F238E27FC236}">
                      <a16:creationId xmlns:a16="http://schemas.microsoft.com/office/drawing/2014/main" id="{B26AE689-81A0-18C7-62E9-ACAA53B882C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941840" y="3188088"/>
                  <a:ext cx="2365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1237004" name="Ink 1237003">
                  <a:extLst>
                    <a:ext uri="{FF2B5EF4-FFF2-40B4-BE49-F238E27FC236}">
                      <a16:creationId xmlns:a16="http://schemas.microsoft.com/office/drawing/2014/main" id="{C925A9D1-3782-A42A-BA38-E0C23A2A8909}"/>
                    </a:ext>
                  </a:extLst>
                </p14:cNvPr>
                <p14:cNvContentPartPr/>
                <p14:nvPr/>
              </p14:nvContentPartPr>
              <p14:xfrm>
                <a:off x="11250360" y="3230568"/>
                <a:ext cx="160920" cy="92880"/>
              </p14:xfrm>
            </p:contentPart>
          </mc:Choice>
          <mc:Fallback>
            <p:pic>
              <p:nvPicPr>
                <p:cNvPr id="1237004" name="Ink 1237003">
                  <a:extLst>
                    <a:ext uri="{FF2B5EF4-FFF2-40B4-BE49-F238E27FC236}">
                      <a16:creationId xmlns:a16="http://schemas.microsoft.com/office/drawing/2014/main" id="{C925A9D1-3782-A42A-BA38-E0C23A2A890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232720" y="3212928"/>
                  <a:ext cx="196560" cy="12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14" name="Group 1237013">
            <a:extLst>
              <a:ext uri="{FF2B5EF4-FFF2-40B4-BE49-F238E27FC236}">
                <a16:creationId xmlns:a16="http://schemas.microsoft.com/office/drawing/2014/main" id="{9441B09F-086A-EC4B-FFC9-D4910A8B2246}"/>
              </a:ext>
            </a:extLst>
          </p:cNvPr>
          <p:cNvGrpSpPr/>
          <p:nvPr/>
        </p:nvGrpSpPr>
        <p:grpSpPr>
          <a:xfrm>
            <a:off x="10240920" y="3640608"/>
            <a:ext cx="768960" cy="366840"/>
            <a:chOff x="10240920" y="3640608"/>
            <a:chExt cx="768960" cy="366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1237007" name="Ink 1237006">
                  <a:extLst>
                    <a:ext uri="{FF2B5EF4-FFF2-40B4-BE49-F238E27FC236}">
                      <a16:creationId xmlns:a16="http://schemas.microsoft.com/office/drawing/2014/main" id="{B392638C-C8D3-3E84-B402-164C981019EF}"/>
                    </a:ext>
                  </a:extLst>
                </p14:cNvPr>
                <p14:cNvContentPartPr/>
                <p14:nvPr/>
              </p14:nvContentPartPr>
              <p14:xfrm>
                <a:off x="10240920" y="3640608"/>
                <a:ext cx="365760" cy="352800"/>
              </p14:xfrm>
            </p:contentPart>
          </mc:Choice>
          <mc:Fallback>
            <p:pic>
              <p:nvPicPr>
                <p:cNvPr id="1237007" name="Ink 1237006">
                  <a:extLst>
                    <a:ext uri="{FF2B5EF4-FFF2-40B4-BE49-F238E27FC236}">
                      <a16:creationId xmlns:a16="http://schemas.microsoft.com/office/drawing/2014/main" id="{B392638C-C8D3-3E84-B402-164C981019E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223280" y="3622608"/>
                  <a:ext cx="401400" cy="38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1237008" name="Ink 1237007">
                  <a:extLst>
                    <a:ext uri="{FF2B5EF4-FFF2-40B4-BE49-F238E27FC236}">
                      <a16:creationId xmlns:a16="http://schemas.microsoft.com/office/drawing/2014/main" id="{74C682C0-8802-5958-7259-91562A68EBA7}"/>
                    </a:ext>
                  </a:extLst>
                </p14:cNvPr>
                <p14:cNvContentPartPr/>
                <p14:nvPr/>
              </p14:nvContentPartPr>
              <p14:xfrm>
                <a:off x="10380600" y="3738168"/>
                <a:ext cx="182880" cy="269280"/>
              </p14:xfrm>
            </p:contentPart>
          </mc:Choice>
          <mc:Fallback>
            <p:pic>
              <p:nvPicPr>
                <p:cNvPr id="1237008" name="Ink 1237007">
                  <a:extLst>
                    <a:ext uri="{FF2B5EF4-FFF2-40B4-BE49-F238E27FC236}">
                      <a16:creationId xmlns:a16="http://schemas.microsoft.com/office/drawing/2014/main" id="{74C682C0-8802-5958-7259-91562A68EBA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362960" y="3720168"/>
                  <a:ext cx="21852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1237009" name="Ink 1237008">
                  <a:extLst>
                    <a:ext uri="{FF2B5EF4-FFF2-40B4-BE49-F238E27FC236}">
                      <a16:creationId xmlns:a16="http://schemas.microsoft.com/office/drawing/2014/main" id="{AD1793D8-1ACF-1BBA-79D4-1F14BAA12497}"/>
                    </a:ext>
                  </a:extLst>
                </p14:cNvPr>
                <p14:cNvContentPartPr/>
                <p14:nvPr/>
              </p14:nvContentPartPr>
              <p14:xfrm>
                <a:off x="10778040" y="3810168"/>
                <a:ext cx="172440" cy="26280"/>
              </p14:xfrm>
            </p:contentPart>
          </mc:Choice>
          <mc:Fallback>
            <p:pic>
              <p:nvPicPr>
                <p:cNvPr id="1237009" name="Ink 1237008">
                  <a:extLst>
                    <a:ext uri="{FF2B5EF4-FFF2-40B4-BE49-F238E27FC236}">
                      <a16:creationId xmlns:a16="http://schemas.microsoft.com/office/drawing/2014/main" id="{AD1793D8-1ACF-1BBA-79D4-1F14BAA1249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760040" y="3792168"/>
                  <a:ext cx="20808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1237010" name="Ink 1237009">
                  <a:extLst>
                    <a:ext uri="{FF2B5EF4-FFF2-40B4-BE49-F238E27FC236}">
                      <a16:creationId xmlns:a16="http://schemas.microsoft.com/office/drawing/2014/main" id="{4B5ABAA5-91DA-A0C0-B437-71E8DAB033C6}"/>
                    </a:ext>
                  </a:extLst>
                </p14:cNvPr>
                <p14:cNvContentPartPr/>
                <p14:nvPr/>
              </p14:nvContentPartPr>
              <p14:xfrm>
                <a:off x="10941480" y="3765528"/>
                <a:ext cx="68400" cy="130320"/>
              </p14:xfrm>
            </p:contentPart>
          </mc:Choice>
          <mc:Fallback>
            <p:pic>
              <p:nvPicPr>
                <p:cNvPr id="1237010" name="Ink 1237009">
                  <a:extLst>
                    <a:ext uri="{FF2B5EF4-FFF2-40B4-BE49-F238E27FC236}">
                      <a16:creationId xmlns:a16="http://schemas.microsoft.com/office/drawing/2014/main" id="{4B5ABAA5-91DA-A0C0-B437-71E8DAB033C6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923480" y="3747528"/>
                  <a:ext cx="104040" cy="16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13" name="Group 1237012">
            <a:extLst>
              <a:ext uri="{FF2B5EF4-FFF2-40B4-BE49-F238E27FC236}">
                <a16:creationId xmlns:a16="http://schemas.microsoft.com/office/drawing/2014/main" id="{87780047-8A1C-D100-E327-1B91810B38D9}"/>
              </a:ext>
            </a:extLst>
          </p:cNvPr>
          <p:cNvGrpSpPr/>
          <p:nvPr/>
        </p:nvGrpSpPr>
        <p:grpSpPr>
          <a:xfrm>
            <a:off x="11304360" y="3656808"/>
            <a:ext cx="109080" cy="298440"/>
            <a:chOff x="11304360" y="3656808"/>
            <a:chExt cx="109080" cy="298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1237011" name="Ink 1237010">
                  <a:extLst>
                    <a:ext uri="{FF2B5EF4-FFF2-40B4-BE49-F238E27FC236}">
                      <a16:creationId xmlns:a16="http://schemas.microsoft.com/office/drawing/2014/main" id="{BC3836B5-E895-4CB6-E54B-E7BA777D8228}"/>
                    </a:ext>
                  </a:extLst>
                </p14:cNvPr>
                <p14:cNvContentPartPr/>
                <p14:nvPr/>
              </p14:nvContentPartPr>
              <p14:xfrm>
                <a:off x="11304360" y="3656808"/>
                <a:ext cx="65160" cy="77400"/>
              </p14:xfrm>
            </p:contentPart>
          </mc:Choice>
          <mc:Fallback>
            <p:pic>
              <p:nvPicPr>
                <p:cNvPr id="1237011" name="Ink 1237010">
                  <a:extLst>
                    <a:ext uri="{FF2B5EF4-FFF2-40B4-BE49-F238E27FC236}">
                      <a16:creationId xmlns:a16="http://schemas.microsoft.com/office/drawing/2014/main" id="{BC3836B5-E895-4CB6-E54B-E7BA777D822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1286720" y="3639168"/>
                  <a:ext cx="10080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1237012" name="Ink 1237011">
                  <a:extLst>
                    <a:ext uri="{FF2B5EF4-FFF2-40B4-BE49-F238E27FC236}">
                      <a16:creationId xmlns:a16="http://schemas.microsoft.com/office/drawing/2014/main" id="{F1A9EB07-8133-78C4-B268-1E44B7AE19E8}"/>
                    </a:ext>
                  </a:extLst>
                </p14:cNvPr>
                <p14:cNvContentPartPr/>
                <p14:nvPr/>
              </p14:nvContentPartPr>
              <p14:xfrm>
                <a:off x="11361240" y="3698208"/>
                <a:ext cx="52200" cy="257040"/>
              </p14:xfrm>
            </p:contentPart>
          </mc:Choice>
          <mc:Fallback>
            <p:pic>
              <p:nvPicPr>
                <p:cNvPr id="1237012" name="Ink 1237011">
                  <a:extLst>
                    <a:ext uri="{FF2B5EF4-FFF2-40B4-BE49-F238E27FC236}">
                      <a16:creationId xmlns:a16="http://schemas.microsoft.com/office/drawing/2014/main" id="{F1A9EB07-8133-78C4-B268-1E44B7AE19E8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1343600" y="3680208"/>
                  <a:ext cx="87840" cy="29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27" name="Group 1237026">
            <a:extLst>
              <a:ext uri="{FF2B5EF4-FFF2-40B4-BE49-F238E27FC236}">
                <a16:creationId xmlns:a16="http://schemas.microsoft.com/office/drawing/2014/main" id="{4B790375-E132-7772-35C1-013B060011B4}"/>
              </a:ext>
            </a:extLst>
          </p:cNvPr>
          <p:cNvGrpSpPr/>
          <p:nvPr/>
        </p:nvGrpSpPr>
        <p:grpSpPr>
          <a:xfrm>
            <a:off x="10240560" y="4212288"/>
            <a:ext cx="681840" cy="467640"/>
            <a:chOff x="10240560" y="4212288"/>
            <a:chExt cx="681840" cy="467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1237015" name="Ink 1237014">
                  <a:extLst>
                    <a:ext uri="{FF2B5EF4-FFF2-40B4-BE49-F238E27FC236}">
                      <a16:creationId xmlns:a16="http://schemas.microsoft.com/office/drawing/2014/main" id="{00B7F803-0B26-39F0-4B27-D1AE6D5160AE}"/>
                    </a:ext>
                  </a:extLst>
                </p14:cNvPr>
                <p14:cNvContentPartPr/>
                <p14:nvPr/>
              </p14:nvContentPartPr>
              <p14:xfrm>
                <a:off x="10245960" y="4291128"/>
                <a:ext cx="114840" cy="158760"/>
              </p14:xfrm>
            </p:contentPart>
          </mc:Choice>
          <mc:Fallback>
            <p:pic>
              <p:nvPicPr>
                <p:cNvPr id="1237015" name="Ink 1237014">
                  <a:extLst>
                    <a:ext uri="{FF2B5EF4-FFF2-40B4-BE49-F238E27FC236}">
                      <a16:creationId xmlns:a16="http://schemas.microsoft.com/office/drawing/2014/main" id="{00B7F803-0B26-39F0-4B27-D1AE6D5160A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227960" y="4273488"/>
                  <a:ext cx="15048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1237016" name="Ink 1237015">
                  <a:extLst>
                    <a:ext uri="{FF2B5EF4-FFF2-40B4-BE49-F238E27FC236}">
                      <a16:creationId xmlns:a16="http://schemas.microsoft.com/office/drawing/2014/main" id="{A3E60FE9-EA37-E290-7507-6B679A45E66F}"/>
                    </a:ext>
                  </a:extLst>
                </p14:cNvPr>
                <p14:cNvContentPartPr/>
                <p14:nvPr/>
              </p14:nvContentPartPr>
              <p14:xfrm>
                <a:off x="10240560" y="4287528"/>
                <a:ext cx="137520" cy="157320"/>
              </p14:xfrm>
            </p:contentPart>
          </mc:Choice>
          <mc:Fallback>
            <p:pic>
              <p:nvPicPr>
                <p:cNvPr id="1237016" name="Ink 1237015">
                  <a:extLst>
                    <a:ext uri="{FF2B5EF4-FFF2-40B4-BE49-F238E27FC236}">
                      <a16:creationId xmlns:a16="http://schemas.microsoft.com/office/drawing/2014/main" id="{A3E60FE9-EA37-E290-7507-6B679A45E66F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222560" y="4269528"/>
                  <a:ext cx="17316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1237017" name="Ink 1237016">
                  <a:extLst>
                    <a:ext uri="{FF2B5EF4-FFF2-40B4-BE49-F238E27FC236}">
                      <a16:creationId xmlns:a16="http://schemas.microsoft.com/office/drawing/2014/main" id="{3F8DF129-F36E-40DB-5130-42280E67760F}"/>
                    </a:ext>
                  </a:extLst>
                </p14:cNvPr>
                <p14:cNvContentPartPr/>
                <p14:nvPr/>
              </p14:nvContentPartPr>
              <p14:xfrm>
                <a:off x="10495440" y="4338648"/>
                <a:ext cx="56160" cy="12960"/>
              </p14:xfrm>
            </p:contentPart>
          </mc:Choice>
          <mc:Fallback>
            <p:pic>
              <p:nvPicPr>
                <p:cNvPr id="1237017" name="Ink 1237016">
                  <a:extLst>
                    <a:ext uri="{FF2B5EF4-FFF2-40B4-BE49-F238E27FC236}">
                      <a16:creationId xmlns:a16="http://schemas.microsoft.com/office/drawing/2014/main" id="{3F8DF129-F36E-40DB-5130-42280E67760F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477440" y="4321008"/>
                  <a:ext cx="9180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1237018" name="Ink 1237017">
                  <a:extLst>
                    <a:ext uri="{FF2B5EF4-FFF2-40B4-BE49-F238E27FC236}">
                      <a16:creationId xmlns:a16="http://schemas.microsoft.com/office/drawing/2014/main" id="{669B7254-609D-E549-82E7-4B4A7F1B10D6}"/>
                    </a:ext>
                  </a:extLst>
                </p14:cNvPr>
                <p14:cNvContentPartPr/>
                <p14:nvPr/>
              </p14:nvContentPartPr>
              <p14:xfrm>
                <a:off x="10506240" y="4387608"/>
                <a:ext cx="141480" cy="33840"/>
              </p14:xfrm>
            </p:contentPart>
          </mc:Choice>
          <mc:Fallback>
            <p:pic>
              <p:nvPicPr>
                <p:cNvPr id="1237018" name="Ink 1237017">
                  <a:extLst>
                    <a:ext uri="{FF2B5EF4-FFF2-40B4-BE49-F238E27FC236}">
                      <a16:creationId xmlns:a16="http://schemas.microsoft.com/office/drawing/2014/main" id="{669B7254-609D-E549-82E7-4B4A7F1B10D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488240" y="4369608"/>
                  <a:ext cx="177120" cy="6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1237019" name="Ink 1237018">
                  <a:extLst>
                    <a:ext uri="{FF2B5EF4-FFF2-40B4-BE49-F238E27FC236}">
                      <a16:creationId xmlns:a16="http://schemas.microsoft.com/office/drawing/2014/main" id="{431FFEDE-2940-24C7-7E26-3D77137FFBA5}"/>
                    </a:ext>
                  </a:extLst>
                </p14:cNvPr>
                <p14:cNvContentPartPr/>
                <p14:nvPr/>
              </p14:nvContentPartPr>
              <p14:xfrm>
                <a:off x="10729440" y="4212288"/>
                <a:ext cx="192960" cy="167400"/>
              </p14:xfrm>
            </p:contentPart>
          </mc:Choice>
          <mc:Fallback>
            <p:pic>
              <p:nvPicPr>
                <p:cNvPr id="1237019" name="Ink 1237018">
                  <a:extLst>
                    <a:ext uri="{FF2B5EF4-FFF2-40B4-BE49-F238E27FC236}">
                      <a16:creationId xmlns:a16="http://schemas.microsoft.com/office/drawing/2014/main" id="{431FFEDE-2940-24C7-7E26-3D77137FFBA5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711440" y="4194648"/>
                  <a:ext cx="2286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1237020" name="Ink 1237019">
                  <a:extLst>
                    <a:ext uri="{FF2B5EF4-FFF2-40B4-BE49-F238E27FC236}">
                      <a16:creationId xmlns:a16="http://schemas.microsoft.com/office/drawing/2014/main" id="{8972F065-BC21-E56C-B144-D6F3A32D9745}"/>
                    </a:ext>
                  </a:extLst>
                </p14:cNvPr>
                <p14:cNvContentPartPr/>
                <p14:nvPr/>
              </p14:nvContentPartPr>
              <p14:xfrm>
                <a:off x="10817280" y="4511448"/>
                <a:ext cx="100080" cy="168480"/>
              </p14:xfrm>
            </p:contentPart>
          </mc:Choice>
          <mc:Fallback>
            <p:pic>
              <p:nvPicPr>
                <p:cNvPr id="1237020" name="Ink 1237019">
                  <a:extLst>
                    <a:ext uri="{FF2B5EF4-FFF2-40B4-BE49-F238E27FC236}">
                      <a16:creationId xmlns:a16="http://schemas.microsoft.com/office/drawing/2014/main" id="{8972F065-BC21-E56C-B144-D6F3A32D9745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799640" y="4493808"/>
                  <a:ext cx="135720" cy="204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2">
            <p14:nvContentPartPr>
              <p14:cNvPr id="1237021" name="Ink 1237020">
                <a:extLst>
                  <a:ext uri="{FF2B5EF4-FFF2-40B4-BE49-F238E27FC236}">
                    <a16:creationId xmlns:a16="http://schemas.microsoft.com/office/drawing/2014/main" id="{6801AE6A-3C3F-8E2A-69DC-807EEC06B68E}"/>
                  </a:ext>
                </a:extLst>
              </p14:cNvPr>
              <p14:cNvContentPartPr/>
              <p14:nvPr/>
            </p14:nvContentPartPr>
            <p14:xfrm>
              <a:off x="10875240" y="4815648"/>
              <a:ext cx="104400" cy="213480"/>
            </p14:xfrm>
          </p:contentPart>
        </mc:Choice>
        <mc:Fallback>
          <p:pic>
            <p:nvPicPr>
              <p:cNvPr id="1237021" name="Ink 1237020">
                <a:extLst>
                  <a:ext uri="{FF2B5EF4-FFF2-40B4-BE49-F238E27FC236}">
                    <a16:creationId xmlns:a16="http://schemas.microsoft.com/office/drawing/2014/main" id="{6801AE6A-3C3F-8E2A-69DC-807EEC06B68E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10857600" y="4797648"/>
                <a:ext cx="140040" cy="24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4">
            <p14:nvContentPartPr>
              <p14:cNvPr id="1237022" name="Ink 1237021">
                <a:extLst>
                  <a:ext uri="{FF2B5EF4-FFF2-40B4-BE49-F238E27FC236}">
                    <a16:creationId xmlns:a16="http://schemas.microsoft.com/office/drawing/2014/main" id="{6819850A-974E-2BA6-1426-ABCC2AA855E6}"/>
                  </a:ext>
                </a:extLst>
              </p14:cNvPr>
              <p14:cNvContentPartPr/>
              <p14:nvPr/>
            </p14:nvContentPartPr>
            <p14:xfrm>
              <a:off x="10897200" y="5161248"/>
              <a:ext cx="360" cy="360"/>
            </p14:xfrm>
          </p:contentPart>
        </mc:Choice>
        <mc:Fallback>
          <p:pic>
            <p:nvPicPr>
              <p:cNvPr id="1237022" name="Ink 1237021">
                <a:extLst>
                  <a:ext uri="{FF2B5EF4-FFF2-40B4-BE49-F238E27FC236}">
                    <a16:creationId xmlns:a16="http://schemas.microsoft.com/office/drawing/2014/main" id="{6819850A-974E-2BA6-1426-ABCC2AA855E6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10879560" y="5143248"/>
                <a:ext cx="3600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37026" name="Group 1237025">
            <a:extLst>
              <a:ext uri="{FF2B5EF4-FFF2-40B4-BE49-F238E27FC236}">
                <a16:creationId xmlns:a16="http://schemas.microsoft.com/office/drawing/2014/main" id="{E1428D27-8FCF-1B9A-AECC-86D73F025F76}"/>
              </a:ext>
            </a:extLst>
          </p:cNvPr>
          <p:cNvGrpSpPr/>
          <p:nvPr/>
        </p:nvGrpSpPr>
        <p:grpSpPr>
          <a:xfrm>
            <a:off x="10878120" y="5254848"/>
            <a:ext cx="23040" cy="74520"/>
            <a:chOff x="10878120" y="5254848"/>
            <a:chExt cx="23040" cy="74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1237023" name="Ink 1237022">
                  <a:extLst>
                    <a:ext uri="{FF2B5EF4-FFF2-40B4-BE49-F238E27FC236}">
                      <a16:creationId xmlns:a16="http://schemas.microsoft.com/office/drawing/2014/main" id="{E2D33011-D5BF-21E9-8CD8-78F623DCE748}"/>
                    </a:ext>
                  </a:extLst>
                </p14:cNvPr>
                <p14:cNvContentPartPr/>
                <p14:nvPr/>
              </p14:nvContentPartPr>
              <p14:xfrm>
                <a:off x="10888560" y="5254848"/>
                <a:ext cx="12600" cy="33480"/>
              </p14:xfrm>
            </p:contentPart>
          </mc:Choice>
          <mc:Fallback>
            <p:pic>
              <p:nvPicPr>
                <p:cNvPr id="1237023" name="Ink 1237022">
                  <a:extLst>
                    <a:ext uri="{FF2B5EF4-FFF2-40B4-BE49-F238E27FC236}">
                      <a16:creationId xmlns:a16="http://schemas.microsoft.com/office/drawing/2014/main" id="{E2D33011-D5BF-21E9-8CD8-78F623DCE748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870560" y="5236848"/>
                  <a:ext cx="48240" cy="6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1237024" name="Ink 1237023">
                  <a:extLst>
                    <a:ext uri="{FF2B5EF4-FFF2-40B4-BE49-F238E27FC236}">
                      <a16:creationId xmlns:a16="http://schemas.microsoft.com/office/drawing/2014/main" id="{7106B62D-2797-450A-C036-98045B7F20C6}"/>
                    </a:ext>
                  </a:extLst>
                </p14:cNvPr>
                <p14:cNvContentPartPr/>
                <p14:nvPr/>
              </p14:nvContentPartPr>
              <p14:xfrm>
                <a:off x="10878120" y="5329008"/>
                <a:ext cx="360" cy="360"/>
              </p14:xfrm>
            </p:contentPart>
          </mc:Choice>
          <mc:Fallback>
            <p:pic>
              <p:nvPicPr>
                <p:cNvPr id="1237024" name="Ink 1237023">
                  <a:extLst>
                    <a:ext uri="{FF2B5EF4-FFF2-40B4-BE49-F238E27FC236}">
                      <a16:creationId xmlns:a16="http://schemas.microsoft.com/office/drawing/2014/main" id="{7106B62D-2797-450A-C036-98045B7F20C6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860480" y="5311368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9">
            <p14:nvContentPartPr>
              <p14:cNvPr id="1237025" name="Ink 1237024">
                <a:extLst>
                  <a:ext uri="{FF2B5EF4-FFF2-40B4-BE49-F238E27FC236}">
                    <a16:creationId xmlns:a16="http://schemas.microsoft.com/office/drawing/2014/main" id="{C8B2D0C2-A0E8-D709-F95C-D3AA28028244}"/>
                  </a:ext>
                </a:extLst>
              </p14:cNvPr>
              <p14:cNvContentPartPr/>
              <p14:nvPr/>
            </p14:nvContentPartPr>
            <p14:xfrm>
              <a:off x="10811520" y="5523048"/>
              <a:ext cx="179640" cy="191160"/>
            </p14:xfrm>
          </p:contentPart>
        </mc:Choice>
        <mc:Fallback>
          <p:pic>
            <p:nvPicPr>
              <p:cNvPr id="1237025" name="Ink 1237024">
                <a:extLst>
                  <a:ext uri="{FF2B5EF4-FFF2-40B4-BE49-F238E27FC236}">
                    <a16:creationId xmlns:a16="http://schemas.microsoft.com/office/drawing/2014/main" id="{C8B2D0C2-A0E8-D709-F95C-D3AA28028244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10793520" y="5505048"/>
                <a:ext cx="215280" cy="22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1">
            <p14:nvContentPartPr>
              <p14:cNvPr id="1237028" name="Ink 1237027">
                <a:extLst>
                  <a:ext uri="{FF2B5EF4-FFF2-40B4-BE49-F238E27FC236}">
                    <a16:creationId xmlns:a16="http://schemas.microsoft.com/office/drawing/2014/main" id="{A6D00F7E-5E5B-12CA-0F06-2090936C846F}"/>
                  </a:ext>
                </a:extLst>
              </p14:cNvPr>
              <p14:cNvContentPartPr/>
              <p14:nvPr/>
            </p14:nvContentPartPr>
            <p14:xfrm>
              <a:off x="10993680" y="4038408"/>
              <a:ext cx="437400" cy="234000"/>
            </p14:xfrm>
          </p:contentPart>
        </mc:Choice>
        <mc:Fallback>
          <p:pic>
            <p:nvPicPr>
              <p:cNvPr id="1237028" name="Ink 1237027">
                <a:extLst>
                  <a:ext uri="{FF2B5EF4-FFF2-40B4-BE49-F238E27FC236}">
                    <a16:creationId xmlns:a16="http://schemas.microsoft.com/office/drawing/2014/main" id="{A6D00F7E-5E5B-12CA-0F06-2090936C846F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0975680" y="4020768"/>
                <a:ext cx="473040" cy="26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3">
            <p14:nvContentPartPr>
              <p14:cNvPr id="1237029" name="Ink 1237028">
                <a:extLst>
                  <a:ext uri="{FF2B5EF4-FFF2-40B4-BE49-F238E27FC236}">
                    <a16:creationId xmlns:a16="http://schemas.microsoft.com/office/drawing/2014/main" id="{AE84B237-C297-00EB-CBA8-3C808754ABE2}"/>
                  </a:ext>
                </a:extLst>
              </p14:cNvPr>
              <p14:cNvContentPartPr/>
              <p14:nvPr/>
            </p14:nvContentPartPr>
            <p14:xfrm>
              <a:off x="11584800" y="3837528"/>
              <a:ext cx="4320" cy="124560"/>
            </p14:xfrm>
          </p:contentPart>
        </mc:Choice>
        <mc:Fallback>
          <p:pic>
            <p:nvPicPr>
              <p:cNvPr id="1237029" name="Ink 1237028">
                <a:extLst>
                  <a:ext uri="{FF2B5EF4-FFF2-40B4-BE49-F238E27FC236}">
                    <a16:creationId xmlns:a16="http://schemas.microsoft.com/office/drawing/2014/main" id="{AE84B237-C297-00EB-CBA8-3C808754ABE2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11566800" y="3819888"/>
                <a:ext cx="39960" cy="160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37038" name="Group 1237037">
            <a:extLst>
              <a:ext uri="{FF2B5EF4-FFF2-40B4-BE49-F238E27FC236}">
                <a16:creationId xmlns:a16="http://schemas.microsoft.com/office/drawing/2014/main" id="{0BE58727-7332-91DC-5F5B-D544DDEADCF3}"/>
              </a:ext>
            </a:extLst>
          </p:cNvPr>
          <p:cNvGrpSpPr/>
          <p:nvPr/>
        </p:nvGrpSpPr>
        <p:grpSpPr>
          <a:xfrm>
            <a:off x="11154600" y="4201488"/>
            <a:ext cx="766080" cy="879120"/>
            <a:chOff x="11154600" y="4201488"/>
            <a:chExt cx="766080" cy="87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1237030" name="Ink 1237029">
                  <a:extLst>
                    <a:ext uri="{FF2B5EF4-FFF2-40B4-BE49-F238E27FC236}">
                      <a16:creationId xmlns:a16="http://schemas.microsoft.com/office/drawing/2014/main" id="{D557D204-37CE-7490-20E8-B0BD348EFE8D}"/>
                    </a:ext>
                  </a:extLst>
                </p14:cNvPr>
                <p14:cNvContentPartPr/>
                <p14:nvPr/>
              </p14:nvContentPartPr>
              <p14:xfrm>
                <a:off x="11187000" y="4239288"/>
                <a:ext cx="274320" cy="28080"/>
              </p14:xfrm>
            </p:contentPart>
          </mc:Choice>
          <mc:Fallback>
            <p:pic>
              <p:nvPicPr>
                <p:cNvPr id="1237030" name="Ink 1237029">
                  <a:extLst>
                    <a:ext uri="{FF2B5EF4-FFF2-40B4-BE49-F238E27FC236}">
                      <a16:creationId xmlns:a16="http://schemas.microsoft.com/office/drawing/2014/main" id="{D557D204-37CE-7490-20E8-B0BD348EFE8D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1169360" y="4221648"/>
                  <a:ext cx="30996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1237031" name="Ink 1237030">
                  <a:extLst>
                    <a:ext uri="{FF2B5EF4-FFF2-40B4-BE49-F238E27FC236}">
                      <a16:creationId xmlns:a16="http://schemas.microsoft.com/office/drawing/2014/main" id="{9032F6EC-D6B7-0D35-392D-35DF69B64218}"/>
                    </a:ext>
                  </a:extLst>
                </p14:cNvPr>
                <p14:cNvContentPartPr/>
                <p14:nvPr/>
              </p14:nvContentPartPr>
              <p14:xfrm>
                <a:off x="11525400" y="4201488"/>
                <a:ext cx="110880" cy="89280"/>
              </p14:xfrm>
            </p:contentPart>
          </mc:Choice>
          <mc:Fallback>
            <p:pic>
              <p:nvPicPr>
                <p:cNvPr id="1237031" name="Ink 1237030">
                  <a:extLst>
                    <a:ext uri="{FF2B5EF4-FFF2-40B4-BE49-F238E27FC236}">
                      <a16:creationId xmlns:a16="http://schemas.microsoft.com/office/drawing/2014/main" id="{9032F6EC-D6B7-0D35-392D-35DF69B64218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1507400" y="4183848"/>
                  <a:ext cx="14652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1237032" name="Ink 1237031">
                  <a:extLst>
                    <a:ext uri="{FF2B5EF4-FFF2-40B4-BE49-F238E27FC236}">
                      <a16:creationId xmlns:a16="http://schemas.microsoft.com/office/drawing/2014/main" id="{A6CD5008-9C8D-3E0E-4AED-964758CAD3C7}"/>
                    </a:ext>
                  </a:extLst>
                </p14:cNvPr>
                <p14:cNvContentPartPr/>
                <p14:nvPr/>
              </p14:nvContentPartPr>
              <p14:xfrm>
                <a:off x="11219760" y="4348368"/>
                <a:ext cx="276840" cy="114840"/>
              </p14:xfrm>
            </p:contentPart>
          </mc:Choice>
          <mc:Fallback>
            <p:pic>
              <p:nvPicPr>
                <p:cNvPr id="1237032" name="Ink 1237031">
                  <a:extLst>
                    <a:ext uri="{FF2B5EF4-FFF2-40B4-BE49-F238E27FC236}">
                      <a16:creationId xmlns:a16="http://schemas.microsoft.com/office/drawing/2014/main" id="{A6CD5008-9C8D-3E0E-4AED-964758CAD3C7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1202120" y="4330728"/>
                  <a:ext cx="31248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1237033" name="Ink 1237032">
                  <a:extLst>
                    <a:ext uri="{FF2B5EF4-FFF2-40B4-BE49-F238E27FC236}">
                      <a16:creationId xmlns:a16="http://schemas.microsoft.com/office/drawing/2014/main" id="{D3F999FB-84D6-538D-7E8E-114B5FAF5E69}"/>
                    </a:ext>
                  </a:extLst>
                </p14:cNvPr>
                <p14:cNvContentPartPr/>
                <p14:nvPr/>
              </p14:nvContentPartPr>
              <p14:xfrm>
                <a:off x="11598480" y="4486248"/>
                <a:ext cx="5400" cy="28800"/>
              </p14:xfrm>
            </p:contentPart>
          </mc:Choice>
          <mc:Fallback>
            <p:pic>
              <p:nvPicPr>
                <p:cNvPr id="1237033" name="Ink 1237032">
                  <a:extLst>
                    <a:ext uri="{FF2B5EF4-FFF2-40B4-BE49-F238E27FC236}">
                      <a16:creationId xmlns:a16="http://schemas.microsoft.com/office/drawing/2014/main" id="{D3F999FB-84D6-538D-7E8E-114B5FAF5E69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1580840" y="4468608"/>
                  <a:ext cx="4104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1237034" name="Ink 1237033">
                  <a:extLst>
                    <a:ext uri="{FF2B5EF4-FFF2-40B4-BE49-F238E27FC236}">
                      <a16:creationId xmlns:a16="http://schemas.microsoft.com/office/drawing/2014/main" id="{921A9F54-5A1C-EBB6-8257-4DA7901B2D96}"/>
                    </a:ext>
                  </a:extLst>
                </p14:cNvPr>
                <p14:cNvContentPartPr/>
                <p14:nvPr/>
              </p14:nvContentPartPr>
              <p14:xfrm>
                <a:off x="11601360" y="4612968"/>
                <a:ext cx="4320" cy="52560"/>
              </p14:xfrm>
            </p:contentPart>
          </mc:Choice>
          <mc:Fallback>
            <p:pic>
              <p:nvPicPr>
                <p:cNvPr id="1237034" name="Ink 1237033">
                  <a:extLst>
                    <a:ext uri="{FF2B5EF4-FFF2-40B4-BE49-F238E27FC236}">
                      <a16:creationId xmlns:a16="http://schemas.microsoft.com/office/drawing/2014/main" id="{921A9F54-5A1C-EBB6-8257-4DA7901B2D96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1583720" y="4594968"/>
                  <a:ext cx="3996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1237035" name="Ink 1237034">
                  <a:extLst>
                    <a:ext uri="{FF2B5EF4-FFF2-40B4-BE49-F238E27FC236}">
                      <a16:creationId xmlns:a16="http://schemas.microsoft.com/office/drawing/2014/main" id="{BFC8C133-B18E-D9DD-0E75-7C1FD285978B}"/>
                    </a:ext>
                  </a:extLst>
                </p14:cNvPr>
                <p14:cNvContentPartPr/>
                <p14:nvPr/>
              </p14:nvContentPartPr>
              <p14:xfrm>
                <a:off x="11569320" y="4683168"/>
                <a:ext cx="33480" cy="7920"/>
              </p14:xfrm>
            </p:contentPart>
          </mc:Choice>
          <mc:Fallback>
            <p:pic>
              <p:nvPicPr>
                <p:cNvPr id="1237035" name="Ink 1237034">
                  <a:extLst>
                    <a:ext uri="{FF2B5EF4-FFF2-40B4-BE49-F238E27FC236}">
                      <a16:creationId xmlns:a16="http://schemas.microsoft.com/office/drawing/2014/main" id="{BFC8C133-B18E-D9DD-0E75-7C1FD285978B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1551680" y="4665168"/>
                  <a:ext cx="691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1237036" name="Ink 1237035">
                  <a:extLst>
                    <a:ext uri="{FF2B5EF4-FFF2-40B4-BE49-F238E27FC236}">
                      <a16:creationId xmlns:a16="http://schemas.microsoft.com/office/drawing/2014/main" id="{DB6C801F-1420-1A5E-BDAE-47F3B9ECA201}"/>
                    </a:ext>
                  </a:extLst>
                </p14:cNvPr>
                <p14:cNvContentPartPr/>
                <p14:nvPr/>
              </p14:nvContentPartPr>
              <p14:xfrm>
                <a:off x="11154600" y="4542048"/>
                <a:ext cx="392040" cy="299160"/>
              </p14:xfrm>
            </p:contentPart>
          </mc:Choice>
          <mc:Fallback>
            <p:pic>
              <p:nvPicPr>
                <p:cNvPr id="1237036" name="Ink 1237035">
                  <a:extLst>
                    <a:ext uri="{FF2B5EF4-FFF2-40B4-BE49-F238E27FC236}">
                      <a16:creationId xmlns:a16="http://schemas.microsoft.com/office/drawing/2014/main" id="{DB6C801F-1420-1A5E-BDAE-47F3B9ECA201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11136960" y="4524408"/>
                  <a:ext cx="42768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1237037" name="Ink 1237036">
                  <a:extLst>
                    <a:ext uri="{FF2B5EF4-FFF2-40B4-BE49-F238E27FC236}">
                      <a16:creationId xmlns:a16="http://schemas.microsoft.com/office/drawing/2014/main" id="{EBFC3FBF-EE31-2D10-6127-CBB18DD70DBB}"/>
                    </a:ext>
                  </a:extLst>
                </p14:cNvPr>
                <p14:cNvContentPartPr/>
                <p14:nvPr/>
              </p14:nvContentPartPr>
              <p14:xfrm>
                <a:off x="11682360" y="4815288"/>
                <a:ext cx="238320" cy="265320"/>
              </p14:xfrm>
            </p:contentPart>
          </mc:Choice>
          <mc:Fallback>
            <p:pic>
              <p:nvPicPr>
                <p:cNvPr id="1237037" name="Ink 1237036">
                  <a:extLst>
                    <a:ext uri="{FF2B5EF4-FFF2-40B4-BE49-F238E27FC236}">
                      <a16:creationId xmlns:a16="http://schemas.microsoft.com/office/drawing/2014/main" id="{EBFC3FBF-EE31-2D10-6127-CBB18DD70DBB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1664720" y="4797288"/>
                  <a:ext cx="273960" cy="30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192" name="Group 8191">
            <a:extLst>
              <a:ext uri="{FF2B5EF4-FFF2-40B4-BE49-F238E27FC236}">
                <a16:creationId xmlns:a16="http://schemas.microsoft.com/office/drawing/2014/main" id="{448CC292-7E90-5A30-85FC-483333250F8E}"/>
              </a:ext>
            </a:extLst>
          </p:cNvPr>
          <p:cNvGrpSpPr/>
          <p:nvPr/>
        </p:nvGrpSpPr>
        <p:grpSpPr>
          <a:xfrm>
            <a:off x="7374240" y="5737968"/>
            <a:ext cx="1420560" cy="264960"/>
            <a:chOff x="7374240" y="5737968"/>
            <a:chExt cx="1420560" cy="264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1237039" name="Ink 1237038">
                  <a:extLst>
                    <a:ext uri="{FF2B5EF4-FFF2-40B4-BE49-F238E27FC236}">
                      <a16:creationId xmlns:a16="http://schemas.microsoft.com/office/drawing/2014/main" id="{CB59E532-83CE-36C4-E364-A8499AD689CD}"/>
                    </a:ext>
                  </a:extLst>
                </p14:cNvPr>
                <p14:cNvContentPartPr/>
                <p14:nvPr/>
              </p14:nvContentPartPr>
              <p14:xfrm>
                <a:off x="7374240" y="5878368"/>
                <a:ext cx="205560" cy="124560"/>
              </p14:xfrm>
            </p:contentPart>
          </mc:Choice>
          <mc:Fallback>
            <p:pic>
              <p:nvPicPr>
                <p:cNvPr id="1237039" name="Ink 1237038">
                  <a:extLst>
                    <a:ext uri="{FF2B5EF4-FFF2-40B4-BE49-F238E27FC236}">
                      <a16:creationId xmlns:a16="http://schemas.microsoft.com/office/drawing/2014/main" id="{CB59E532-83CE-36C4-E364-A8499AD689CD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7356240" y="5860728"/>
                  <a:ext cx="24120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237040" name="Ink 1237039">
                  <a:extLst>
                    <a:ext uri="{FF2B5EF4-FFF2-40B4-BE49-F238E27FC236}">
                      <a16:creationId xmlns:a16="http://schemas.microsoft.com/office/drawing/2014/main" id="{D76DCD82-C077-BC4E-0B66-82DE75E1FB13}"/>
                    </a:ext>
                  </a:extLst>
                </p14:cNvPr>
                <p14:cNvContentPartPr/>
                <p14:nvPr/>
              </p14:nvContentPartPr>
              <p14:xfrm>
                <a:off x="7441920" y="5866848"/>
                <a:ext cx="128520" cy="115560"/>
              </p14:xfrm>
            </p:contentPart>
          </mc:Choice>
          <mc:Fallback>
            <p:pic>
              <p:nvPicPr>
                <p:cNvPr id="1237040" name="Ink 1237039">
                  <a:extLst>
                    <a:ext uri="{FF2B5EF4-FFF2-40B4-BE49-F238E27FC236}">
                      <a16:creationId xmlns:a16="http://schemas.microsoft.com/office/drawing/2014/main" id="{D76DCD82-C077-BC4E-0B66-82DE75E1FB13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423920" y="5848848"/>
                  <a:ext cx="16416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237041" name="Ink 1237040">
                  <a:extLst>
                    <a:ext uri="{FF2B5EF4-FFF2-40B4-BE49-F238E27FC236}">
                      <a16:creationId xmlns:a16="http://schemas.microsoft.com/office/drawing/2014/main" id="{ACD8FEFB-A359-273F-B7D7-30BAEACE478F}"/>
                    </a:ext>
                  </a:extLst>
                </p14:cNvPr>
                <p14:cNvContentPartPr/>
                <p14:nvPr/>
              </p14:nvContentPartPr>
              <p14:xfrm>
                <a:off x="7685280" y="5923368"/>
                <a:ext cx="360" cy="360"/>
              </p14:xfrm>
            </p:contentPart>
          </mc:Choice>
          <mc:Fallback>
            <p:pic>
              <p:nvPicPr>
                <p:cNvPr id="1237041" name="Ink 1237040">
                  <a:extLst>
                    <a:ext uri="{FF2B5EF4-FFF2-40B4-BE49-F238E27FC236}">
                      <a16:creationId xmlns:a16="http://schemas.microsoft.com/office/drawing/2014/main" id="{ACD8FEFB-A359-273F-B7D7-30BAEACE478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667280" y="5905368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237042" name="Ink 1237041">
                  <a:extLst>
                    <a:ext uri="{FF2B5EF4-FFF2-40B4-BE49-F238E27FC236}">
                      <a16:creationId xmlns:a16="http://schemas.microsoft.com/office/drawing/2014/main" id="{69D6CA26-6366-63DA-9719-2233584E66ED}"/>
                    </a:ext>
                  </a:extLst>
                </p14:cNvPr>
                <p14:cNvContentPartPr/>
                <p14:nvPr/>
              </p14:nvContentPartPr>
              <p14:xfrm>
                <a:off x="7679160" y="5975208"/>
                <a:ext cx="18000" cy="2520"/>
              </p14:xfrm>
            </p:contentPart>
          </mc:Choice>
          <mc:Fallback>
            <p:pic>
              <p:nvPicPr>
                <p:cNvPr id="1237042" name="Ink 1237041">
                  <a:extLst>
                    <a:ext uri="{FF2B5EF4-FFF2-40B4-BE49-F238E27FC236}">
                      <a16:creationId xmlns:a16="http://schemas.microsoft.com/office/drawing/2014/main" id="{69D6CA26-6366-63DA-9719-2233584E66ED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661160" y="5957568"/>
                  <a:ext cx="5364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237043" name="Ink 1237042">
                  <a:extLst>
                    <a:ext uri="{FF2B5EF4-FFF2-40B4-BE49-F238E27FC236}">
                      <a16:creationId xmlns:a16="http://schemas.microsoft.com/office/drawing/2014/main" id="{F009FCB2-BB77-D47A-C835-FAEDDC5D5DEF}"/>
                    </a:ext>
                  </a:extLst>
                </p14:cNvPr>
                <p14:cNvContentPartPr/>
                <p14:nvPr/>
              </p14:nvContentPartPr>
              <p14:xfrm>
                <a:off x="7900560" y="5915808"/>
                <a:ext cx="7200" cy="75240"/>
              </p14:xfrm>
            </p:contentPart>
          </mc:Choice>
          <mc:Fallback>
            <p:pic>
              <p:nvPicPr>
                <p:cNvPr id="1237043" name="Ink 1237042">
                  <a:extLst>
                    <a:ext uri="{FF2B5EF4-FFF2-40B4-BE49-F238E27FC236}">
                      <a16:creationId xmlns:a16="http://schemas.microsoft.com/office/drawing/2014/main" id="{F009FCB2-BB77-D47A-C835-FAEDDC5D5DE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882560" y="5897808"/>
                  <a:ext cx="428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1237044" name="Ink 1237043">
                  <a:extLst>
                    <a:ext uri="{FF2B5EF4-FFF2-40B4-BE49-F238E27FC236}">
                      <a16:creationId xmlns:a16="http://schemas.microsoft.com/office/drawing/2014/main" id="{12527446-9888-CFD7-1F61-D62E8CD50C66}"/>
                    </a:ext>
                  </a:extLst>
                </p14:cNvPr>
                <p14:cNvContentPartPr/>
                <p14:nvPr/>
              </p14:nvContentPartPr>
              <p14:xfrm>
                <a:off x="7922160" y="5767848"/>
                <a:ext cx="31680" cy="24840"/>
              </p14:xfrm>
            </p:contentPart>
          </mc:Choice>
          <mc:Fallback>
            <p:pic>
              <p:nvPicPr>
                <p:cNvPr id="1237044" name="Ink 1237043">
                  <a:extLst>
                    <a:ext uri="{FF2B5EF4-FFF2-40B4-BE49-F238E27FC236}">
                      <a16:creationId xmlns:a16="http://schemas.microsoft.com/office/drawing/2014/main" id="{12527446-9888-CFD7-1F61-D62E8CD50C66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904160" y="5749848"/>
                  <a:ext cx="6732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1237045" name="Ink 1237044">
                  <a:extLst>
                    <a:ext uri="{FF2B5EF4-FFF2-40B4-BE49-F238E27FC236}">
                      <a16:creationId xmlns:a16="http://schemas.microsoft.com/office/drawing/2014/main" id="{B9C26C22-7721-1DA4-F905-D880C84E998F}"/>
                    </a:ext>
                  </a:extLst>
                </p14:cNvPr>
                <p14:cNvContentPartPr/>
                <p14:nvPr/>
              </p14:nvContentPartPr>
              <p14:xfrm>
                <a:off x="7989480" y="5862888"/>
                <a:ext cx="217440" cy="18000"/>
              </p14:xfrm>
            </p:contentPart>
          </mc:Choice>
          <mc:Fallback>
            <p:pic>
              <p:nvPicPr>
                <p:cNvPr id="1237045" name="Ink 1237044">
                  <a:extLst>
                    <a:ext uri="{FF2B5EF4-FFF2-40B4-BE49-F238E27FC236}">
                      <a16:creationId xmlns:a16="http://schemas.microsoft.com/office/drawing/2014/main" id="{B9C26C22-7721-1DA4-F905-D880C84E998F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971480" y="5845248"/>
                  <a:ext cx="25308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237046" name="Ink 1237045">
                  <a:extLst>
                    <a:ext uri="{FF2B5EF4-FFF2-40B4-BE49-F238E27FC236}">
                      <a16:creationId xmlns:a16="http://schemas.microsoft.com/office/drawing/2014/main" id="{A461E0D9-73B7-FDD3-4A44-06ADDFB00272}"/>
                    </a:ext>
                  </a:extLst>
                </p14:cNvPr>
                <p14:cNvContentPartPr/>
                <p14:nvPr/>
              </p14:nvContentPartPr>
              <p14:xfrm>
                <a:off x="7865280" y="5737968"/>
                <a:ext cx="173160" cy="238680"/>
              </p14:xfrm>
            </p:contentPart>
          </mc:Choice>
          <mc:Fallback>
            <p:pic>
              <p:nvPicPr>
                <p:cNvPr id="1237046" name="Ink 1237045">
                  <a:extLst>
                    <a:ext uri="{FF2B5EF4-FFF2-40B4-BE49-F238E27FC236}">
                      <a16:creationId xmlns:a16="http://schemas.microsoft.com/office/drawing/2014/main" id="{A461E0D9-73B7-FDD3-4A44-06ADDFB00272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847280" y="5720328"/>
                  <a:ext cx="20880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237047" name="Ink 1237046">
                  <a:extLst>
                    <a:ext uri="{FF2B5EF4-FFF2-40B4-BE49-F238E27FC236}">
                      <a16:creationId xmlns:a16="http://schemas.microsoft.com/office/drawing/2014/main" id="{D459ACAD-8CCC-15A7-34F3-3F805ED72427}"/>
                    </a:ext>
                  </a:extLst>
                </p14:cNvPr>
                <p14:cNvContentPartPr/>
                <p14:nvPr/>
              </p14:nvContentPartPr>
              <p14:xfrm>
                <a:off x="8085240" y="5836968"/>
                <a:ext cx="86760" cy="110520"/>
              </p14:xfrm>
            </p:contentPart>
          </mc:Choice>
          <mc:Fallback>
            <p:pic>
              <p:nvPicPr>
                <p:cNvPr id="1237047" name="Ink 1237046">
                  <a:extLst>
                    <a:ext uri="{FF2B5EF4-FFF2-40B4-BE49-F238E27FC236}">
                      <a16:creationId xmlns:a16="http://schemas.microsoft.com/office/drawing/2014/main" id="{D459ACAD-8CCC-15A7-34F3-3F805ED7242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067240" y="5818968"/>
                  <a:ext cx="12240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237048" name="Ink 1237047">
                  <a:extLst>
                    <a:ext uri="{FF2B5EF4-FFF2-40B4-BE49-F238E27FC236}">
                      <a16:creationId xmlns:a16="http://schemas.microsoft.com/office/drawing/2014/main" id="{586213E0-7FC5-73CE-442F-3B65672F63B6}"/>
                    </a:ext>
                  </a:extLst>
                </p14:cNvPr>
                <p14:cNvContentPartPr/>
                <p14:nvPr/>
              </p14:nvContentPartPr>
              <p14:xfrm>
                <a:off x="8186400" y="5741568"/>
                <a:ext cx="64800" cy="65880"/>
              </p14:xfrm>
            </p:contentPart>
          </mc:Choice>
          <mc:Fallback>
            <p:pic>
              <p:nvPicPr>
                <p:cNvPr id="1237048" name="Ink 1237047">
                  <a:extLst>
                    <a:ext uri="{FF2B5EF4-FFF2-40B4-BE49-F238E27FC236}">
                      <a16:creationId xmlns:a16="http://schemas.microsoft.com/office/drawing/2014/main" id="{586213E0-7FC5-73CE-442F-3B65672F63B6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168760" y="5723928"/>
                  <a:ext cx="10044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237049" name="Ink 1237048">
                  <a:extLst>
                    <a:ext uri="{FF2B5EF4-FFF2-40B4-BE49-F238E27FC236}">
                      <a16:creationId xmlns:a16="http://schemas.microsoft.com/office/drawing/2014/main" id="{265632A3-E1B2-FF50-B301-96B0E6F44709}"/>
                    </a:ext>
                  </a:extLst>
                </p14:cNvPr>
                <p14:cNvContentPartPr/>
                <p14:nvPr/>
              </p14:nvContentPartPr>
              <p14:xfrm>
                <a:off x="8258760" y="5829768"/>
                <a:ext cx="154080" cy="25920"/>
              </p14:xfrm>
            </p:contentPart>
          </mc:Choice>
          <mc:Fallback>
            <p:pic>
              <p:nvPicPr>
                <p:cNvPr id="1237049" name="Ink 1237048">
                  <a:extLst>
                    <a:ext uri="{FF2B5EF4-FFF2-40B4-BE49-F238E27FC236}">
                      <a16:creationId xmlns:a16="http://schemas.microsoft.com/office/drawing/2014/main" id="{265632A3-E1B2-FF50-B301-96B0E6F44709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240760" y="5812128"/>
                  <a:ext cx="18972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237050" name="Ink 1237049">
                  <a:extLst>
                    <a:ext uri="{FF2B5EF4-FFF2-40B4-BE49-F238E27FC236}">
                      <a16:creationId xmlns:a16="http://schemas.microsoft.com/office/drawing/2014/main" id="{ADF7AFF8-C276-B9F4-C513-5A5C309D29EB}"/>
                    </a:ext>
                  </a:extLst>
                </p14:cNvPr>
                <p14:cNvContentPartPr/>
                <p14:nvPr/>
              </p14:nvContentPartPr>
              <p14:xfrm>
                <a:off x="8318160" y="5831568"/>
                <a:ext cx="248040" cy="117360"/>
              </p14:xfrm>
            </p:contentPart>
          </mc:Choice>
          <mc:Fallback>
            <p:pic>
              <p:nvPicPr>
                <p:cNvPr id="1237050" name="Ink 1237049">
                  <a:extLst>
                    <a:ext uri="{FF2B5EF4-FFF2-40B4-BE49-F238E27FC236}">
                      <a16:creationId xmlns:a16="http://schemas.microsoft.com/office/drawing/2014/main" id="{ADF7AFF8-C276-B9F4-C513-5A5C309D29EB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300520" y="5813568"/>
                  <a:ext cx="28368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237051" name="Ink 1237050">
                  <a:extLst>
                    <a:ext uri="{FF2B5EF4-FFF2-40B4-BE49-F238E27FC236}">
                      <a16:creationId xmlns:a16="http://schemas.microsoft.com/office/drawing/2014/main" id="{62CFA850-FEC6-D960-7A6D-E22C48FE8B41}"/>
                    </a:ext>
                  </a:extLst>
                </p14:cNvPr>
                <p14:cNvContentPartPr/>
                <p14:nvPr/>
              </p14:nvContentPartPr>
              <p14:xfrm>
                <a:off x="8597520" y="5840568"/>
                <a:ext cx="197280" cy="122400"/>
              </p14:xfrm>
            </p:contentPart>
          </mc:Choice>
          <mc:Fallback>
            <p:pic>
              <p:nvPicPr>
                <p:cNvPr id="1237051" name="Ink 1237050">
                  <a:extLst>
                    <a:ext uri="{FF2B5EF4-FFF2-40B4-BE49-F238E27FC236}">
                      <a16:creationId xmlns:a16="http://schemas.microsoft.com/office/drawing/2014/main" id="{62CFA850-FEC6-D960-7A6D-E22C48FE8B41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579880" y="5822928"/>
                  <a:ext cx="232920" cy="158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55" name="Group 1237054">
            <a:extLst>
              <a:ext uri="{FF2B5EF4-FFF2-40B4-BE49-F238E27FC236}">
                <a16:creationId xmlns:a16="http://schemas.microsoft.com/office/drawing/2014/main" id="{0A363C8C-CF63-4B0B-BA3D-F2AFF48DA884}"/>
              </a:ext>
            </a:extLst>
          </p:cNvPr>
          <p:cNvGrpSpPr/>
          <p:nvPr/>
        </p:nvGrpSpPr>
        <p:grpSpPr>
          <a:xfrm>
            <a:off x="9036360" y="5670648"/>
            <a:ext cx="359280" cy="397800"/>
            <a:chOff x="9036360" y="5670648"/>
            <a:chExt cx="359280" cy="397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237052" name="Ink 1237051">
                  <a:extLst>
                    <a:ext uri="{FF2B5EF4-FFF2-40B4-BE49-F238E27FC236}">
                      <a16:creationId xmlns:a16="http://schemas.microsoft.com/office/drawing/2014/main" id="{B65E8B61-7749-5100-ADF1-977E988E06C7}"/>
                    </a:ext>
                  </a:extLst>
                </p14:cNvPr>
                <p14:cNvContentPartPr/>
                <p14:nvPr/>
              </p14:nvContentPartPr>
              <p14:xfrm>
                <a:off x="9036360" y="5730768"/>
                <a:ext cx="231480" cy="305280"/>
              </p14:xfrm>
            </p:contentPart>
          </mc:Choice>
          <mc:Fallback>
            <p:pic>
              <p:nvPicPr>
                <p:cNvPr id="1237052" name="Ink 1237051">
                  <a:extLst>
                    <a:ext uri="{FF2B5EF4-FFF2-40B4-BE49-F238E27FC236}">
                      <a16:creationId xmlns:a16="http://schemas.microsoft.com/office/drawing/2014/main" id="{B65E8B61-7749-5100-ADF1-977E988E06C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018720" y="5713128"/>
                  <a:ext cx="267120" cy="34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237053" name="Ink 1237052">
                  <a:extLst>
                    <a:ext uri="{FF2B5EF4-FFF2-40B4-BE49-F238E27FC236}">
                      <a16:creationId xmlns:a16="http://schemas.microsoft.com/office/drawing/2014/main" id="{A2D515F1-0D24-37E0-53C4-BFA30F4F0674}"/>
                    </a:ext>
                  </a:extLst>
                </p14:cNvPr>
                <p14:cNvContentPartPr/>
                <p14:nvPr/>
              </p14:nvContentPartPr>
              <p14:xfrm>
                <a:off x="9198360" y="5914728"/>
                <a:ext cx="147600" cy="153720"/>
              </p14:xfrm>
            </p:contentPart>
          </mc:Choice>
          <mc:Fallback>
            <p:pic>
              <p:nvPicPr>
                <p:cNvPr id="1237053" name="Ink 1237052">
                  <a:extLst>
                    <a:ext uri="{FF2B5EF4-FFF2-40B4-BE49-F238E27FC236}">
                      <a16:creationId xmlns:a16="http://schemas.microsoft.com/office/drawing/2014/main" id="{A2D515F1-0D24-37E0-53C4-BFA30F4F0674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9180720" y="5896728"/>
                  <a:ext cx="1832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237054" name="Ink 1237053">
                  <a:extLst>
                    <a:ext uri="{FF2B5EF4-FFF2-40B4-BE49-F238E27FC236}">
                      <a16:creationId xmlns:a16="http://schemas.microsoft.com/office/drawing/2014/main" id="{DAF08C22-02DF-7EBD-D303-274B53A355AF}"/>
                    </a:ext>
                  </a:extLst>
                </p14:cNvPr>
                <p14:cNvContentPartPr/>
                <p14:nvPr/>
              </p14:nvContentPartPr>
              <p14:xfrm>
                <a:off x="9387000" y="5670648"/>
                <a:ext cx="8640" cy="103680"/>
              </p14:xfrm>
            </p:contentPart>
          </mc:Choice>
          <mc:Fallback>
            <p:pic>
              <p:nvPicPr>
                <p:cNvPr id="1237054" name="Ink 1237053">
                  <a:extLst>
                    <a:ext uri="{FF2B5EF4-FFF2-40B4-BE49-F238E27FC236}">
                      <a16:creationId xmlns:a16="http://schemas.microsoft.com/office/drawing/2014/main" id="{DAF08C22-02DF-7EBD-D303-274B53A355AF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369360" y="5653008"/>
                  <a:ext cx="44280" cy="139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16" name="Group 8215">
            <a:extLst>
              <a:ext uri="{FF2B5EF4-FFF2-40B4-BE49-F238E27FC236}">
                <a16:creationId xmlns:a16="http://schemas.microsoft.com/office/drawing/2014/main" id="{5364A93B-2309-3FF3-2BBF-97469D0713CE}"/>
              </a:ext>
            </a:extLst>
          </p:cNvPr>
          <p:cNvGrpSpPr/>
          <p:nvPr/>
        </p:nvGrpSpPr>
        <p:grpSpPr>
          <a:xfrm>
            <a:off x="9627480" y="5797368"/>
            <a:ext cx="2505960" cy="605880"/>
            <a:chOff x="9627480" y="5797368"/>
            <a:chExt cx="2505960" cy="605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8193" name="Ink 8192">
                  <a:extLst>
                    <a:ext uri="{FF2B5EF4-FFF2-40B4-BE49-F238E27FC236}">
                      <a16:creationId xmlns:a16="http://schemas.microsoft.com/office/drawing/2014/main" id="{C9330E25-5CD4-0144-53DA-5C7260697EC7}"/>
                    </a:ext>
                  </a:extLst>
                </p14:cNvPr>
                <p14:cNvContentPartPr/>
                <p14:nvPr/>
              </p14:nvContentPartPr>
              <p14:xfrm>
                <a:off x="9669240" y="5872968"/>
                <a:ext cx="109800" cy="147960"/>
              </p14:xfrm>
            </p:contentPart>
          </mc:Choice>
          <mc:Fallback>
            <p:pic>
              <p:nvPicPr>
                <p:cNvPr id="8193" name="Ink 8192">
                  <a:extLst>
                    <a:ext uri="{FF2B5EF4-FFF2-40B4-BE49-F238E27FC236}">
                      <a16:creationId xmlns:a16="http://schemas.microsoft.com/office/drawing/2014/main" id="{C9330E25-5CD4-0144-53DA-5C7260697EC7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651240" y="5855328"/>
                  <a:ext cx="14544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8195" name="Ink 8194">
                  <a:extLst>
                    <a:ext uri="{FF2B5EF4-FFF2-40B4-BE49-F238E27FC236}">
                      <a16:creationId xmlns:a16="http://schemas.microsoft.com/office/drawing/2014/main" id="{4BED254C-6F63-2A0A-C4E7-2659C8BB408F}"/>
                    </a:ext>
                  </a:extLst>
                </p14:cNvPr>
                <p14:cNvContentPartPr/>
                <p14:nvPr/>
              </p14:nvContentPartPr>
              <p14:xfrm>
                <a:off x="9638640" y="5883048"/>
                <a:ext cx="154440" cy="166680"/>
              </p14:xfrm>
            </p:contentPart>
          </mc:Choice>
          <mc:Fallback>
            <p:pic>
              <p:nvPicPr>
                <p:cNvPr id="8195" name="Ink 8194">
                  <a:extLst>
                    <a:ext uri="{FF2B5EF4-FFF2-40B4-BE49-F238E27FC236}">
                      <a16:creationId xmlns:a16="http://schemas.microsoft.com/office/drawing/2014/main" id="{4BED254C-6F63-2A0A-C4E7-2659C8BB408F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620640" y="5865048"/>
                  <a:ext cx="19008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8196" name="Ink 8195">
                  <a:extLst>
                    <a:ext uri="{FF2B5EF4-FFF2-40B4-BE49-F238E27FC236}">
                      <a16:creationId xmlns:a16="http://schemas.microsoft.com/office/drawing/2014/main" id="{3B36C84E-E194-C262-37BD-689C1B6FE697}"/>
                    </a:ext>
                  </a:extLst>
                </p14:cNvPr>
                <p14:cNvContentPartPr/>
                <p14:nvPr/>
              </p14:nvContentPartPr>
              <p14:xfrm>
                <a:off x="9627480" y="5941728"/>
                <a:ext cx="273240" cy="43920"/>
              </p14:xfrm>
            </p:contentPart>
          </mc:Choice>
          <mc:Fallback>
            <p:pic>
              <p:nvPicPr>
                <p:cNvPr id="8196" name="Ink 8195">
                  <a:extLst>
                    <a:ext uri="{FF2B5EF4-FFF2-40B4-BE49-F238E27FC236}">
                      <a16:creationId xmlns:a16="http://schemas.microsoft.com/office/drawing/2014/main" id="{3B36C84E-E194-C262-37BD-689C1B6FE697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609480" y="5924088"/>
                  <a:ext cx="30888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8198" name="Ink 8197">
                  <a:extLst>
                    <a:ext uri="{FF2B5EF4-FFF2-40B4-BE49-F238E27FC236}">
                      <a16:creationId xmlns:a16="http://schemas.microsoft.com/office/drawing/2014/main" id="{C1E77618-4F98-84DA-69DB-F00A54415E5E}"/>
                    </a:ext>
                  </a:extLst>
                </p14:cNvPr>
                <p14:cNvContentPartPr/>
                <p14:nvPr/>
              </p14:nvContentPartPr>
              <p14:xfrm>
                <a:off x="10009800" y="5797368"/>
                <a:ext cx="111960" cy="46080"/>
              </p14:xfrm>
            </p:contentPart>
          </mc:Choice>
          <mc:Fallback>
            <p:pic>
              <p:nvPicPr>
                <p:cNvPr id="8198" name="Ink 8197">
                  <a:extLst>
                    <a:ext uri="{FF2B5EF4-FFF2-40B4-BE49-F238E27FC236}">
                      <a16:creationId xmlns:a16="http://schemas.microsoft.com/office/drawing/2014/main" id="{C1E77618-4F98-84DA-69DB-F00A54415E5E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992160" y="5779368"/>
                  <a:ext cx="1476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8199" name="Ink 8198">
                  <a:extLst>
                    <a:ext uri="{FF2B5EF4-FFF2-40B4-BE49-F238E27FC236}">
                      <a16:creationId xmlns:a16="http://schemas.microsoft.com/office/drawing/2014/main" id="{45C33217-DD56-24D4-E69B-660AAA003821}"/>
                    </a:ext>
                  </a:extLst>
                </p14:cNvPr>
                <p14:cNvContentPartPr/>
                <p14:nvPr/>
              </p14:nvContentPartPr>
              <p14:xfrm>
                <a:off x="10015200" y="5882328"/>
                <a:ext cx="231120" cy="442080"/>
              </p14:xfrm>
            </p:contentPart>
          </mc:Choice>
          <mc:Fallback>
            <p:pic>
              <p:nvPicPr>
                <p:cNvPr id="8199" name="Ink 8198">
                  <a:extLst>
                    <a:ext uri="{FF2B5EF4-FFF2-40B4-BE49-F238E27FC236}">
                      <a16:creationId xmlns:a16="http://schemas.microsoft.com/office/drawing/2014/main" id="{45C33217-DD56-24D4-E69B-660AAA003821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997560" y="5864688"/>
                  <a:ext cx="266760" cy="47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8201" name="Ink 8200">
                  <a:extLst>
                    <a:ext uri="{FF2B5EF4-FFF2-40B4-BE49-F238E27FC236}">
                      <a16:creationId xmlns:a16="http://schemas.microsoft.com/office/drawing/2014/main" id="{21B8C4D3-E6B9-3787-18E5-D0A6833FB220}"/>
                    </a:ext>
                  </a:extLst>
                </p14:cNvPr>
                <p14:cNvContentPartPr/>
                <p14:nvPr/>
              </p14:nvContentPartPr>
              <p14:xfrm>
                <a:off x="10295280" y="5905368"/>
                <a:ext cx="167760" cy="248040"/>
              </p14:xfrm>
            </p:contentPart>
          </mc:Choice>
          <mc:Fallback>
            <p:pic>
              <p:nvPicPr>
                <p:cNvPr id="8201" name="Ink 8200">
                  <a:extLst>
                    <a:ext uri="{FF2B5EF4-FFF2-40B4-BE49-F238E27FC236}">
                      <a16:creationId xmlns:a16="http://schemas.microsoft.com/office/drawing/2014/main" id="{21B8C4D3-E6B9-3787-18E5-D0A6833FB220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277280" y="5887728"/>
                  <a:ext cx="203400" cy="28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8202" name="Ink 8201">
                  <a:extLst>
                    <a:ext uri="{FF2B5EF4-FFF2-40B4-BE49-F238E27FC236}">
                      <a16:creationId xmlns:a16="http://schemas.microsoft.com/office/drawing/2014/main" id="{CEA4A793-B41D-A28C-F55B-9D87BFF69AF3}"/>
                    </a:ext>
                  </a:extLst>
                </p14:cNvPr>
                <p14:cNvContentPartPr/>
                <p14:nvPr/>
              </p14:nvContentPartPr>
              <p14:xfrm>
                <a:off x="10493640" y="6048288"/>
                <a:ext cx="136080" cy="147960"/>
              </p14:xfrm>
            </p:contentPart>
          </mc:Choice>
          <mc:Fallback>
            <p:pic>
              <p:nvPicPr>
                <p:cNvPr id="8202" name="Ink 8201">
                  <a:extLst>
                    <a:ext uri="{FF2B5EF4-FFF2-40B4-BE49-F238E27FC236}">
                      <a16:creationId xmlns:a16="http://schemas.microsoft.com/office/drawing/2014/main" id="{CEA4A793-B41D-A28C-F55B-9D87BFF69AF3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475640" y="6030648"/>
                  <a:ext cx="1717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8203" name="Ink 8202">
                  <a:extLst>
                    <a:ext uri="{FF2B5EF4-FFF2-40B4-BE49-F238E27FC236}">
                      <a16:creationId xmlns:a16="http://schemas.microsoft.com/office/drawing/2014/main" id="{A6085176-D0AD-5CC6-5054-859E92370C64}"/>
                    </a:ext>
                  </a:extLst>
                </p14:cNvPr>
                <p14:cNvContentPartPr/>
                <p14:nvPr/>
              </p14:nvContentPartPr>
              <p14:xfrm>
                <a:off x="10652760" y="5858928"/>
                <a:ext cx="15840" cy="71280"/>
              </p14:xfrm>
            </p:contentPart>
          </mc:Choice>
          <mc:Fallback>
            <p:pic>
              <p:nvPicPr>
                <p:cNvPr id="8203" name="Ink 8202">
                  <a:extLst>
                    <a:ext uri="{FF2B5EF4-FFF2-40B4-BE49-F238E27FC236}">
                      <a16:creationId xmlns:a16="http://schemas.microsoft.com/office/drawing/2014/main" id="{A6085176-D0AD-5CC6-5054-859E92370C64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635120" y="5840928"/>
                  <a:ext cx="5148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8204" name="Ink 8203">
                  <a:extLst>
                    <a:ext uri="{FF2B5EF4-FFF2-40B4-BE49-F238E27FC236}">
                      <a16:creationId xmlns:a16="http://schemas.microsoft.com/office/drawing/2014/main" id="{52B84FFA-ADB2-C258-BE4B-96ACD7DADD84}"/>
                    </a:ext>
                  </a:extLst>
                </p14:cNvPr>
                <p14:cNvContentPartPr/>
                <p14:nvPr/>
              </p14:nvContentPartPr>
              <p14:xfrm>
                <a:off x="10786320" y="5992128"/>
                <a:ext cx="229320" cy="37440"/>
              </p14:xfrm>
            </p:contentPart>
          </mc:Choice>
          <mc:Fallback>
            <p:pic>
              <p:nvPicPr>
                <p:cNvPr id="8204" name="Ink 8203">
                  <a:extLst>
                    <a:ext uri="{FF2B5EF4-FFF2-40B4-BE49-F238E27FC236}">
                      <a16:creationId xmlns:a16="http://schemas.microsoft.com/office/drawing/2014/main" id="{52B84FFA-ADB2-C258-BE4B-96ACD7DADD84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768320" y="5974128"/>
                  <a:ext cx="26496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8205" name="Ink 8204">
                  <a:extLst>
                    <a:ext uri="{FF2B5EF4-FFF2-40B4-BE49-F238E27FC236}">
                      <a16:creationId xmlns:a16="http://schemas.microsoft.com/office/drawing/2014/main" id="{A5EF2675-3E50-27B6-D96B-B7ED53C2BB54}"/>
                    </a:ext>
                  </a:extLst>
                </p14:cNvPr>
                <p14:cNvContentPartPr/>
                <p14:nvPr/>
              </p14:nvContentPartPr>
              <p14:xfrm>
                <a:off x="10962360" y="5962248"/>
                <a:ext cx="35280" cy="125280"/>
              </p14:xfrm>
            </p:contentPart>
          </mc:Choice>
          <mc:Fallback>
            <p:pic>
              <p:nvPicPr>
                <p:cNvPr id="8205" name="Ink 8204">
                  <a:extLst>
                    <a:ext uri="{FF2B5EF4-FFF2-40B4-BE49-F238E27FC236}">
                      <a16:creationId xmlns:a16="http://schemas.microsoft.com/office/drawing/2014/main" id="{A5EF2675-3E50-27B6-D96B-B7ED53C2BB54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944360" y="5944248"/>
                  <a:ext cx="7092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8206" name="Ink 8205">
                  <a:extLst>
                    <a:ext uri="{FF2B5EF4-FFF2-40B4-BE49-F238E27FC236}">
                      <a16:creationId xmlns:a16="http://schemas.microsoft.com/office/drawing/2014/main" id="{53372801-7D96-0A41-C244-A7CC65D40A05}"/>
                    </a:ext>
                  </a:extLst>
                </p14:cNvPr>
                <p14:cNvContentPartPr/>
                <p14:nvPr/>
              </p14:nvContentPartPr>
              <p14:xfrm>
                <a:off x="11161440" y="6018048"/>
                <a:ext cx="41760" cy="19440"/>
              </p14:xfrm>
            </p:contentPart>
          </mc:Choice>
          <mc:Fallback>
            <p:pic>
              <p:nvPicPr>
                <p:cNvPr id="8206" name="Ink 8205">
                  <a:extLst>
                    <a:ext uri="{FF2B5EF4-FFF2-40B4-BE49-F238E27FC236}">
                      <a16:creationId xmlns:a16="http://schemas.microsoft.com/office/drawing/2014/main" id="{53372801-7D96-0A41-C244-A7CC65D40A05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1143800" y="6000048"/>
                  <a:ext cx="7740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8207" name="Ink 8206">
                  <a:extLst>
                    <a:ext uri="{FF2B5EF4-FFF2-40B4-BE49-F238E27FC236}">
                      <a16:creationId xmlns:a16="http://schemas.microsoft.com/office/drawing/2014/main" id="{7F0019CE-ADE9-BBBD-8C32-66CE644B780E}"/>
                    </a:ext>
                  </a:extLst>
                </p14:cNvPr>
                <p14:cNvContentPartPr/>
                <p14:nvPr/>
              </p14:nvContentPartPr>
              <p14:xfrm>
                <a:off x="11204640" y="6037128"/>
                <a:ext cx="16200" cy="360"/>
              </p14:xfrm>
            </p:contentPart>
          </mc:Choice>
          <mc:Fallback>
            <p:pic>
              <p:nvPicPr>
                <p:cNvPr id="8207" name="Ink 8206">
                  <a:extLst>
                    <a:ext uri="{FF2B5EF4-FFF2-40B4-BE49-F238E27FC236}">
                      <a16:creationId xmlns:a16="http://schemas.microsoft.com/office/drawing/2014/main" id="{7F0019CE-ADE9-BBBD-8C32-66CE644B780E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187000" y="6019128"/>
                  <a:ext cx="5184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8208" name="Ink 8207">
                  <a:extLst>
                    <a:ext uri="{FF2B5EF4-FFF2-40B4-BE49-F238E27FC236}">
                      <a16:creationId xmlns:a16="http://schemas.microsoft.com/office/drawing/2014/main" id="{FC6F6351-93A5-3E5E-BF84-A2FD6C5095A1}"/>
                    </a:ext>
                  </a:extLst>
                </p14:cNvPr>
                <p14:cNvContentPartPr/>
                <p14:nvPr/>
              </p14:nvContentPartPr>
              <p14:xfrm>
                <a:off x="11277000" y="6038208"/>
                <a:ext cx="42480" cy="2520"/>
              </p14:xfrm>
            </p:contentPart>
          </mc:Choice>
          <mc:Fallback>
            <p:pic>
              <p:nvPicPr>
                <p:cNvPr id="8208" name="Ink 8207">
                  <a:extLst>
                    <a:ext uri="{FF2B5EF4-FFF2-40B4-BE49-F238E27FC236}">
                      <a16:creationId xmlns:a16="http://schemas.microsoft.com/office/drawing/2014/main" id="{FC6F6351-93A5-3E5E-BF84-A2FD6C5095A1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259360" y="6020568"/>
                  <a:ext cx="7812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8209" name="Ink 8208">
                  <a:extLst>
                    <a:ext uri="{FF2B5EF4-FFF2-40B4-BE49-F238E27FC236}">
                      <a16:creationId xmlns:a16="http://schemas.microsoft.com/office/drawing/2014/main" id="{40019FC9-D6FC-A326-7DA4-6451336C8141}"/>
                    </a:ext>
                  </a:extLst>
                </p14:cNvPr>
                <p14:cNvContentPartPr/>
                <p14:nvPr/>
              </p14:nvContentPartPr>
              <p14:xfrm>
                <a:off x="11373840" y="6032808"/>
                <a:ext cx="360" cy="360"/>
              </p14:xfrm>
            </p:contentPart>
          </mc:Choice>
          <mc:Fallback>
            <p:pic>
              <p:nvPicPr>
                <p:cNvPr id="8209" name="Ink 8208">
                  <a:extLst>
                    <a:ext uri="{FF2B5EF4-FFF2-40B4-BE49-F238E27FC236}">
                      <a16:creationId xmlns:a16="http://schemas.microsoft.com/office/drawing/2014/main" id="{40019FC9-D6FC-A326-7DA4-6451336C8141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1356200" y="6015168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8210" name="Ink 8209">
                  <a:extLst>
                    <a:ext uri="{FF2B5EF4-FFF2-40B4-BE49-F238E27FC236}">
                      <a16:creationId xmlns:a16="http://schemas.microsoft.com/office/drawing/2014/main" id="{1FDD49FC-D936-BA93-AA08-D5BC8988C0C1}"/>
                    </a:ext>
                  </a:extLst>
                </p14:cNvPr>
                <p14:cNvContentPartPr/>
                <p14:nvPr/>
              </p14:nvContentPartPr>
              <p14:xfrm>
                <a:off x="11423160" y="5980248"/>
                <a:ext cx="93960" cy="36720"/>
              </p14:xfrm>
            </p:contentPart>
          </mc:Choice>
          <mc:Fallback>
            <p:pic>
              <p:nvPicPr>
                <p:cNvPr id="8210" name="Ink 8209">
                  <a:extLst>
                    <a:ext uri="{FF2B5EF4-FFF2-40B4-BE49-F238E27FC236}">
                      <a16:creationId xmlns:a16="http://schemas.microsoft.com/office/drawing/2014/main" id="{1FDD49FC-D936-BA93-AA08-D5BC8988C0C1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1405520" y="5962608"/>
                  <a:ext cx="1296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8211" name="Ink 8210">
                  <a:extLst>
                    <a:ext uri="{FF2B5EF4-FFF2-40B4-BE49-F238E27FC236}">
                      <a16:creationId xmlns:a16="http://schemas.microsoft.com/office/drawing/2014/main" id="{F0AB9D3C-1300-D4AE-4BCC-033EE49F8504}"/>
                    </a:ext>
                  </a:extLst>
                </p14:cNvPr>
                <p14:cNvContentPartPr/>
                <p14:nvPr/>
              </p14:nvContentPartPr>
              <p14:xfrm>
                <a:off x="11442960" y="5941008"/>
                <a:ext cx="12600" cy="126000"/>
              </p14:xfrm>
            </p:contentPart>
          </mc:Choice>
          <mc:Fallback>
            <p:pic>
              <p:nvPicPr>
                <p:cNvPr id="8211" name="Ink 8210">
                  <a:extLst>
                    <a:ext uri="{FF2B5EF4-FFF2-40B4-BE49-F238E27FC236}">
                      <a16:creationId xmlns:a16="http://schemas.microsoft.com/office/drawing/2014/main" id="{F0AB9D3C-1300-D4AE-4BCC-033EE49F8504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1425320" y="5923008"/>
                  <a:ext cx="4824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8212" name="Ink 8211">
                  <a:extLst>
                    <a:ext uri="{FF2B5EF4-FFF2-40B4-BE49-F238E27FC236}">
                      <a16:creationId xmlns:a16="http://schemas.microsoft.com/office/drawing/2014/main" id="{08CEA681-45C7-FBDF-6229-C78E657E9AAC}"/>
                    </a:ext>
                  </a:extLst>
                </p14:cNvPr>
                <p14:cNvContentPartPr/>
                <p14:nvPr/>
              </p14:nvContentPartPr>
              <p14:xfrm>
                <a:off x="11536560" y="5861448"/>
                <a:ext cx="191880" cy="378360"/>
              </p14:xfrm>
            </p:contentPart>
          </mc:Choice>
          <mc:Fallback>
            <p:pic>
              <p:nvPicPr>
                <p:cNvPr id="8212" name="Ink 8211">
                  <a:extLst>
                    <a:ext uri="{FF2B5EF4-FFF2-40B4-BE49-F238E27FC236}">
                      <a16:creationId xmlns:a16="http://schemas.microsoft.com/office/drawing/2014/main" id="{08CEA681-45C7-FBDF-6229-C78E657E9AAC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1518560" y="5843448"/>
                  <a:ext cx="227520" cy="41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8213" name="Ink 8212">
                  <a:extLst>
                    <a:ext uri="{FF2B5EF4-FFF2-40B4-BE49-F238E27FC236}">
                      <a16:creationId xmlns:a16="http://schemas.microsoft.com/office/drawing/2014/main" id="{4C889ED6-7E9C-FDBA-50B8-D44A568E54F6}"/>
                    </a:ext>
                  </a:extLst>
                </p14:cNvPr>
                <p14:cNvContentPartPr/>
                <p14:nvPr/>
              </p14:nvContentPartPr>
              <p14:xfrm>
                <a:off x="11673000" y="6108768"/>
                <a:ext cx="111240" cy="174240"/>
              </p14:xfrm>
            </p:contentPart>
          </mc:Choice>
          <mc:Fallback>
            <p:pic>
              <p:nvPicPr>
                <p:cNvPr id="8213" name="Ink 8212">
                  <a:extLst>
                    <a:ext uri="{FF2B5EF4-FFF2-40B4-BE49-F238E27FC236}">
                      <a16:creationId xmlns:a16="http://schemas.microsoft.com/office/drawing/2014/main" id="{4C889ED6-7E9C-FDBA-50B8-D44A568E54F6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1655000" y="6091128"/>
                  <a:ext cx="14688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8214" name="Ink 8213">
                  <a:extLst>
                    <a:ext uri="{FF2B5EF4-FFF2-40B4-BE49-F238E27FC236}">
                      <a16:creationId xmlns:a16="http://schemas.microsoft.com/office/drawing/2014/main" id="{EB5BADAF-6C1A-0B31-63E1-21AF5C522C20}"/>
                    </a:ext>
                  </a:extLst>
                </p14:cNvPr>
                <p14:cNvContentPartPr/>
                <p14:nvPr/>
              </p14:nvContentPartPr>
              <p14:xfrm>
                <a:off x="11794320" y="5848848"/>
                <a:ext cx="163440" cy="186120"/>
              </p14:xfrm>
            </p:contentPart>
          </mc:Choice>
          <mc:Fallback>
            <p:pic>
              <p:nvPicPr>
                <p:cNvPr id="8214" name="Ink 8213">
                  <a:extLst>
                    <a:ext uri="{FF2B5EF4-FFF2-40B4-BE49-F238E27FC236}">
                      <a16:creationId xmlns:a16="http://schemas.microsoft.com/office/drawing/2014/main" id="{EB5BADAF-6C1A-0B31-63E1-21AF5C522C20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1776680" y="5831208"/>
                  <a:ext cx="19908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8215" name="Ink 8214">
                  <a:extLst>
                    <a:ext uri="{FF2B5EF4-FFF2-40B4-BE49-F238E27FC236}">
                      <a16:creationId xmlns:a16="http://schemas.microsoft.com/office/drawing/2014/main" id="{C3B0D5C3-2B4F-EA55-9E89-0D309C8A91E8}"/>
                    </a:ext>
                  </a:extLst>
                </p14:cNvPr>
                <p14:cNvContentPartPr/>
                <p14:nvPr/>
              </p14:nvContentPartPr>
              <p14:xfrm>
                <a:off x="12003840" y="5897088"/>
                <a:ext cx="129600" cy="506160"/>
              </p14:xfrm>
            </p:contentPart>
          </mc:Choice>
          <mc:Fallback>
            <p:pic>
              <p:nvPicPr>
                <p:cNvPr id="8215" name="Ink 8214">
                  <a:extLst>
                    <a:ext uri="{FF2B5EF4-FFF2-40B4-BE49-F238E27FC236}">
                      <a16:creationId xmlns:a16="http://schemas.microsoft.com/office/drawing/2014/main" id="{C3B0D5C3-2B4F-EA55-9E89-0D309C8A91E8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1985840" y="5879448"/>
                  <a:ext cx="165240" cy="54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30" name="Group 8229">
            <a:extLst>
              <a:ext uri="{FF2B5EF4-FFF2-40B4-BE49-F238E27FC236}">
                <a16:creationId xmlns:a16="http://schemas.microsoft.com/office/drawing/2014/main" id="{CB291255-F876-FFD7-778A-217F4BB06157}"/>
              </a:ext>
            </a:extLst>
          </p:cNvPr>
          <p:cNvGrpSpPr/>
          <p:nvPr/>
        </p:nvGrpSpPr>
        <p:grpSpPr>
          <a:xfrm>
            <a:off x="7893720" y="6172488"/>
            <a:ext cx="695160" cy="149040"/>
            <a:chOff x="7893720" y="6172488"/>
            <a:chExt cx="695160" cy="149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8217" name="Ink 8216">
                  <a:extLst>
                    <a:ext uri="{FF2B5EF4-FFF2-40B4-BE49-F238E27FC236}">
                      <a16:creationId xmlns:a16="http://schemas.microsoft.com/office/drawing/2014/main" id="{73D67842-C948-86E8-1747-72B00C9F8F20}"/>
                    </a:ext>
                  </a:extLst>
                </p14:cNvPr>
                <p14:cNvContentPartPr/>
                <p14:nvPr/>
              </p14:nvContentPartPr>
              <p14:xfrm>
                <a:off x="7893720" y="6172488"/>
                <a:ext cx="205560" cy="149040"/>
              </p14:xfrm>
            </p:contentPart>
          </mc:Choice>
          <mc:Fallback>
            <p:pic>
              <p:nvPicPr>
                <p:cNvPr id="8217" name="Ink 8216">
                  <a:extLst>
                    <a:ext uri="{FF2B5EF4-FFF2-40B4-BE49-F238E27FC236}">
                      <a16:creationId xmlns:a16="http://schemas.microsoft.com/office/drawing/2014/main" id="{73D67842-C948-86E8-1747-72B00C9F8F20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7875720" y="6154848"/>
                  <a:ext cx="24120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8218" name="Ink 8217">
                  <a:extLst>
                    <a:ext uri="{FF2B5EF4-FFF2-40B4-BE49-F238E27FC236}">
                      <a16:creationId xmlns:a16="http://schemas.microsoft.com/office/drawing/2014/main" id="{5958BEDE-3CF0-504A-2789-9ADFAC41F5FE}"/>
                    </a:ext>
                  </a:extLst>
                </p14:cNvPr>
                <p14:cNvContentPartPr/>
                <p14:nvPr/>
              </p14:nvContentPartPr>
              <p14:xfrm>
                <a:off x="8119800" y="6294168"/>
                <a:ext cx="2160" cy="25560"/>
              </p14:xfrm>
            </p:contentPart>
          </mc:Choice>
          <mc:Fallback>
            <p:pic>
              <p:nvPicPr>
                <p:cNvPr id="8218" name="Ink 8217">
                  <a:extLst>
                    <a:ext uri="{FF2B5EF4-FFF2-40B4-BE49-F238E27FC236}">
                      <a16:creationId xmlns:a16="http://schemas.microsoft.com/office/drawing/2014/main" id="{5958BEDE-3CF0-504A-2789-9ADFAC41F5FE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8101800" y="6276528"/>
                  <a:ext cx="378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8219" name="Ink 8218">
                  <a:extLst>
                    <a:ext uri="{FF2B5EF4-FFF2-40B4-BE49-F238E27FC236}">
                      <a16:creationId xmlns:a16="http://schemas.microsoft.com/office/drawing/2014/main" id="{A74CFAA8-C516-7852-143B-CDB5B5C52BA4}"/>
                    </a:ext>
                  </a:extLst>
                </p14:cNvPr>
                <p14:cNvContentPartPr/>
                <p14:nvPr/>
              </p14:nvContentPartPr>
              <p14:xfrm>
                <a:off x="8148960" y="6180408"/>
                <a:ext cx="39960" cy="30600"/>
              </p14:xfrm>
            </p:contentPart>
          </mc:Choice>
          <mc:Fallback>
            <p:pic>
              <p:nvPicPr>
                <p:cNvPr id="8219" name="Ink 8218">
                  <a:extLst>
                    <a:ext uri="{FF2B5EF4-FFF2-40B4-BE49-F238E27FC236}">
                      <a16:creationId xmlns:a16="http://schemas.microsoft.com/office/drawing/2014/main" id="{A74CFAA8-C516-7852-143B-CDB5B5C52BA4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8130960" y="6162768"/>
                  <a:ext cx="7560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8220" name="Ink 8219">
                  <a:extLst>
                    <a:ext uri="{FF2B5EF4-FFF2-40B4-BE49-F238E27FC236}">
                      <a16:creationId xmlns:a16="http://schemas.microsoft.com/office/drawing/2014/main" id="{1C9A556B-D303-6D93-5B96-8E105B51193E}"/>
                    </a:ext>
                  </a:extLst>
                </p14:cNvPr>
                <p14:cNvContentPartPr/>
                <p14:nvPr/>
              </p14:nvContentPartPr>
              <p14:xfrm>
                <a:off x="8217360" y="6218568"/>
                <a:ext cx="78120" cy="28440"/>
              </p14:xfrm>
            </p:contentPart>
          </mc:Choice>
          <mc:Fallback>
            <p:pic>
              <p:nvPicPr>
                <p:cNvPr id="8220" name="Ink 8219">
                  <a:extLst>
                    <a:ext uri="{FF2B5EF4-FFF2-40B4-BE49-F238E27FC236}">
                      <a16:creationId xmlns:a16="http://schemas.microsoft.com/office/drawing/2014/main" id="{1C9A556B-D303-6D93-5B96-8E105B51193E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8199720" y="6200568"/>
                  <a:ext cx="11376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8221" name="Ink 8220">
                  <a:extLst>
                    <a:ext uri="{FF2B5EF4-FFF2-40B4-BE49-F238E27FC236}">
                      <a16:creationId xmlns:a16="http://schemas.microsoft.com/office/drawing/2014/main" id="{4DA6C161-1584-716D-AE9F-2852319C7588}"/>
                    </a:ext>
                  </a:extLst>
                </p14:cNvPr>
                <p14:cNvContentPartPr/>
                <p14:nvPr/>
              </p14:nvContentPartPr>
              <p14:xfrm>
                <a:off x="8255160" y="6227928"/>
                <a:ext cx="333720" cy="72360"/>
              </p14:xfrm>
            </p:contentPart>
          </mc:Choice>
          <mc:Fallback>
            <p:pic>
              <p:nvPicPr>
                <p:cNvPr id="8221" name="Ink 8220">
                  <a:extLst>
                    <a:ext uri="{FF2B5EF4-FFF2-40B4-BE49-F238E27FC236}">
                      <a16:creationId xmlns:a16="http://schemas.microsoft.com/office/drawing/2014/main" id="{4DA6C161-1584-716D-AE9F-2852319C7588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8237160" y="6209928"/>
                  <a:ext cx="369360" cy="10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29" name="Group 8228">
            <a:extLst>
              <a:ext uri="{FF2B5EF4-FFF2-40B4-BE49-F238E27FC236}">
                <a16:creationId xmlns:a16="http://schemas.microsoft.com/office/drawing/2014/main" id="{166BCD7E-C50B-FC06-27D1-2F40C9A6F7B9}"/>
              </a:ext>
            </a:extLst>
          </p:cNvPr>
          <p:cNvGrpSpPr/>
          <p:nvPr/>
        </p:nvGrpSpPr>
        <p:grpSpPr>
          <a:xfrm>
            <a:off x="8873280" y="6239088"/>
            <a:ext cx="432360" cy="355680"/>
            <a:chOff x="8873280" y="6239088"/>
            <a:chExt cx="432360" cy="355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8222" name="Ink 8221">
                  <a:extLst>
                    <a:ext uri="{FF2B5EF4-FFF2-40B4-BE49-F238E27FC236}">
                      <a16:creationId xmlns:a16="http://schemas.microsoft.com/office/drawing/2014/main" id="{53FFAF83-4575-D8ED-C584-DD7BC1AF7DE4}"/>
                    </a:ext>
                  </a:extLst>
                </p14:cNvPr>
                <p14:cNvContentPartPr/>
                <p14:nvPr/>
              </p14:nvContentPartPr>
              <p14:xfrm>
                <a:off x="8873280" y="6239088"/>
                <a:ext cx="171360" cy="237240"/>
              </p14:xfrm>
            </p:contentPart>
          </mc:Choice>
          <mc:Fallback>
            <p:pic>
              <p:nvPicPr>
                <p:cNvPr id="8222" name="Ink 8221">
                  <a:extLst>
                    <a:ext uri="{FF2B5EF4-FFF2-40B4-BE49-F238E27FC236}">
                      <a16:creationId xmlns:a16="http://schemas.microsoft.com/office/drawing/2014/main" id="{53FFAF83-4575-D8ED-C584-DD7BC1AF7DE4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8855640" y="6221088"/>
                  <a:ext cx="207000" cy="2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8223" name="Ink 8222">
                  <a:extLst>
                    <a:ext uri="{FF2B5EF4-FFF2-40B4-BE49-F238E27FC236}">
                      <a16:creationId xmlns:a16="http://schemas.microsoft.com/office/drawing/2014/main" id="{188F4C9F-A439-0BEE-9F57-054CECCD2F4B}"/>
                    </a:ext>
                  </a:extLst>
                </p14:cNvPr>
                <p14:cNvContentPartPr/>
                <p14:nvPr/>
              </p14:nvContentPartPr>
              <p14:xfrm>
                <a:off x="9112680" y="6244848"/>
                <a:ext cx="148320" cy="125280"/>
              </p14:xfrm>
            </p:contentPart>
          </mc:Choice>
          <mc:Fallback>
            <p:pic>
              <p:nvPicPr>
                <p:cNvPr id="8223" name="Ink 8222">
                  <a:extLst>
                    <a:ext uri="{FF2B5EF4-FFF2-40B4-BE49-F238E27FC236}">
                      <a16:creationId xmlns:a16="http://schemas.microsoft.com/office/drawing/2014/main" id="{188F4C9F-A439-0BEE-9F57-054CECCD2F4B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9095040" y="6227208"/>
                  <a:ext cx="18396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8224" name="Ink 8223">
                  <a:extLst>
                    <a:ext uri="{FF2B5EF4-FFF2-40B4-BE49-F238E27FC236}">
                      <a16:creationId xmlns:a16="http://schemas.microsoft.com/office/drawing/2014/main" id="{B2E23733-BFFA-D7A6-D0B8-8178D7E1BBF0}"/>
                    </a:ext>
                  </a:extLst>
                </p14:cNvPr>
                <p14:cNvContentPartPr/>
                <p14:nvPr/>
              </p14:nvContentPartPr>
              <p14:xfrm>
                <a:off x="9158760" y="6417648"/>
                <a:ext cx="146880" cy="177120"/>
              </p14:xfrm>
            </p:contentPart>
          </mc:Choice>
          <mc:Fallback>
            <p:pic>
              <p:nvPicPr>
                <p:cNvPr id="8224" name="Ink 8223">
                  <a:extLst>
                    <a:ext uri="{FF2B5EF4-FFF2-40B4-BE49-F238E27FC236}">
                      <a16:creationId xmlns:a16="http://schemas.microsoft.com/office/drawing/2014/main" id="{B2E23733-BFFA-D7A6-D0B8-8178D7E1BBF0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9141120" y="6399648"/>
                  <a:ext cx="182520" cy="21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28" name="Group 8227">
            <a:extLst>
              <a:ext uri="{FF2B5EF4-FFF2-40B4-BE49-F238E27FC236}">
                <a16:creationId xmlns:a16="http://schemas.microsoft.com/office/drawing/2014/main" id="{88A0954E-08E1-3A4A-DB21-7368DF7117D9}"/>
              </a:ext>
            </a:extLst>
          </p:cNvPr>
          <p:cNvGrpSpPr/>
          <p:nvPr/>
        </p:nvGrpSpPr>
        <p:grpSpPr>
          <a:xfrm>
            <a:off x="9721080" y="6314688"/>
            <a:ext cx="157680" cy="179640"/>
            <a:chOff x="9721080" y="6314688"/>
            <a:chExt cx="157680" cy="179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8225" name="Ink 8224">
                  <a:extLst>
                    <a:ext uri="{FF2B5EF4-FFF2-40B4-BE49-F238E27FC236}">
                      <a16:creationId xmlns:a16="http://schemas.microsoft.com/office/drawing/2014/main" id="{491328F6-5BE1-6B63-4348-4C868F6BEFF0}"/>
                    </a:ext>
                  </a:extLst>
                </p14:cNvPr>
                <p14:cNvContentPartPr/>
                <p14:nvPr/>
              </p14:nvContentPartPr>
              <p14:xfrm>
                <a:off x="9790560" y="6314688"/>
                <a:ext cx="57600" cy="169560"/>
              </p14:xfrm>
            </p:contentPart>
          </mc:Choice>
          <mc:Fallback>
            <p:pic>
              <p:nvPicPr>
                <p:cNvPr id="8225" name="Ink 8224">
                  <a:extLst>
                    <a:ext uri="{FF2B5EF4-FFF2-40B4-BE49-F238E27FC236}">
                      <a16:creationId xmlns:a16="http://schemas.microsoft.com/office/drawing/2014/main" id="{491328F6-5BE1-6B63-4348-4C868F6BEFF0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9772560" y="6297048"/>
                  <a:ext cx="9324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8226" name="Ink 8225">
                  <a:extLst>
                    <a:ext uri="{FF2B5EF4-FFF2-40B4-BE49-F238E27FC236}">
                      <a16:creationId xmlns:a16="http://schemas.microsoft.com/office/drawing/2014/main" id="{06CE1BF3-DC6A-8C18-7230-8BA503CFAF18}"/>
                    </a:ext>
                  </a:extLst>
                </p14:cNvPr>
                <p14:cNvContentPartPr/>
                <p14:nvPr/>
              </p14:nvContentPartPr>
              <p14:xfrm>
                <a:off x="9721080" y="6336648"/>
                <a:ext cx="157680" cy="157680"/>
              </p14:xfrm>
            </p:contentPart>
          </mc:Choice>
          <mc:Fallback>
            <p:pic>
              <p:nvPicPr>
                <p:cNvPr id="8226" name="Ink 8225">
                  <a:extLst>
                    <a:ext uri="{FF2B5EF4-FFF2-40B4-BE49-F238E27FC236}">
                      <a16:creationId xmlns:a16="http://schemas.microsoft.com/office/drawing/2014/main" id="{06CE1BF3-DC6A-8C18-7230-8BA503CFAF18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9703440" y="6319008"/>
                  <a:ext cx="19332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8227" name="Ink 8226">
                  <a:extLst>
                    <a:ext uri="{FF2B5EF4-FFF2-40B4-BE49-F238E27FC236}">
                      <a16:creationId xmlns:a16="http://schemas.microsoft.com/office/drawing/2014/main" id="{CAFCB2B1-8740-8224-9603-A522FC029B75}"/>
                    </a:ext>
                  </a:extLst>
                </p14:cNvPr>
                <p14:cNvContentPartPr/>
                <p14:nvPr/>
              </p14:nvContentPartPr>
              <p14:xfrm>
                <a:off x="9731520" y="6433848"/>
                <a:ext cx="142920" cy="10800"/>
              </p14:xfrm>
            </p:contentPart>
          </mc:Choice>
          <mc:Fallback>
            <p:pic>
              <p:nvPicPr>
                <p:cNvPr id="8227" name="Ink 8226">
                  <a:extLst>
                    <a:ext uri="{FF2B5EF4-FFF2-40B4-BE49-F238E27FC236}">
                      <a16:creationId xmlns:a16="http://schemas.microsoft.com/office/drawing/2014/main" id="{CAFCB2B1-8740-8224-9603-A522FC029B75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9713880" y="6415848"/>
                  <a:ext cx="178560" cy="464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3961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68" y="1811338"/>
            <a:ext cx="8318500" cy="137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200" dirty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otal number of itemsets = 2</a:t>
            </a:r>
            <a:r>
              <a:rPr lang="en-US" altLang="en-US" sz="18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394225"/>
              </p:ext>
            </p:extLst>
          </p:nvPr>
        </p:nvGraphicFramePr>
        <p:xfrm>
          <a:off x="1216855" y="3675063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32100" imgH="1270000" progId="Equation.3">
                  <p:embed/>
                </p:oleObj>
              </mc:Choice>
              <mc:Fallback>
                <p:oleObj name="Equation" r:id="rId2" imgW="2832100" imgH="12700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855" y="3675063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1323622" y="5758969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6096000" y="1870134"/>
            <a:ext cx="5514808" cy="4610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5C4237AC-7320-7C07-827F-06977948F5CA}"/>
                  </a:ext>
                </a:extLst>
              </p14:cNvPr>
              <p14:cNvContentPartPr/>
              <p14:nvPr/>
            </p14:nvContentPartPr>
            <p14:xfrm>
              <a:off x="3957840" y="2661768"/>
              <a:ext cx="332280" cy="2484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5C4237AC-7320-7C07-827F-06977948F5C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939840" y="2644128"/>
                <a:ext cx="367920" cy="6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5AC3CCA-310A-F358-3422-38FD02A34D40}"/>
                  </a:ext>
                </a:extLst>
              </p14:cNvPr>
              <p14:cNvContentPartPr/>
              <p14:nvPr/>
            </p14:nvContentPartPr>
            <p14:xfrm>
              <a:off x="4325400" y="2500848"/>
              <a:ext cx="43200" cy="828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5AC3CCA-310A-F358-3422-38FD02A34D40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307400" y="2483208"/>
                <a:ext cx="78840" cy="43920"/>
              </a:xfrm>
              <a:prstGeom prst="rect">
                <a:avLst/>
              </a:prstGeom>
            </p:spPr>
          </p:pic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D0F53474-D874-0821-A328-ED82A948238B}"/>
              </a:ext>
            </a:extLst>
          </p:cNvPr>
          <p:cNvGrpSpPr/>
          <p:nvPr/>
        </p:nvGrpSpPr>
        <p:grpSpPr>
          <a:xfrm>
            <a:off x="4354920" y="2258928"/>
            <a:ext cx="398880" cy="250200"/>
            <a:chOff x="4354920" y="2258928"/>
            <a:chExt cx="398880" cy="250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6E0C0B1-2D66-F044-B6CA-DABD300E90F1}"/>
                    </a:ext>
                  </a:extLst>
                </p14:cNvPr>
                <p14:cNvContentPartPr/>
                <p14:nvPr/>
              </p14:nvContentPartPr>
              <p14:xfrm>
                <a:off x="4354920" y="2258928"/>
                <a:ext cx="194040" cy="2502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6E0C0B1-2D66-F044-B6CA-DABD300E90F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336920" y="2241288"/>
                  <a:ext cx="229680" cy="28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0F14CD6-80CB-F4D2-CC5A-079F780726A9}"/>
                    </a:ext>
                  </a:extLst>
                </p14:cNvPr>
                <p14:cNvContentPartPr/>
                <p14:nvPr/>
              </p14:nvContentPartPr>
              <p14:xfrm>
                <a:off x="4404960" y="2396448"/>
                <a:ext cx="70200" cy="129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0F14CD6-80CB-F4D2-CC5A-079F780726A9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387320" y="2378808"/>
                  <a:ext cx="10584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58466DF-FC4D-0F38-C87D-EB1F9A4C0199}"/>
                    </a:ext>
                  </a:extLst>
                </p14:cNvPr>
                <p14:cNvContentPartPr/>
                <p14:nvPr/>
              </p14:nvContentPartPr>
              <p14:xfrm>
                <a:off x="4647960" y="2378088"/>
                <a:ext cx="87840" cy="1080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58466DF-FC4D-0F38-C87D-EB1F9A4C019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4629960" y="2360448"/>
                  <a:ext cx="1234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BBA704D-BA60-B7A8-6AB7-3CBEB0067B26}"/>
                    </a:ext>
                  </a:extLst>
                </p14:cNvPr>
                <p14:cNvContentPartPr/>
                <p14:nvPr/>
              </p14:nvContentPartPr>
              <p14:xfrm>
                <a:off x="4698720" y="2422008"/>
                <a:ext cx="55080" cy="61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BBA704D-BA60-B7A8-6AB7-3CBEB0067B26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681080" y="2404368"/>
                  <a:ext cx="90720" cy="4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B76BFA78-3ABD-9866-FB71-FEEA97ADB01C}"/>
              </a:ext>
            </a:extLst>
          </p:cNvPr>
          <p:cNvGrpSpPr/>
          <p:nvPr/>
        </p:nvGrpSpPr>
        <p:grpSpPr>
          <a:xfrm>
            <a:off x="4972680" y="2140488"/>
            <a:ext cx="1257480" cy="381600"/>
            <a:chOff x="4972680" y="2140488"/>
            <a:chExt cx="1257480" cy="38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C322F46-40D8-761B-B132-697B503EE533}"/>
                    </a:ext>
                  </a:extLst>
                </p14:cNvPr>
                <p14:cNvContentPartPr/>
                <p14:nvPr/>
              </p14:nvContentPartPr>
              <p14:xfrm>
                <a:off x="4972680" y="2320848"/>
                <a:ext cx="204120" cy="266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C322F46-40D8-761B-B132-697B503EE53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954680" y="2302848"/>
                  <a:ext cx="23976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BB1A596-B98E-0A12-FEA1-86FACE0FB2F3}"/>
                    </a:ext>
                  </a:extLst>
                </p14:cNvPr>
                <p14:cNvContentPartPr/>
                <p14:nvPr/>
              </p14:nvContentPartPr>
              <p14:xfrm>
                <a:off x="5050440" y="2357208"/>
                <a:ext cx="119520" cy="475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BB1A596-B98E-0A12-FEA1-86FACE0FB2F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032800" y="2339208"/>
                  <a:ext cx="1551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A74D253-8FA1-5637-B87F-4D548464C5B8}"/>
                    </a:ext>
                  </a:extLst>
                </p14:cNvPr>
                <p14:cNvContentPartPr/>
                <p14:nvPr/>
              </p14:nvContentPartPr>
              <p14:xfrm>
                <a:off x="5105160" y="2242008"/>
                <a:ext cx="16200" cy="1656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A74D253-8FA1-5637-B87F-4D548464C5B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087160" y="2224008"/>
                  <a:ext cx="5184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5A5A80B-2BE3-DA3C-4D94-5D906ACF5F13}"/>
                    </a:ext>
                  </a:extLst>
                </p14:cNvPr>
                <p14:cNvContentPartPr/>
                <p14:nvPr/>
              </p14:nvContentPartPr>
              <p14:xfrm>
                <a:off x="5149800" y="2268288"/>
                <a:ext cx="25200" cy="1548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5A5A80B-2BE3-DA3C-4D94-5D906ACF5F1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131800" y="2250288"/>
                  <a:ext cx="6084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B56E2AE1-56C0-349F-CCE3-3284C9774F99}"/>
                    </a:ext>
                  </a:extLst>
                </p14:cNvPr>
                <p14:cNvContentPartPr/>
                <p14:nvPr/>
              </p14:nvContentPartPr>
              <p14:xfrm>
                <a:off x="5314680" y="2140488"/>
                <a:ext cx="230400" cy="3816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B56E2AE1-56C0-349F-CCE3-3284C9774F9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297040" y="2122848"/>
                  <a:ext cx="266040" cy="41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F3C3C50-B5C3-9CC3-872B-570F9D7923EB}"/>
                    </a:ext>
                  </a:extLst>
                </p14:cNvPr>
                <p14:cNvContentPartPr/>
                <p14:nvPr/>
              </p14:nvContentPartPr>
              <p14:xfrm>
                <a:off x="5401440" y="2343888"/>
                <a:ext cx="171000" cy="273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F3C3C50-B5C3-9CC3-872B-570F9D7923EB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383440" y="2326248"/>
                  <a:ext cx="20664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F0316B9E-ECC7-1D35-1C8E-FE19E98F1B6F}"/>
                    </a:ext>
                  </a:extLst>
                </p14:cNvPr>
                <p14:cNvContentPartPr/>
                <p14:nvPr/>
              </p14:nvContentPartPr>
              <p14:xfrm>
                <a:off x="5704920" y="2327688"/>
                <a:ext cx="18720" cy="802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F0316B9E-ECC7-1D35-1C8E-FE19E98F1B6F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686920" y="2310048"/>
                  <a:ext cx="5436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349DD08-2339-7462-061F-2A360CE9C9FE}"/>
                    </a:ext>
                  </a:extLst>
                </p14:cNvPr>
                <p14:cNvContentPartPr/>
                <p14:nvPr/>
              </p14:nvContentPartPr>
              <p14:xfrm>
                <a:off x="5709960" y="2258928"/>
                <a:ext cx="19080" cy="435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349DD08-2339-7462-061F-2A360CE9C9F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692320" y="2240928"/>
                  <a:ext cx="54720" cy="7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16511EE-745D-3C52-55B9-B5579003E69E}"/>
                    </a:ext>
                  </a:extLst>
                </p14:cNvPr>
                <p14:cNvContentPartPr/>
                <p14:nvPr/>
              </p14:nvContentPartPr>
              <p14:xfrm>
                <a:off x="5758200" y="2311128"/>
                <a:ext cx="122040" cy="2592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16511EE-745D-3C52-55B9-B5579003E69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740560" y="2293488"/>
                  <a:ext cx="15768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683D463-B47A-0DA1-2CA3-1B6D6E3FECA9}"/>
                    </a:ext>
                  </a:extLst>
                </p14:cNvPr>
                <p14:cNvContentPartPr/>
                <p14:nvPr/>
              </p14:nvContentPartPr>
              <p14:xfrm>
                <a:off x="5838120" y="2287008"/>
                <a:ext cx="166320" cy="1548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683D463-B47A-0DA1-2CA3-1B6D6E3FECA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5820480" y="2269008"/>
                  <a:ext cx="20196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DB81A7DE-EC07-4612-C070-BC6FFD63E18C}"/>
                    </a:ext>
                  </a:extLst>
                </p14:cNvPr>
                <p14:cNvContentPartPr/>
                <p14:nvPr/>
              </p14:nvContentPartPr>
              <p14:xfrm>
                <a:off x="6101280" y="2333088"/>
                <a:ext cx="128880" cy="882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DB81A7DE-EC07-4612-C070-BC6FFD63E18C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083280" y="2315088"/>
                  <a:ext cx="164520" cy="123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4FD5508B-E503-C477-75BC-C06763B4F230}"/>
                  </a:ext>
                </a:extLst>
              </p14:cNvPr>
              <p14:cNvContentPartPr/>
              <p14:nvPr/>
            </p14:nvContentPartPr>
            <p14:xfrm>
              <a:off x="2002320" y="6210648"/>
              <a:ext cx="360" cy="360"/>
            </p14:xfrm>
          </p:contentPart>
        </mc:Choice>
        <mc:Fallback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4FD5508B-E503-C477-75BC-C06763B4F230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1984320" y="6192648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24666E03-08A2-921C-48DD-89337302BEFE}"/>
                  </a:ext>
                </a:extLst>
              </p14:cNvPr>
              <p14:cNvContentPartPr/>
              <p14:nvPr/>
            </p14:nvContentPartPr>
            <p14:xfrm>
              <a:off x="1929960" y="4610808"/>
              <a:ext cx="130680" cy="1800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24666E03-08A2-921C-48DD-89337302BEFE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1912320" y="4593168"/>
                <a:ext cx="166320" cy="5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3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FDDFA131-AA0A-D11E-2BF5-E81FC9F9C3EF}"/>
                  </a:ext>
                </a:extLst>
              </p14:cNvPr>
              <p14:cNvContentPartPr/>
              <p14:nvPr/>
            </p14:nvContentPartPr>
            <p14:xfrm>
              <a:off x="3373560" y="4686768"/>
              <a:ext cx="112680" cy="684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FDDFA131-AA0A-D11E-2BF5-E81FC9F9C3EF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3355920" y="4669128"/>
                <a:ext cx="148320" cy="4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9E59EEC7-7A4C-D598-BF83-89971138B7D1}"/>
                  </a:ext>
                </a:extLst>
              </p14:cNvPr>
              <p14:cNvContentPartPr/>
              <p14:nvPr/>
            </p14:nvContentPartPr>
            <p14:xfrm>
              <a:off x="2592360" y="6209208"/>
              <a:ext cx="1307160" cy="3024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9E59EEC7-7A4C-D598-BF83-89971138B7D1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2574720" y="6191568"/>
                <a:ext cx="1342800" cy="65880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id="{6792BE3F-F07C-7AE9-D7DE-355236A4998F}"/>
              </a:ext>
            </a:extLst>
          </p:cNvPr>
          <p:cNvGrpSpPr/>
          <p:nvPr/>
        </p:nvGrpSpPr>
        <p:grpSpPr>
          <a:xfrm>
            <a:off x="4250160" y="5205168"/>
            <a:ext cx="863280" cy="280800"/>
            <a:chOff x="4250160" y="5205168"/>
            <a:chExt cx="863280" cy="28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8C5A430-CF92-DFD1-27D8-6DFF7D3F20A7}"/>
                    </a:ext>
                  </a:extLst>
                </p14:cNvPr>
                <p14:cNvContentPartPr/>
                <p14:nvPr/>
              </p14:nvContentPartPr>
              <p14:xfrm>
                <a:off x="4250160" y="5222808"/>
                <a:ext cx="209880" cy="2512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8C5A430-CF92-DFD1-27D8-6DFF7D3F20A7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232160" y="5204808"/>
                  <a:ext cx="245520" cy="28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D4A8BBC-2506-E160-6E56-0BCCDE70A034}"/>
                    </a:ext>
                  </a:extLst>
                </p14:cNvPr>
                <p14:cNvContentPartPr/>
                <p14:nvPr/>
              </p14:nvContentPartPr>
              <p14:xfrm>
                <a:off x="4272840" y="5205168"/>
                <a:ext cx="199080" cy="2440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D4A8BBC-2506-E160-6E56-0BCCDE70A034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255200" y="5187168"/>
                  <a:ext cx="23472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A1EBDC5-83D0-DAD9-ED1D-E4DD6E16FA17}"/>
                    </a:ext>
                  </a:extLst>
                </p14:cNvPr>
                <p14:cNvContentPartPr/>
                <p14:nvPr/>
              </p14:nvContentPartPr>
              <p14:xfrm>
                <a:off x="4610160" y="5353128"/>
                <a:ext cx="228600" cy="14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A1EBDC5-83D0-DAD9-ED1D-E4DD6E16FA17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592520" y="5335128"/>
                  <a:ext cx="26424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A81C5E7-4F3E-9C9D-0AAA-84FC8E7414ED}"/>
                    </a:ext>
                  </a:extLst>
                </p14:cNvPr>
                <p14:cNvContentPartPr/>
                <p14:nvPr/>
              </p14:nvContentPartPr>
              <p14:xfrm>
                <a:off x="4733280" y="5260608"/>
                <a:ext cx="93240" cy="1317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A81C5E7-4F3E-9C9D-0AAA-84FC8E7414ED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715280" y="5242968"/>
                  <a:ext cx="12888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7A532DA-1BB2-20A0-5EC4-51D0F4806B0E}"/>
                    </a:ext>
                  </a:extLst>
                </p14:cNvPr>
                <p14:cNvContentPartPr/>
                <p14:nvPr/>
              </p14:nvContentPartPr>
              <p14:xfrm>
                <a:off x="4900680" y="5251608"/>
                <a:ext cx="97920" cy="7632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7A532DA-1BB2-20A0-5EC4-51D0F4806B0E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4882680" y="5233608"/>
                  <a:ext cx="13356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87092655-BE88-D94F-5154-827E694E26CC}"/>
                    </a:ext>
                  </a:extLst>
                </p14:cNvPr>
                <p14:cNvContentPartPr/>
                <p14:nvPr/>
              </p14:nvContentPartPr>
              <p14:xfrm>
                <a:off x="5038560" y="5240088"/>
                <a:ext cx="74880" cy="2458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87092655-BE88-D94F-5154-827E694E26CC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5020560" y="5222448"/>
                  <a:ext cx="110520" cy="281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58780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ining Association Rules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5757334" y="1863372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dirty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{Milk,Diaper} </a:t>
            </a:r>
            <a:r>
              <a:rPr lang="en-US" altLang="en-US" sz="2000" dirty="0">
                <a:sym typeface="Symbol" pitchFamily="18" charset="2"/>
              </a:rPr>
              <a:t> {Beer} (s=0.4, c=0.67)</a:t>
            </a:r>
            <a:br>
              <a:rPr lang="en-US" altLang="en-US" sz="2000" dirty="0">
                <a:sym typeface="Symbol" pitchFamily="18" charset="2"/>
              </a:rPr>
            </a:br>
            <a:r>
              <a:rPr lang="en-US" altLang="en-US" sz="2000" dirty="0"/>
              <a:t>{Milk,Beer} </a:t>
            </a:r>
            <a:r>
              <a:rPr lang="en-US" altLang="en-US" sz="2000" dirty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{Diaper,Beer} </a:t>
            </a:r>
            <a:r>
              <a:rPr lang="en-US" altLang="en-US" sz="2000" dirty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ym typeface="Symbol" pitchFamily="18" charset="2"/>
              </a:rPr>
              <a:t>{Beer}  {Milk,Diaper} (s=0.4, c=0.67) </a:t>
            </a:r>
            <a:br>
              <a:rPr lang="en-US" altLang="en-US" sz="2000" dirty="0">
                <a:sym typeface="Symbol" pitchFamily="18" charset="2"/>
              </a:rPr>
            </a:br>
            <a:r>
              <a:rPr lang="en-US" altLang="en-US" sz="2000" dirty="0">
                <a:sym typeface="Symbol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31341817"/>
              </p:ext>
            </p:extLst>
          </p:nvPr>
        </p:nvGraphicFramePr>
        <p:xfrm>
          <a:off x="1053042" y="2060222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102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042" y="2060222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761814" y="4646038"/>
            <a:ext cx="11249563" cy="1846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All the above rules are binary partitions of the same itemset: 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Rules originating from the same itemset have identical support but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Thus, we may decouple the support and confidence requiremen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260" name="Ink 10259">
                <a:extLst>
                  <a:ext uri="{FF2B5EF4-FFF2-40B4-BE49-F238E27FC236}">
                    <a16:creationId xmlns:a16="http://schemas.microsoft.com/office/drawing/2014/main" id="{5D26519F-96BF-B547-A53C-A43991DCD8C9}"/>
                  </a:ext>
                </a:extLst>
              </p14:cNvPr>
              <p14:cNvContentPartPr/>
              <p14:nvPr/>
            </p14:nvContentPartPr>
            <p14:xfrm>
              <a:off x="6354242" y="5472702"/>
              <a:ext cx="3600" cy="10440"/>
            </p14:xfrm>
          </p:contentPart>
        </mc:Choice>
        <mc:Fallback xmlns="">
          <p:pic>
            <p:nvPicPr>
              <p:cNvPr id="10260" name="Ink 10259">
                <a:extLst>
                  <a:ext uri="{FF2B5EF4-FFF2-40B4-BE49-F238E27FC236}">
                    <a16:creationId xmlns:a16="http://schemas.microsoft.com/office/drawing/2014/main" id="{5D26519F-96BF-B547-A53C-A43991DCD8C9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345242" y="5463702"/>
                <a:ext cx="2124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11500" name="Ink 1211499">
                <a:extLst>
                  <a:ext uri="{FF2B5EF4-FFF2-40B4-BE49-F238E27FC236}">
                    <a16:creationId xmlns:a16="http://schemas.microsoft.com/office/drawing/2014/main" id="{31C53520-7D1F-9F48-A34B-0E66D6BCB67D}"/>
                  </a:ext>
                </a:extLst>
              </p14:cNvPr>
              <p14:cNvContentPartPr/>
              <p14:nvPr/>
            </p14:nvContentPartPr>
            <p14:xfrm>
              <a:off x="10707002" y="3305862"/>
              <a:ext cx="44640" cy="3960"/>
            </p14:xfrm>
          </p:contentPart>
        </mc:Choice>
        <mc:Fallback xmlns="">
          <p:pic>
            <p:nvPicPr>
              <p:cNvPr id="1211500" name="Ink 1211499">
                <a:extLst>
                  <a:ext uri="{FF2B5EF4-FFF2-40B4-BE49-F238E27FC236}">
                    <a16:creationId xmlns:a16="http://schemas.microsoft.com/office/drawing/2014/main" id="{31C53520-7D1F-9F48-A34B-0E66D6BCB67D}"/>
                  </a:ext>
                </a:extLst>
              </p:cNvPr>
              <p:cNvPicPr/>
              <p:nvPr/>
            </p:nvPicPr>
            <p:blipFill>
              <a:blip r:embed="rId132"/>
              <a:stretch>
                <a:fillRect/>
              </a:stretch>
            </p:blipFill>
            <p:spPr>
              <a:xfrm>
                <a:off x="10698362" y="3296862"/>
                <a:ext cx="62280" cy="21600"/>
              </a:xfrm>
              <a:prstGeom prst="rect">
                <a:avLst/>
              </a:prstGeom>
            </p:spPr>
          </p:pic>
        </mc:Fallback>
      </mc:AlternateContent>
      <p:sp>
        <p:nvSpPr>
          <p:cNvPr id="1211501" name="TextBox 1211500">
            <a:extLst>
              <a:ext uri="{FF2B5EF4-FFF2-40B4-BE49-F238E27FC236}">
                <a16:creationId xmlns:a16="http://schemas.microsoft.com/office/drawing/2014/main" id="{F0D90233-98EB-D547-9D2E-EA0ED4E46C1C}"/>
              </a:ext>
            </a:extLst>
          </p:cNvPr>
          <p:cNvSpPr txBox="1"/>
          <p:nvPr/>
        </p:nvSpPr>
        <p:spPr>
          <a:xfrm>
            <a:off x="10588114" y="2679817"/>
            <a:ext cx="9766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a, b, c}</a:t>
            </a:r>
          </a:p>
          <a:p>
            <a:r>
              <a:rPr lang="en-US" dirty="0"/>
              <a:t>={b, c, a}</a:t>
            </a:r>
          </a:p>
          <a:p>
            <a:r>
              <a:rPr lang="en-US" dirty="0"/>
              <a:t>={c, a, b}</a:t>
            </a:r>
          </a:p>
          <a:p>
            <a:r>
              <a:rPr lang="en-US" dirty="0"/>
              <a:t>={</a:t>
            </a:r>
            <a:r>
              <a:rPr lang="en-US" dirty="0" err="1"/>
              <a:t>c,b,a</a:t>
            </a:r>
            <a:r>
              <a:rPr lang="en-US" dirty="0"/>
              <a:t>}</a:t>
            </a:r>
          </a:p>
        </p:txBody>
      </p:sp>
      <p:grpSp>
        <p:nvGrpSpPr>
          <p:cNvPr id="1211587" name="Group 1211586">
            <a:extLst>
              <a:ext uri="{FF2B5EF4-FFF2-40B4-BE49-F238E27FC236}">
                <a16:creationId xmlns:a16="http://schemas.microsoft.com/office/drawing/2014/main" id="{9791EFB8-BE83-3B40-887C-4ED7F268D022}"/>
              </a:ext>
            </a:extLst>
          </p:cNvPr>
          <p:cNvGrpSpPr/>
          <p:nvPr/>
        </p:nvGrpSpPr>
        <p:grpSpPr>
          <a:xfrm>
            <a:off x="7150202" y="6752862"/>
            <a:ext cx="452160" cy="140400"/>
            <a:chOff x="7150202" y="6752862"/>
            <a:chExt cx="452160" cy="14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211579" name="Ink 1211578">
                  <a:extLst>
                    <a:ext uri="{FF2B5EF4-FFF2-40B4-BE49-F238E27FC236}">
                      <a16:creationId xmlns:a16="http://schemas.microsoft.com/office/drawing/2014/main" id="{6B789C25-8AB5-384C-9DCC-56C0A06E8BCF}"/>
                    </a:ext>
                  </a:extLst>
                </p14:cNvPr>
                <p14:cNvContentPartPr/>
                <p14:nvPr/>
              </p14:nvContentPartPr>
              <p14:xfrm>
                <a:off x="7186202" y="6783822"/>
                <a:ext cx="103680" cy="360"/>
              </p14:xfrm>
            </p:contentPart>
          </mc:Choice>
          <mc:Fallback xmlns="">
            <p:pic>
              <p:nvPicPr>
                <p:cNvPr id="1211579" name="Ink 1211578">
                  <a:extLst>
                    <a:ext uri="{FF2B5EF4-FFF2-40B4-BE49-F238E27FC236}">
                      <a16:creationId xmlns:a16="http://schemas.microsoft.com/office/drawing/2014/main" id="{6B789C25-8AB5-384C-9DCC-56C0A06E8BCF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7177202" y="6774822"/>
                  <a:ext cx="121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211580" name="Ink 1211579">
                  <a:extLst>
                    <a:ext uri="{FF2B5EF4-FFF2-40B4-BE49-F238E27FC236}">
                      <a16:creationId xmlns:a16="http://schemas.microsoft.com/office/drawing/2014/main" id="{912D562A-BF12-6D4A-8266-72885F023833}"/>
                    </a:ext>
                  </a:extLst>
                </p14:cNvPr>
                <p14:cNvContentPartPr/>
                <p14:nvPr/>
              </p14:nvContentPartPr>
              <p14:xfrm>
                <a:off x="7150202" y="6849342"/>
                <a:ext cx="120240" cy="360"/>
              </p14:xfrm>
            </p:contentPart>
          </mc:Choice>
          <mc:Fallback xmlns="">
            <p:pic>
              <p:nvPicPr>
                <p:cNvPr id="1211580" name="Ink 1211579">
                  <a:extLst>
                    <a:ext uri="{FF2B5EF4-FFF2-40B4-BE49-F238E27FC236}">
                      <a16:creationId xmlns:a16="http://schemas.microsoft.com/office/drawing/2014/main" id="{912D562A-BF12-6D4A-8266-72885F023833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7141562" y="6840702"/>
                  <a:ext cx="137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211584" name="Ink 1211583">
                  <a:extLst>
                    <a:ext uri="{FF2B5EF4-FFF2-40B4-BE49-F238E27FC236}">
                      <a16:creationId xmlns:a16="http://schemas.microsoft.com/office/drawing/2014/main" id="{8D712A3C-48D3-5143-A26F-95B8A7376BD0}"/>
                    </a:ext>
                  </a:extLst>
                </p14:cNvPr>
                <p14:cNvContentPartPr/>
                <p14:nvPr/>
              </p14:nvContentPartPr>
              <p14:xfrm>
                <a:off x="7272602" y="6752862"/>
                <a:ext cx="360" cy="140400"/>
              </p14:xfrm>
            </p:contentPart>
          </mc:Choice>
          <mc:Fallback xmlns="">
            <p:pic>
              <p:nvPicPr>
                <p:cNvPr id="1211584" name="Ink 1211583">
                  <a:extLst>
                    <a:ext uri="{FF2B5EF4-FFF2-40B4-BE49-F238E27FC236}">
                      <a16:creationId xmlns:a16="http://schemas.microsoft.com/office/drawing/2014/main" id="{8D712A3C-48D3-5143-A26F-95B8A7376BD0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7263602" y="6743862"/>
                  <a:ext cx="180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211585" name="Ink 1211584">
                  <a:extLst>
                    <a:ext uri="{FF2B5EF4-FFF2-40B4-BE49-F238E27FC236}">
                      <a16:creationId xmlns:a16="http://schemas.microsoft.com/office/drawing/2014/main" id="{B176673E-70CD-4940-BD93-8336EAD7F7B7}"/>
                    </a:ext>
                  </a:extLst>
                </p14:cNvPr>
                <p14:cNvContentPartPr/>
                <p14:nvPr/>
              </p14:nvContentPartPr>
              <p14:xfrm>
                <a:off x="7393922" y="6780582"/>
                <a:ext cx="208440" cy="106200"/>
              </p14:xfrm>
            </p:contentPart>
          </mc:Choice>
          <mc:Fallback xmlns="">
            <p:pic>
              <p:nvPicPr>
                <p:cNvPr id="1211585" name="Ink 1211584">
                  <a:extLst>
                    <a:ext uri="{FF2B5EF4-FFF2-40B4-BE49-F238E27FC236}">
                      <a16:creationId xmlns:a16="http://schemas.microsoft.com/office/drawing/2014/main" id="{B176673E-70CD-4940-BD93-8336EAD7F7B7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7384922" y="6771942"/>
                  <a:ext cx="226080" cy="123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71">
            <p14:nvContentPartPr>
              <p14:cNvPr id="1211604" name="Ink 1211603">
                <a:extLst>
                  <a:ext uri="{FF2B5EF4-FFF2-40B4-BE49-F238E27FC236}">
                    <a16:creationId xmlns:a16="http://schemas.microsoft.com/office/drawing/2014/main" id="{EBE5B53D-2528-F842-8229-566A17D47007}"/>
                  </a:ext>
                </a:extLst>
              </p14:cNvPr>
              <p14:cNvContentPartPr/>
              <p14:nvPr/>
            </p14:nvContentPartPr>
            <p14:xfrm>
              <a:off x="10424762" y="6670782"/>
              <a:ext cx="182160" cy="360"/>
            </p14:xfrm>
          </p:contentPart>
        </mc:Choice>
        <mc:Fallback>
          <p:pic>
            <p:nvPicPr>
              <p:cNvPr id="1211604" name="Ink 1211603">
                <a:extLst>
                  <a:ext uri="{FF2B5EF4-FFF2-40B4-BE49-F238E27FC236}">
                    <a16:creationId xmlns:a16="http://schemas.microsoft.com/office/drawing/2014/main" id="{EBE5B53D-2528-F842-8229-566A17D47007}"/>
                  </a:ext>
                </a:extLst>
              </p:cNvPr>
              <p:cNvPicPr/>
              <p:nvPr/>
            </p:nvPicPr>
            <p:blipFill>
              <a:blip r:embed="rId272"/>
              <a:stretch>
                <a:fillRect/>
              </a:stretch>
            </p:blipFill>
            <p:spPr>
              <a:xfrm>
                <a:off x="10415762" y="6661782"/>
                <a:ext cx="1998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" name="Group 9">
            <a:extLst>
              <a:ext uri="{FF2B5EF4-FFF2-40B4-BE49-F238E27FC236}">
                <a16:creationId xmlns:a16="http://schemas.microsoft.com/office/drawing/2014/main" id="{B3908E92-C914-8447-3065-A1AAA8BD0B62}"/>
              </a:ext>
            </a:extLst>
          </p:cNvPr>
          <p:cNvGrpSpPr/>
          <p:nvPr/>
        </p:nvGrpSpPr>
        <p:grpSpPr>
          <a:xfrm>
            <a:off x="6640776" y="2289528"/>
            <a:ext cx="126000" cy="186480"/>
            <a:chOff x="6640776" y="2289528"/>
            <a:chExt cx="126000" cy="18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D7B73765-B36D-F816-8D04-29D644C203AB}"/>
                    </a:ext>
                  </a:extLst>
                </p14:cNvPr>
                <p14:cNvContentPartPr/>
                <p14:nvPr/>
              </p14:nvContentPartPr>
              <p14:xfrm>
                <a:off x="6642936" y="2289528"/>
                <a:ext cx="95760" cy="18648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D7B73765-B36D-F816-8D04-29D644C203AB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6625296" y="2271888"/>
                  <a:ext cx="13140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4E7F792-90FD-F933-6BEA-EDC08BA6F43D}"/>
                    </a:ext>
                  </a:extLst>
                </p14:cNvPr>
                <p14:cNvContentPartPr/>
                <p14:nvPr/>
              </p14:nvContentPartPr>
              <p14:xfrm>
                <a:off x="6640776" y="2324088"/>
                <a:ext cx="126000" cy="1458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4E7F792-90FD-F933-6BEA-EDC08BA6F43D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6622776" y="2306088"/>
                  <a:ext cx="16164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3D0F27F0-485E-8FD4-E727-8D08B04DE4B4}"/>
              </a:ext>
            </a:extLst>
          </p:cNvPr>
          <p:cNvGrpSpPr/>
          <p:nvPr/>
        </p:nvGrpSpPr>
        <p:grpSpPr>
          <a:xfrm>
            <a:off x="7132536" y="2320488"/>
            <a:ext cx="281520" cy="110520"/>
            <a:chOff x="7132536" y="2320488"/>
            <a:chExt cx="281520" cy="110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170E14F4-B196-8ED5-4D4F-B513566A6B6B}"/>
                    </a:ext>
                  </a:extLst>
                </p14:cNvPr>
                <p14:cNvContentPartPr/>
                <p14:nvPr/>
              </p14:nvContentPartPr>
              <p14:xfrm>
                <a:off x="7132536" y="2359368"/>
                <a:ext cx="243720" cy="648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170E14F4-B196-8ED5-4D4F-B513566A6B6B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7114896" y="2341368"/>
                  <a:ext cx="27936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E39F51B-E272-BAA3-5C26-BF63DCBE7DE2}"/>
                    </a:ext>
                  </a:extLst>
                </p14:cNvPr>
                <p14:cNvContentPartPr/>
                <p14:nvPr/>
              </p14:nvContentPartPr>
              <p14:xfrm>
                <a:off x="7329816" y="2320488"/>
                <a:ext cx="84240" cy="1105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E39F51B-E272-BAA3-5C26-BF63DCBE7DE2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7311816" y="2302488"/>
                  <a:ext cx="119880" cy="146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84FAA56F-F266-80BC-B837-8FAB1975DA56}"/>
              </a:ext>
            </a:extLst>
          </p:cNvPr>
          <p:cNvGrpSpPr/>
          <p:nvPr/>
        </p:nvGrpSpPr>
        <p:grpSpPr>
          <a:xfrm>
            <a:off x="7665336" y="2269368"/>
            <a:ext cx="239400" cy="204840"/>
            <a:chOff x="7665336" y="2269368"/>
            <a:chExt cx="239400" cy="204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0436211-4BDF-2EF9-0F37-1FE8C4D26903}"/>
                    </a:ext>
                  </a:extLst>
                </p14:cNvPr>
                <p14:cNvContentPartPr/>
                <p14:nvPr/>
              </p14:nvContentPartPr>
              <p14:xfrm>
                <a:off x="7665336" y="2271168"/>
                <a:ext cx="143280" cy="1126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0436211-4BDF-2EF9-0F37-1FE8C4D26903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7647696" y="2253528"/>
                  <a:ext cx="1789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89F2BCD-6AA8-6078-E273-0F4565AA561C}"/>
                    </a:ext>
                  </a:extLst>
                </p14:cNvPr>
                <p14:cNvContentPartPr/>
                <p14:nvPr/>
              </p14:nvContentPartPr>
              <p14:xfrm>
                <a:off x="7767936" y="2269368"/>
                <a:ext cx="136800" cy="2048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89F2BCD-6AA8-6078-E273-0F4565AA561C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7750296" y="2251368"/>
                  <a:ext cx="172440" cy="240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85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1ABEC78C-A69F-5DE6-D895-2C1E167901CA}"/>
                  </a:ext>
                </a:extLst>
              </p14:cNvPr>
              <p14:cNvContentPartPr/>
              <p14:nvPr/>
            </p14:nvContentPartPr>
            <p14:xfrm>
              <a:off x="8598456" y="2235888"/>
              <a:ext cx="91800" cy="16668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1ABEC78C-A69F-5DE6-D895-2C1E167901CA}"/>
                  </a:ext>
                </a:extLst>
              </p:cNvPr>
              <p:cNvPicPr/>
              <p:nvPr/>
            </p:nvPicPr>
            <p:blipFill>
              <a:blip r:embed="rId286"/>
              <a:stretch>
                <a:fillRect/>
              </a:stretch>
            </p:blipFill>
            <p:spPr>
              <a:xfrm>
                <a:off x="8580816" y="2217888"/>
                <a:ext cx="127440" cy="20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7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594D170B-FCF3-CEF4-FCAE-189F8D0AB822}"/>
                  </a:ext>
                </a:extLst>
              </p14:cNvPr>
              <p14:cNvContentPartPr/>
              <p14:nvPr/>
            </p14:nvContentPartPr>
            <p14:xfrm>
              <a:off x="9340776" y="2205648"/>
              <a:ext cx="128520" cy="12024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594D170B-FCF3-CEF4-FCAE-189F8D0AB822}"/>
                  </a:ext>
                </a:extLst>
              </p:cNvPr>
              <p:cNvPicPr/>
              <p:nvPr/>
            </p:nvPicPr>
            <p:blipFill>
              <a:blip r:embed="rId288"/>
              <a:stretch>
                <a:fillRect/>
              </a:stretch>
            </p:blipFill>
            <p:spPr>
              <a:xfrm>
                <a:off x="9323136" y="2187648"/>
                <a:ext cx="16416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9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EAB534C7-90AC-482A-8F38-BC54CAA7DFD7}"/>
                  </a:ext>
                </a:extLst>
              </p14:cNvPr>
              <p14:cNvContentPartPr/>
              <p14:nvPr/>
            </p14:nvContentPartPr>
            <p14:xfrm>
              <a:off x="5722416" y="4108248"/>
              <a:ext cx="4545000" cy="2484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EAB534C7-90AC-482A-8F38-BC54CAA7DFD7}"/>
                  </a:ext>
                </a:extLst>
              </p:cNvPr>
              <p:cNvPicPr/>
              <p:nvPr/>
            </p:nvPicPr>
            <p:blipFill>
              <a:blip r:embed="rId290"/>
              <a:stretch>
                <a:fillRect/>
              </a:stretch>
            </p:blipFill>
            <p:spPr>
              <a:xfrm>
                <a:off x="5704416" y="4072608"/>
                <a:ext cx="4580640" cy="96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D95F2483-452A-09A3-ED0E-7EE85928CB3F}"/>
              </a:ext>
            </a:extLst>
          </p:cNvPr>
          <p:cNvGrpSpPr/>
          <p:nvPr/>
        </p:nvGrpSpPr>
        <p:grpSpPr>
          <a:xfrm>
            <a:off x="2912616" y="4641408"/>
            <a:ext cx="359640" cy="197280"/>
            <a:chOff x="2912616" y="4641408"/>
            <a:chExt cx="359640" cy="19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EE0D173-179F-9A9F-B0A8-06B385C25E8B}"/>
                    </a:ext>
                  </a:extLst>
                </p14:cNvPr>
                <p14:cNvContentPartPr/>
                <p14:nvPr/>
              </p14:nvContentPartPr>
              <p14:xfrm>
                <a:off x="2912616" y="4641408"/>
                <a:ext cx="112680" cy="1972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EE0D173-179F-9A9F-B0A8-06B385C25E8B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2894616" y="4623768"/>
                  <a:ext cx="14832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7DC8673-EB86-1CE3-C622-40CC82CB09DB}"/>
                    </a:ext>
                  </a:extLst>
                </p14:cNvPr>
                <p14:cNvContentPartPr/>
                <p14:nvPr/>
              </p14:nvContentPartPr>
              <p14:xfrm>
                <a:off x="3111696" y="4718448"/>
                <a:ext cx="107280" cy="21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7DC8673-EB86-1CE3-C622-40CC82CB09DB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3094056" y="4700448"/>
                  <a:ext cx="1429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0C9B7EB-67AF-00D5-1AA9-FECEC024822E}"/>
                    </a:ext>
                  </a:extLst>
                </p14:cNvPr>
                <p14:cNvContentPartPr/>
                <p14:nvPr/>
              </p14:nvContentPartPr>
              <p14:xfrm>
                <a:off x="3142296" y="4793328"/>
                <a:ext cx="129960" cy="162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0C9B7EB-67AF-00D5-1AA9-FECEC024822E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3124656" y="4775328"/>
                  <a:ext cx="165600" cy="51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97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3217684E-731B-1525-412D-CDDC140525EE}"/>
                  </a:ext>
                </a:extLst>
              </p14:cNvPr>
              <p14:cNvContentPartPr/>
              <p14:nvPr/>
            </p14:nvContentPartPr>
            <p14:xfrm>
              <a:off x="4060656" y="4419648"/>
              <a:ext cx="174960" cy="8784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3217684E-731B-1525-412D-CDDC140525EE}"/>
                  </a:ext>
                </a:extLst>
              </p:cNvPr>
              <p:cNvPicPr/>
              <p:nvPr/>
            </p:nvPicPr>
            <p:blipFill>
              <a:blip r:embed="rId298"/>
              <a:stretch>
                <a:fillRect/>
              </a:stretch>
            </p:blipFill>
            <p:spPr>
              <a:xfrm>
                <a:off x="4043016" y="4402008"/>
                <a:ext cx="210600" cy="12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9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F18D7EA4-7280-2C22-002C-ECC09F205A66}"/>
                  </a:ext>
                </a:extLst>
              </p14:cNvPr>
              <p14:cNvContentPartPr/>
              <p14:nvPr/>
            </p14:nvContentPartPr>
            <p14:xfrm>
              <a:off x="4313016" y="4511448"/>
              <a:ext cx="14760" cy="3744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F18D7EA4-7280-2C22-002C-ECC09F205A66}"/>
                  </a:ext>
                </a:extLst>
              </p:cNvPr>
              <p:cNvPicPr/>
              <p:nvPr/>
            </p:nvPicPr>
            <p:blipFill>
              <a:blip r:embed="rId300"/>
              <a:stretch>
                <a:fillRect/>
              </a:stretch>
            </p:blipFill>
            <p:spPr>
              <a:xfrm>
                <a:off x="4295376" y="4493448"/>
                <a:ext cx="50400" cy="7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1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46F7234C-FEFC-3669-F680-2F9D373C8A18}"/>
                  </a:ext>
                </a:extLst>
              </p14:cNvPr>
              <p14:cNvContentPartPr/>
              <p14:nvPr/>
            </p14:nvContentPartPr>
            <p14:xfrm>
              <a:off x="4435776" y="4369968"/>
              <a:ext cx="21240" cy="164880"/>
            </p14:xfrm>
          </p:contentPart>
        </mc:Choice>
        <mc:Fallback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46F7234C-FEFC-3669-F680-2F9D373C8A18}"/>
                  </a:ext>
                </a:extLst>
              </p:cNvPr>
              <p:cNvPicPr/>
              <p:nvPr/>
            </p:nvPicPr>
            <p:blipFill>
              <a:blip r:embed="rId302"/>
              <a:stretch>
                <a:fillRect/>
              </a:stretch>
            </p:blipFill>
            <p:spPr>
              <a:xfrm>
                <a:off x="4417776" y="4351968"/>
                <a:ext cx="56880" cy="20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3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A7F64ACC-0ED9-E315-FCE2-CB00AF18687E}"/>
                  </a:ext>
                </a:extLst>
              </p14:cNvPr>
              <p14:cNvContentPartPr/>
              <p14:nvPr/>
            </p14:nvContentPartPr>
            <p14:xfrm>
              <a:off x="4450896" y="4386168"/>
              <a:ext cx="134640" cy="18504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A7F64ACC-0ED9-E315-FCE2-CB00AF18687E}"/>
                  </a:ext>
                </a:extLst>
              </p:cNvPr>
              <p:cNvPicPr/>
              <p:nvPr/>
            </p:nvPicPr>
            <p:blipFill>
              <a:blip r:embed="rId304"/>
              <a:stretch>
                <a:fillRect/>
              </a:stretch>
            </p:blipFill>
            <p:spPr>
              <a:xfrm>
                <a:off x="4433256" y="4368528"/>
                <a:ext cx="170280" cy="22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5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9309C402-BFB2-4D8A-0BD5-B5199D385BD3}"/>
                  </a:ext>
                </a:extLst>
              </p14:cNvPr>
              <p14:cNvContentPartPr/>
              <p14:nvPr/>
            </p14:nvContentPartPr>
            <p14:xfrm>
              <a:off x="4653576" y="4543128"/>
              <a:ext cx="17640" cy="3636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9309C402-BFB2-4D8A-0BD5-B5199D385BD3}"/>
                  </a:ext>
                </a:extLst>
              </p:cNvPr>
              <p:cNvPicPr/>
              <p:nvPr/>
            </p:nvPicPr>
            <p:blipFill>
              <a:blip r:embed="rId306"/>
              <a:stretch>
                <a:fillRect/>
              </a:stretch>
            </p:blipFill>
            <p:spPr>
              <a:xfrm>
                <a:off x="4635936" y="4525128"/>
                <a:ext cx="53280" cy="7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7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43C5E463-368F-29EB-4379-C6C77C1FF92D}"/>
                  </a:ext>
                </a:extLst>
              </p14:cNvPr>
              <p14:cNvContentPartPr/>
              <p14:nvPr/>
            </p14:nvContentPartPr>
            <p14:xfrm>
              <a:off x="4705416" y="4387608"/>
              <a:ext cx="150840" cy="161280"/>
            </p14:xfrm>
          </p:contentPart>
        </mc:Choice>
        <mc:Fallback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43C5E463-368F-29EB-4379-C6C77C1FF92D}"/>
                  </a:ext>
                </a:extLst>
              </p:cNvPr>
              <p:cNvPicPr/>
              <p:nvPr/>
            </p:nvPicPr>
            <p:blipFill>
              <a:blip r:embed="rId308"/>
              <a:stretch>
                <a:fillRect/>
              </a:stretch>
            </p:blipFill>
            <p:spPr>
              <a:xfrm>
                <a:off x="4687416" y="4369968"/>
                <a:ext cx="186480" cy="19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9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503CD538-82C0-B32F-30C9-1A318286D0BD}"/>
                  </a:ext>
                </a:extLst>
              </p14:cNvPr>
              <p14:cNvContentPartPr/>
              <p14:nvPr/>
            </p14:nvContentPartPr>
            <p14:xfrm>
              <a:off x="4917456" y="4403448"/>
              <a:ext cx="43560" cy="129600"/>
            </p14:xfrm>
          </p:contentPart>
        </mc:Choice>
        <mc:Fallback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503CD538-82C0-B32F-30C9-1A318286D0BD}"/>
                  </a:ext>
                </a:extLst>
              </p:cNvPr>
              <p:cNvPicPr/>
              <p:nvPr/>
            </p:nvPicPr>
            <p:blipFill>
              <a:blip r:embed="rId310"/>
              <a:stretch>
                <a:fillRect/>
              </a:stretch>
            </p:blipFill>
            <p:spPr>
              <a:xfrm>
                <a:off x="4899816" y="4385808"/>
                <a:ext cx="7920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1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84E53F8F-CC7C-AA7A-AB52-DE5AD2F8FC0E}"/>
                  </a:ext>
                </a:extLst>
              </p14:cNvPr>
              <p14:cNvContentPartPr/>
              <p14:nvPr/>
            </p14:nvContentPartPr>
            <p14:xfrm>
              <a:off x="3586896" y="4671648"/>
              <a:ext cx="1473840" cy="4608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84E53F8F-CC7C-AA7A-AB52-DE5AD2F8FC0E}"/>
                  </a:ext>
                </a:extLst>
              </p:cNvPr>
              <p:cNvPicPr/>
              <p:nvPr/>
            </p:nvPicPr>
            <p:blipFill>
              <a:blip r:embed="rId312"/>
              <a:stretch>
                <a:fillRect/>
              </a:stretch>
            </p:blipFill>
            <p:spPr>
              <a:xfrm>
                <a:off x="3568896" y="4654008"/>
                <a:ext cx="1509480" cy="8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3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0026438E-C296-DD4A-0E53-AF990F5F36F3}"/>
                  </a:ext>
                </a:extLst>
              </p14:cNvPr>
              <p14:cNvContentPartPr/>
              <p14:nvPr/>
            </p14:nvContentPartPr>
            <p14:xfrm>
              <a:off x="4087656" y="4764528"/>
              <a:ext cx="103320" cy="28584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0026438E-C296-DD4A-0E53-AF990F5F36F3}"/>
                  </a:ext>
                </a:extLst>
              </p:cNvPr>
              <p:cNvPicPr/>
              <p:nvPr/>
            </p:nvPicPr>
            <p:blipFill>
              <a:blip r:embed="rId314"/>
              <a:stretch>
                <a:fillRect/>
              </a:stretch>
            </p:blipFill>
            <p:spPr>
              <a:xfrm>
                <a:off x="4070016" y="4746528"/>
                <a:ext cx="138960" cy="32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5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4E34D729-F007-7896-EE3A-126151EA4D3B}"/>
                  </a:ext>
                </a:extLst>
              </p14:cNvPr>
              <p14:cNvContentPartPr/>
              <p14:nvPr/>
            </p14:nvContentPartPr>
            <p14:xfrm>
              <a:off x="4168656" y="4832208"/>
              <a:ext cx="155160" cy="2376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4E34D729-F007-7896-EE3A-126151EA4D3B}"/>
                  </a:ext>
                </a:extLst>
              </p:cNvPr>
              <p:cNvPicPr/>
              <p:nvPr/>
            </p:nvPicPr>
            <p:blipFill>
              <a:blip r:embed="rId316"/>
              <a:stretch>
                <a:fillRect/>
              </a:stretch>
            </p:blipFill>
            <p:spPr>
              <a:xfrm>
                <a:off x="4150656" y="4814568"/>
                <a:ext cx="190800" cy="5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7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3E6C5DFB-FCBB-5F3F-6642-375DB21DC390}"/>
                  </a:ext>
                </a:extLst>
              </p14:cNvPr>
              <p14:cNvContentPartPr/>
              <p14:nvPr/>
            </p14:nvContentPartPr>
            <p14:xfrm>
              <a:off x="5019336" y="4735728"/>
              <a:ext cx="147600" cy="864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3E6C5DFB-FCBB-5F3F-6642-375DB21DC390}"/>
                  </a:ext>
                </a:extLst>
              </p:cNvPr>
              <p:cNvPicPr/>
              <p:nvPr/>
            </p:nvPicPr>
            <p:blipFill>
              <a:blip r:embed="rId318"/>
              <a:stretch>
                <a:fillRect/>
              </a:stretch>
            </p:blipFill>
            <p:spPr>
              <a:xfrm>
                <a:off x="5001696" y="4718088"/>
                <a:ext cx="183240" cy="4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9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3E8E474F-C429-7167-8F4F-F866D9138DCF}"/>
                  </a:ext>
                </a:extLst>
              </p14:cNvPr>
              <p14:cNvContentPartPr/>
              <p14:nvPr/>
            </p14:nvContentPartPr>
            <p14:xfrm>
              <a:off x="4980816" y="4821408"/>
              <a:ext cx="198360" cy="52200"/>
            </p14:xfrm>
          </p:contentPart>
        </mc:Choice>
        <mc:Fallback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3E8E474F-C429-7167-8F4F-F866D9138DCF}"/>
                  </a:ext>
                </a:extLst>
              </p:cNvPr>
              <p:cNvPicPr/>
              <p:nvPr/>
            </p:nvPicPr>
            <p:blipFill>
              <a:blip r:embed="rId320"/>
              <a:stretch>
                <a:fillRect/>
              </a:stretch>
            </p:blipFill>
            <p:spPr>
              <a:xfrm>
                <a:off x="4962816" y="4803768"/>
                <a:ext cx="234000" cy="87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1403" name="Group 1211402">
            <a:extLst>
              <a:ext uri="{FF2B5EF4-FFF2-40B4-BE49-F238E27FC236}">
                <a16:creationId xmlns:a16="http://schemas.microsoft.com/office/drawing/2014/main" id="{E3B8D46D-E375-5746-96D1-CA74B25C21B9}"/>
              </a:ext>
            </a:extLst>
          </p:cNvPr>
          <p:cNvGrpSpPr/>
          <p:nvPr/>
        </p:nvGrpSpPr>
        <p:grpSpPr>
          <a:xfrm>
            <a:off x="6589656" y="4381848"/>
            <a:ext cx="3866040" cy="586440"/>
            <a:chOff x="6589656" y="4381848"/>
            <a:chExt cx="3866040" cy="586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0EA9AD0-BB46-4F1C-ABAB-A86F7CDE7D75}"/>
                    </a:ext>
                  </a:extLst>
                </p14:cNvPr>
                <p14:cNvContentPartPr/>
                <p14:nvPr/>
              </p14:nvContentPartPr>
              <p14:xfrm>
                <a:off x="6589656" y="4643208"/>
                <a:ext cx="136800" cy="1882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0EA9AD0-BB46-4F1C-ABAB-A86F7CDE7D75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6571656" y="4625568"/>
                  <a:ext cx="17244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86163710-780D-EDED-408C-AAD9E9830BF5}"/>
                    </a:ext>
                  </a:extLst>
                </p14:cNvPr>
                <p14:cNvContentPartPr/>
                <p14:nvPr/>
              </p14:nvContentPartPr>
              <p14:xfrm>
                <a:off x="6789816" y="4718808"/>
                <a:ext cx="107640" cy="57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86163710-780D-EDED-408C-AAD9E9830BF5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6772176" y="4700808"/>
                  <a:ext cx="14328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7EF2E1D0-A9E8-EB87-D841-E953D35625D8}"/>
                    </a:ext>
                  </a:extLst>
                </p14:cNvPr>
                <p14:cNvContentPartPr/>
                <p14:nvPr/>
              </p14:nvContentPartPr>
              <p14:xfrm>
                <a:off x="6796656" y="4792968"/>
                <a:ext cx="98640" cy="1692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7EF2E1D0-A9E8-EB87-D841-E953D35625D8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6779016" y="4774968"/>
                  <a:ext cx="13428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7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0D0A92D-91E6-0AE3-54AA-B1C61BD75030}"/>
                    </a:ext>
                  </a:extLst>
                </p14:cNvPr>
                <p14:cNvContentPartPr/>
                <p14:nvPr/>
              </p14:nvContentPartPr>
              <p14:xfrm>
                <a:off x="7154856" y="4473288"/>
                <a:ext cx="134280" cy="21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0D0A92D-91E6-0AE3-54AA-B1C61BD75030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7137216" y="4455288"/>
                  <a:ext cx="1699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9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BDC3E79-91E4-4430-9D06-B66BB4B054B6}"/>
                    </a:ext>
                  </a:extLst>
                </p14:cNvPr>
                <p14:cNvContentPartPr/>
                <p14:nvPr/>
              </p14:nvContentPartPr>
              <p14:xfrm>
                <a:off x="7114536" y="4532328"/>
                <a:ext cx="169200" cy="5004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BDC3E79-91E4-4430-9D06-B66BB4B054B6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7096536" y="4514688"/>
                  <a:ext cx="20484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1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ABC5F465-13C8-8BE5-2BC8-B29D1DA6914D}"/>
                    </a:ext>
                  </a:extLst>
                </p14:cNvPr>
                <p14:cNvContentPartPr/>
                <p14:nvPr/>
              </p14:nvContentPartPr>
              <p14:xfrm>
                <a:off x="7191576" y="4424328"/>
                <a:ext cx="50040" cy="18720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ABC5F465-13C8-8BE5-2BC8-B29D1DA6914D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7173576" y="4406328"/>
                  <a:ext cx="8568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0BEE2B2-1B50-E9C5-90D4-31439B649BBF}"/>
                    </a:ext>
                  </a:extLst>
                </p14:cNvPr>
                <p14:cNvContentPartPr/>
                <p14:nvPr/>
              </p14:nvContentPartPr>
              <p14:xfrm>
                <a:off x="7286616" y="4414608"/>
                <a:ext cx="11520" cy="1461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0BEE2B2-1B50-E9C5-90D4-31439B649BBF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7268616" y="4396968"/>
                  <a:ext cx="4716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5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7881820-A4AA-1659-1E92-86BA939FC0A0}"/>
                    </a:ext>
                  </a:extLst>
                </p14:cNvPr>
                <p14:cNvContentPartPr/>
                <p14:nvPr/>
              </p14:nvContentPartPr>
              <p14:xfrm>
                <a:off x="7500096" y="4421088"/>
                <a:ext cx="82440" cy="21420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7881820-A4AA-1659-1E92-86BA939FC0A0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7482456" y="4403088"/>
                  <a:ext cx="11808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7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6F627D29-2089-BAE4-880B-59AB60D8C3C7}"/>
                    </a:ext>
                  </a:extLst>
                </p14:cNvPr>
                <p14:cNvContentPartPr/>
                <p14:nvPr/>
              </p14:nvContentPartPr>
              <p14:xfrm>
                <a:off x="7658856" y="4462128"/>
                <a:ext cx="237960" cy="11304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6F627D29-2089-BAE4-880B-59AB60D8C3C7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7640856" y="4444488"/>
                  <a:ext cx="27360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D9DF2E0E-23DE-0389-2D54-6A78F9BB7F58}"/>
                    </a:ext>
                  </a:extLst>
                </p14:cNvPr>
                <p14:cNvContentPartPr/>
                <p14:nvPr/>
              </p14:nvContentPartPr>
              <p14:xfrm>
                <a:off x="7930296" y="4558968"/>
                <a:ext cx="40320" cy="5112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D9DF2E0E-23DE-0389-2D54-6A78F9BB7F58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7912296" y="4541328"/>
                  <a:ext cx="7596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6067964-E748-DE25-C671-4D26387211A5}"/>
                    </a:ext>
                  </a:extLst>
                </p14:cNvPr>
                <p14:cNvContentPartPr/>
                <p14:nvPr/>
              </p14:nvContentPartPr>
              <p14:xfrm>
                <a:off x="8042976" y="4413888"/>
                <a:ext cx="166320" cy="18180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6067964-E748-DE25-C671-4D26387211A5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8025336" y="4396248"/>
                  <a:ext cx="20196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CE439499-391B-E570-E744-7AD29F1F4620}"/>
                    </a:ext>
                  </a:extLst>
                </p14:cNvPr>
                <p14:cNvContentPartPr/>
                <p14:nvPr/>
              </p14:nvContentPartPr>
              <p14:xfrm>
                <a:off x="8265456" y="4582368"/>
                <a:ext cx="24840" cy="6300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CE439499-391B-E570-E744-7AD29F1F4620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8247456" y="4564728"/>
                  <a:ext cx="6048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5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04D16860-8653-F4C4-14EB-665C444D8533}"/>
                    </a:ext>
                  </a:extLst>
                </p14:cNvPr>
                <p14:cNvContentPartPr/>
                <p14:nvPr/>
              </p14:nvContentPartPr>
              <p14:xfrm>
                <a:off x="8348616" y="4384728"/>
                <a:ext cx="124200" cy="16560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04D16860-8653-F4C4-14EB-665C444D8533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8330976" y="4366728"/>
                  <a:ext cx="15984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7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4FAB573-D0C2-72E0-C0AE-50D320F4938D}"/>
                    </a:ext>
                  </a:extLst>
                </p14:cNvPr>
                <p14:cNvContentPartPr/>
                <p14:nvPr/>
              </p14:nvContentPartPr>
              <p14:xfrm>
                <a:off x="8554896" y="4381848"/>
                <a:ext cx="138600" cy="2062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4FAB573-D0C2-72E0-C0AE-50D320F4938D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8536896" y="4364208"/>
                  <a:ext cx="17424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9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CA6EED39-404A-2BEF-9143-53C9A03D6E8A}"/>
                    </a:ext>
                  </a:extLst>
                </p14:cNvPr>
                <p14:cNvContentPartPr/>
                <p14:nvPr/>
              </p14:nvContentPartPr>
              <p14:xfrm>
                <a:off x="7097616" y="4731768"/>
                <a:ext cx="1874160" cy="1872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CA6EED39-404A-2BEF-9143-53C9A03D6E8A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7079616" y="4714128"/>
                  <a:ext cx="190980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1">
              <p14:nvContentPartPr>
                <p14:cNvPr id="1211392" name="Ink 1211391">
                  <a:extLst>
                    <a:ext uri="{FF2B5EF4-FFF2-40B4-BE49-F238E27FC236}">
                      <a16:creationId xmlns:a16="http://schemas.microsoft.com/office/drawing/2014/main" id="{BAE3FCEA-99C6-AB2D-02F2-DF9BD34E5733}"/>
                    </a:ext>
                  </a:extLst>
                </p14:cNvPr>
                <p14:cNvContentPartPr/>
                <p14:nvPr/>
              </p14:nvContentPartPr>
              <p14:xfrm>
                <a:off x="9095976" y="4667688"/>
                <a:ext cx="210960" cy="6120"/>
              </p14:xfrm>
            </p:contentPart>
          </mc:Choice>
          <mc:Fallback>
            <p:pic>
              <p:nvPicPr>
                <p:cNvPr id="1211392" name="Ink 1211391">
                  <a:extLst>
                    <a:ext uri="{FF2B5EF4-FFF2-40B4-BE49-F238E27FC236}">
                      <a16:creationId xmlns:a16="http://schemas.microsoft.com/office/drawing/2014/main" id="{BAE3FCEA-99C6-AB2D-02F2-DF9BD34E5733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9078336" y="4650048"/>
                  <a:ext cx="24660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3">
              <p14:nvContentPartPr>
                <p14:cNvPr id="1211393" name="Ink 1211392">
                  <a:extLst>
                    <a:ext uri="{FF2B5EF4-FFF2-40B4-BE49-F238E27FC236}">
                      <a16:creationId xmlns:a16="http://schemas.microsoft.com/office/drawing/2014/main" id="{D6703A3F-0EA5-E63C-073B-37225896A1D0}"/>
                    </a:ext>
                  </a:extLst>
                </p14:cNvPr>
                <p14:cNvContentPartPr/>
                <p14:nvPr/>
              </p14:nvContentPartPr>
              <p14:xfrm>
                <a:off x="9197136" y="4758408"/>
                <a:ext cx="225000" cy="20520"/>
              </p14:xfrm>
            </p:contentPart>
          </mc:Choice>
          <mc:Fallback>
            <p:pic>
              <p:nvPicPr>
                <p:cNvPr id="1211393" name="Ink 1211392">
                  <a:extLst>
                    <a:ext uri="{FF2B5EF4-FFF2-40B4-BE49-F238E27FC236}">
                      <a16:creationId xmlns:a16="http://schemas.microsoft.com/office/drawing/2014/main" id="{D6703A3F-0EA5-E63C-073B-37225896A1D0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9179496" y="4740768"/>
                  <a:ext cx="26064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5">
              <p14:nvContentPartPr>
                <p14:cNvPr id="1211394" name="Ink 1211393">
                  <a:extLst>
                    <a:ext uri="{FF2B5EF4-FFF2-40B4-BE49-F238E27FC236}">
                      <a16:creationId xmlns:a16="http://schemas.microsoft.com/office/drawing/2014/main" id="{B658497F-771F-89EA-DB94-23BC42E643C8}"/>
                    </a:ext>
                  </a:extLst>
                </p14:cNvPr>
                <p14:cNvContentPartPr/>
                <p14:nvPr/>
              </p14:nvContentPartPr>
              <p14:xfrm>
                <a:off x="9582336" y="4492008"/>
                <a:ext cx="163440" cy="105480"/>
              </p14:xfrm>
            </p:contentPart>
          </mc:Choice>
          <mc:Fallback>
            <p:pic>
              <p:nvPicPr>
                <p:cNvPr id="1211394" name="Ink 1211393">
                  <a:extLst>
                    <a:ext uri="{FF2B5EF4-FFF2-40B4-BE49-F238E27FC236}">
                      <a16:creationId xmlns:a16="http://schemas.microsoft.com/office/drawing/2014/main" id="{B658497F-771F-89EA-DB94-23BC42E643C8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9564696" y="4474368"/>
                  <a:ext cx="19908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7">
              <p14:nvContentPartPr>
                <p14:cNvPr id="1211395" name="Ink 1211394">
                  <a:extLst>
                    <a:ext uri="{FF2B5EF4-FFF2-40B4-BE49-F238E27FC236}">
                      <a16:creationId xmlns:a16="http://schemas.microsoft.com/office/drawing/2014/main" id="{14DB8C98-9815-9E80-E18D-36E8C44F6D30}"/>
                    </a:ext>
                  </a:extLst>
                </p14:cNvPr>
                <p14:cNvContentPartPr/>
                <p14:nvPr/>
              </p14:nvContentPartPr>
              <p14:xfrm>
                <a:off x="9611136" y="4479768"/>
                <a:ext cx="129240" cy="149400"/>
              </p14:xfrm>
            </p:contentPart>
          </mc:Choice>
          <mc:Fallback>
            <p:pic>
              <p:nvPicPr>
                <p:cNvPr id="1211395" name="Ink 1211394">
                  <a:extLst>
                    <a:ext uri="{FF2B5EF4-FFF2-40B4-BE49-F238E27FC236}">
                      <a16:creationId xmlns:a16="http://schemas.microsoft.com/office/drawing/2014/main" id="{14DB8C98-9815-9E80-E18D-36E8C44F6D30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9593136" y="4461768"/>
                  <a:ext cx="1648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9">
              <p14:nvContentPartPr>
                <p14:cNvPr id="1211396" name="Ink 1211395">
                  <a:extLst>
                    <a:ext uri="{FF2B5EF4-FFF2-40B4-BE49-F238E27FC236}">
                      <a16:creationId xmlns:a16="http://schemas.microsoft.com/office/drawing/2014/main" id="{3B9BF0BA-F9E8-1913-08E9-BC190A690E4C}"/>
                    </a:ext>
                  </a:extLst>
                </p14:cNvPr>
                <p14:cNvContentPartPr/>
                <p14:nvPr/>
              </p14:nvContentPartPr>
              <p14:xfrm>
                <a:off x="9870696" y="4439448"/>
                <a:ext cx="135000" cy="134280"/>
              </p14:xfrm>
            </p:contentPart>
          </mc:Choice>
          <mc:Fallback>
            <p:pic>
              <p:nvPicPr>
                <p:cNvPr id="1211396" name="Ink 1211395">
                  <a:extLst>
                    <a:ext uri="{FF2B5EF4-FFF2-40B4-BE49-F238E27FC236}">
                      <a16:creationId xmlns:a16="http://schemas.microsoft.com/office/drawing/2014/main" id="{3B9BF0BA-F9E8-1913-08E9-BC190A690E4C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9853056" y="4421448"/>
                  <a:ext cx="1706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1">
              <p14:nvContentPartPr>
                <p14:cNvPr id="1211397" name="Ink 1211396">
                  <a:extLst>
                    <a:ext uri="{FF2B5EF4-FFF2-40B4-BE49-F238E27FC236}">
                      <a16:creationId xmlns:a16="http://schemas.microsoft.com/office/drawing/2014/main" id="{DDBD164B-8CF6-B0F8-33BF-7A8A35CFE7BF}"/>
                    </a:ext>
                  </a:extLst>
                </p14:cNvPr>
                <p14:cNvContentPartPr/>
                <p14:nvPr/>
              </p14:nvContentPartPr>
              <p14:xfrm>
                <a:off x="10143576" y="4415328"/>
                <a:ext cx="39600" cy="68400"/>
              </p14:xfrm>
            </p:contentPart>
          </mc:Choice>
          <mc:Fallback>
            <p:pic>
              <p:nvPicPr>
                <p:cNvPr id="1211397" name="Ink 1211396">
                  <a:extLst>
                    <a:ext uri="{FF2B5EF4-FFF2-40B4-BE49-F238E27FC236}">
                      <a16:creationId xmlns:a16="http://schemas.microsoft.com/office/drawing/2014/main" id="{DDBD164B-8CF6-B0F8-33BF-7A8A35CFE7BF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10125576" y="4397328"/>
                  <a:ext cx="7524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3">
              <p14:nvContentPartPr>
                <p14:cNvPr id="1211398" name="Ink 1211397">
                  <a:extLst>
                    <a:ext uri="{FF2B5EF4-FFF2-40B4-BE49-F238E27FC236}">
                      <a16:creationId xmlns:a16="http://schemas.microsoft.com/office/drawing/2014/main" id="{26D5E7AD-81E6-376C-1165-1C99A2FDFE76}"/>
                    </a:ext>
                  </a:extLst>
                </p14:cNvPr>
                <p14:cNvContentPartPr/>
                <p14:nvPr/>
              </p14:nvContentPartPr>
              <p14:xfrm>
                <a:off x="10193976" y="4414248"/>
                <a:ext cx="61920" cy="193680"/>
              </p14:xfrm>
            </p:contentPart>
          </mc:Choice>
          <mc:Fallback>
            <p:pic>
              <p:nvPicPr>
                <p:cNvPr id="1211398" name="Ink 1211397">
                  <a:extLst>
                    <a:ext uri="{FF2B5EF4-FFF2-40B4-BE49-F238E27FC236}">
                      <a16:creationId xmlns:a16="http://schemas.microsoft.com/office/drawing/2014/main" id="{26D5E7AD-81E6-376C-1165-1C99A2FDFE76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10175976" y="4396248"/>
                  <a:ext cx="9756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5">
              <p14:nvContentPartPr>
                <p14:cNvPr id="1211400" name="Ink 1211399">
                  <a:extLst>
                    <a:ext uri="{FF2B5EF4-FFF2-40B4-BE49-F238E27FC236}">
                      <a16:creationId xmlns:a16="http://schemas.microsoft.com/office/drawing/2014/main" id="{F328FC95-1C02-A5AC-F635-DE01AEA6D654}"/>
                    </a:ext>
                  </a:extLst>
                </p14:cNvPr>
                <p14:cNvContentPartPr/>
                <p14:nvPr/>
              </p14:nvContentPartPr>
              <p14:xfrm>
                <a:off x="9698616" y="4657248"/>
                <a:ext cx="757080" cy="78480"/>
              </p14:xfrm>
            </p:contentPart>
          </mc:Choice>
          <mc:Fallback>
            <p:pic>
              <p:nvPicPr>
                <p:cNvPr id="1211400" name="Ink 1211399">
                  <a:extLst>
                    <a:ext uri="{FF2B5EF4-FFF2-40B4-BE49-F238E27FC236}">
                      <a16:creationId xmlns:a16="http://schemas.microsoft.com/office/drawing/2014/main" id="{F328FC95-1C02-A5AC-F635-DE01AEA6D654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9680976" y="4639248"/>
                  <a:ext cx="79272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7">
              <p14:nvContentPartPr>
                <p14:cNvPr id="1211401" name="Ink 1211400">
                  <a:extLst>
                    <a:ext uri="{FF2B5EF4-FFF2-40B4-BE49-F238E27FC236}">
                      <a16:creationId xmlns:a16="http://schemas.microsoft.com/office/drawing/2014/main" id="{8690395A-2A1C-1450-459D-8BDD452D735B}"/>
                    </a:ext>
                  </a:extLst>
                </p14:cNvPr>
                <p14:cNvContentPartPr/>
                <p14:nvPr/>
              </p14:nvContentPartPr>
              <p14:xfrm>
                <a:off x="10010016" y="4821408"/>
                <a:ext cx="118800" cy="97200"/>
              </p14:xfrm>
            </p:contentPart>
          </mc:Choice>
          <mc:Fallback>
            <p:pic>
              <p:nvPicPr>
                <p:cNvPr id="1211401" name="Ink 1211400">
                  <a:extLst>
                    <a:ext uri="{FF2B5EF4-FFF2-40B4-BE49-F238E27FC236}">
                      <a16:creationId xmlns:a16="http://schemas.microsoft.com/office/drawing/2014/main" id="{8690395A-2A1C-1450-459D-8BDD452D735B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9992376" y="4803408"/>
                  <a:ext cx="15444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9">
              <p14:nvContentPartPr>
                <p14:cNvPr id="1211402" name="Ink 1211401">
                  <a:extLst>
                    <a:ext uri="{FF2B5EF4-FFF2-40B4-BE49-F238E27FC236}">
                      <a16:creationId xmlns:a16="http://schemas.microsoft.com/office/drawing/2014/main" id="{DC91F6F4-1BB7-6815-4718-185FAC0B253E}"/>
                    </a:ext>
                  </a:extLst>
                </p14:cNvPr>
                <p14:cNvContentPartPr/>
                <p14:nvPr/>
              </p14:nvContentPartPr>
              <p14:xfrm>
                <a:off x="9941256" y="4811328"/>
                <a:ext cx="221040" cy="156960"/>
              </p14:xfrm>
            </p:contentPart>
          </mc:Choice>
          <mc:Fallback>
            <p:pic>
              <p:nvPicPr>
                <p:cNvPr id="1211402" name="Ink 1211401">
                  <a:extLst>
                    <a:ext uri="{FF2B5EF4-FFF2-40B4-BE49-F238E27FC236}">
                      <a16:creationId xmlns:a16="http://schemas.microsoft.com/office/drawing/2014/main" id="{DC91F6F4-1BB7-6815-4718-185FAC0B253E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9923616" y="4793688"/>
                  <a:ext cx="256680" cy="192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411" name="Group 1211410">
            <a:extLst>
              <a:ext uri="{FF2B5EF4-FFF2-40B4-BE49-F238E27FC236}">
                <a16:creationId xmlns:a16="http://schemas.microsoft.com/office/drawing/2014/main" id="{26CBECBD-FCDF-C511-D452-4534AABA219E}"/>
              </a:ext>
            </a:extLst>
          </p:cNvPr>
          <p:cNvGrpSpPr/>
          <p:nvPr/>
        </p:nvGrpSpPr>
        <p:grpSpPr>
          <a:xfrm>
            <a:off x="7401456" y="4818168"/>
            <a:ext cx="1212480" cy="236880"/>
            <a:chOff x="7401456" y="4818168"/>
            <a:chExt cx="1212480" cy="23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1">
              <p14:nvContentPartPr>
                <p14:cNvPr id="1211404" name="Ink 1211403">
                  <a:extLst>
                    <a:ext uri="{FF2B5EF4-FFF2-40B4-BE49-F238E27FC236}">
                      <a16:creationId xmlns:a16="http://schemas.microsoft.com/office/drawing/2014/main" id="{03E6E025-7389-A865-9A4A-5C1892286DAF}"/>
                    </a:ext>
                  </a:extLst>
                </p14:cNvPr>
                <p14:cNvContentPartPr/>
                <p14:nvPr/>
              </p14:nvContentPartPr>
              <p14:xfrm>
                <a:off x="7401456" y="4865328"/>
                <a:ext cx="184320" cy="10440"/>
              </p14:xfrm>
            </p:contentPart>
          </mc:Choice>
          <mc:Fallback>
            <p:pic>
              <p:nvPicPr>
                <p:cNvPr id="1211404" name="Ink 1211403">
                  <a:extLst>
                    <a:ext uri="{FF2B5EF4-FFF2-40B4-BE49-F238E27FC236}">
                      <a16:creationId xmlns:a16="http://schemas.microsoft.com/office/drawing/2014/main" id="{03E6E025-7389-A865-9A4A-5C1892286DAF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7383456" y="4847688"/>
                  <a:ext cx="21996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3">
              <p14:nvContentPartPr>
                <p14:cNvPr id="1211405" name="Ink 1211404">
                  <a:extLst>
                    <a:ext uri="{FF2B5EF4-FFF2-40B4-BE49-F238E27FC236}">
                      <a16:creationId xmlns:a16="http://schemas.microsoft.com/office/drawing/2014/main" id="{C94336F3-4C16-8DBE-1EE3-956A2F22F3FD}"/>
                    </a:ext>
                  </a:extLst>
                </p14:cNvPr>
                <p14:cNvContentPartPr/>
                <p14:nvPr/>
              </p14:nvContentPartPr>
              <p14:xfrm>
                <a:off x="7458696" y="4917168"/>
                <a:ext cx="155160" cy="20160"/>
              </p14:xfrm>
            </p:contentPart>
          </mc:Choice>
          <mc:Fallback>
            <p:pic>
              <p:nvPicPr>
                <p:cNvPr id="1211405" name="Ink 1211404">
                  <a:extLst>
                    <a:ext uri="{FF2B5EF4-FFF2-40B4-BE49-F238E27FC236}">
                      <a16:creationId xmlns:a16="http://schemas.microsoft.com/office/drawing/2014/main" id="{C94336F3-4C16-8DBE-1EE3-956A2F22F3FD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7440696" y="4899528"/>
                  <a:ext cx="19080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5">
              <p14:nvContentPartPr>
                <p14:cNvPr id="1211406" name="Ink 1211405">
                  <a:extLst>
                    <a:ext uri="{FF2B5EF4-FFF2-40B4-BE49-F238E27FC236}">
                      <a16:creationId xmlns:a16="http://schemas.microsoft.com/office/drawing/2014/main" id="{251971BF-BB51-B4AA-9348-4C6250AE922E}"/>
                    </a:ext>
                  </a:extLst>
                </p14:cNvPr>
                <p14:cNvContentPartPr/>
                <p14:nvPr/>
              </p14:nvContentPartPr>
              <p14:xfrm>
                <a:off x="7466616" y="4841208"/>
                <a:ext cx="48600" cy="122040"/>
              </p14:xfrm>
            </p:contentPart>
          </mc:Choice>
          <mc:Fallback>
            <p:pic>
              <p:nvPicPr>
                <p:cNvPr id="1211406" name="Ink 1211405">
                  <a:extLst>
                    <a:ext uri="{FF2B5EF4-FFF2-40B4-BE49-F238E27FC236}">
                      <a16:creationId xmlns:a16="http://schemas.microsoft.com/office/drawing/2014/main" id="{251971BF-BB51-B4AA-9348-4C6250AE922E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7448976" y="4823208"/>
                  <a:ext cx="8424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7">
              <p14:nvContentPartPr>
                <p14:cNvPr id="1211407" name="Ink 1211406">
                  <a:extLst>
                    <a:ext uri="{FF2B5EF4-FFF2-40B4-BE49-F238E27FC236}">
                      <a16:creationId xmlns:a16="http://schemas.microsoft.com/office/drawing/2014/main" id="{976347AD-BC7C-D4DC-74FB-8B8C3796352A}"/>
                    </a:ext>
                  </a:extLst>
                </p14:cNvPr>
                <p14:cNvContentPartPr/>
                <p14:nvPr/>
              </p14:nvContentPartPr>
              <p14:xfrm>
                <a:off x="7570656" y="4870368"/>
                <a:ext cx="6840" cy="97920"/>
              </p14:xfrm>
            </p:contentPart>
          </mc:Choice>
          <mc:Fallback>
            <p:pic>
              <p:nvPicPr>
                <p:cNvPr id="1211407" name="Ink 1211406">
                  <a:extLst>
                    <a:ext uri="{FF2B5EF4-FFF2-40B4-BE49-F238E27FC236}">
                      <a16:creationId xmlns:a16="http://schemas.microsoft.com/office/drawing/2014/main" id="{976347AD-BC7C-D4DC-74FB-8B8C3796352A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7552656" y="4852368"/>
                  <a:ext cx="4248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9">
              <p14:nvContentPartPr>
                <p14:cNvPr id="1211408" name="Ink 1211407">
                  <a:extLst>
                    <a:ext uri="{FF2B5EF4-FFF2-40B4-BE49-F238E27FC236}">
                      <a16:creationId xmlns:a16="http://schemas.microsoft.com/office/drawing/2014/main" id="{416A291B-66B1-82C5-957C-A7252B9F2EA7}"/>
                    </a:ext>
                  </a:extLst>
                </p14:cNvPr>
                <p14:cNvContentPartPr/>
                <p14:nvPr/>
              </p14:nvContentPartPr>
              <p14:xfrm>
                <a:off x="7806096" y="4818168"/>
                <a:ext cx="84240" cy="220680"/>
              </p14:xfrm>
            </p:contentPart>
          </mc:Choice>
          <mc:Fallback>
            <p:pic>
              <p:nvPicPr>
                <p:cNvPr id="1211408" name="Ink 1211407">
                  <a:extLst>
                    <a:ext uri="{FF2B5EF4-FFF2-40B4-BE49-F238E27FC236}">
                      <a16:creationId xmlns:a16="http://schemas.microsoft.com/office/drawing/2014/main" id="{416A291B-66B1-82C5-957C-A7252B9F2EA7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7788456" y="4800528"/>
                  <a:ext cx="11988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1">
              <p14:nvContentPartPr>
                <p14:cNvPr id="1211409" name="Ink 1211408">
                  <a:extLst>
                    <a:ext uri="{FF2B5EF4-FFF2-40B4-BE49-F238E27FC236}">
                      <a16:creationId xmlns:a16="http://schemas.microsoft.com/office/drawing/2014/main" id="{E9F644AC-B170-C503-E47E-A97C97899780}"/>
                    </a:ext>
                  </a:extLst>
                </p14:cNvPr>
                <p14:cNvContentPartPr/>
                <p14:nvPr/>
              </p14:nvContentPartPr>
              <p14:xfrm>
                <a:off x="8037216" y="4849128"/>
                <a:ext cx="256680" cy="201960"/>
              </p14:xfrm>
            </p:contentPart>
          </mc:Choice>
          <mc:Fallback>
            <p:pic>
              <p:nvPicPr>
                <p:cNvPr id="1211409" name="Ink 1211408">
                  <a:extLst>
                    <a:ext uri="{FF2B5EF4-FFF2-40B4-BE49-F238E27FC236}">
                      <a16:creationId xmlns:a16="http://schemas.microsoft.com/office/drawing/2014/main" id="{E9F644AC-B170-C503-E47E-A97C97899780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8019216" y="4831128"/>
                  <a:ext cx="29232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3">
              <p14:nvContentPartPr>
                <p14:cNvPr id="1211410" name="Ink 1211409">
                  <a:extLst>
                    <a:ext uri="{FF2B5EF4-FFF2-40B4-BE49-F238E27FC236}">
                      <a16:creationId xmlns:a16="http://schemas.microsoft.com/office/drawing/2014/main" id="{0E199A65-AEBC-2BBB-620C-2FFCAC9B71AA}"/>
                    </a:ext>
                  </a:extLst>
                </p14:cNvPr>
                <p14:cNvContentPartPr/>
                <p14:nvPr/>
              </p14:nvContentPartPr>
              <p14:xfrm>
                <a:off x="8369496" y="4862808"/>
                <a:ext cx="244440" cy="192240"/>
              </p14:xfrm>
            </p:contentPart>
          </mc:Choice>
          <mc:Fallback>
            <p:pic>
              <p:nvPicPr>
                <p:cNvPr id="1211410" name="Ink 1211409">
                  <a:extLst>
                    <a:ext uri="{FF2B5EF4-FFF2-40B4-BE49-F238E27FC236}">
                      <a16:creationId xmlns:a16="http://schemas.microsoft.com/office/drawing/2014/main" id="{0E199A65-AEBC-2BBB-620C-2FFCAC9B71AA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8351856" y="4844808"/>
                  <a:ext cx="280080" cy="22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85">
            <p14:nvContentPartPr>
              <p14:cNvPr id="1211417" name="Ink 1211416">
                <a:extLst>
                  <a:ext uri="{FF2B5EF4-FFF2-40B4-BE49-F238E27FC236}">
                    <a16:creationId xmlns:a16="http://schemas.microsoft.com/office/drawing/2014/main" id="{07D2C4EB-D5BC-F43B-8C09-157C0B478DBA}"/>
                  </a:ext>
                </a:extLst>
              </p14:cNvPr>
              <p14:cNvContentPartPr/>
              <p14:nvPr/>
            </p14:nvContentPartPr>
            <p14:xfrm>
              <a:off x="2734056" y="2518848"/>
              <a:ext cx="432360" cy="16920"/>
            </p14:xfrm>
          </p:contentPart>
        </mc:Choice>
        <mc:Fallback>
          <p:pic>
            <p:nvPicPr>
              <p:cNvPr id="1211417" name="Ink 1211416">
                <a:extLst>
                  <a:ext uri="{FF2B5EF4-FFF2-40B4-BE49-F238E27FC236}">
                    <a16:creationId xmlns:a16="http://schemas.microsoft.com/office/drawing/2014/main" id="{07D2C4EB-D5BC-F43B-8C09-157C0B478DBA}"/>
                  </a:ext>
                </a:extLst>
              </p:cNvPr>
              <p:cNvPicPr/>
              <p:nvPr/>
            </p:nvPicPr>
            <p:blipFill>
              <a:blip r:embed="rId386"/>
              <a:stretch>
                <a:fillRect/>
              </a:stretch>
            </p:blipFill>
            <p:spPr>
              <a:xfrm>
                <a:off x="2716056" y="2483208"/>
                <a:ext cx="468000" cy="8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7">
            <p14:nvContentPartPr>
              <p14:cNvPr id="1211418" name="Ink 1211417">
                <a:extLst>
                  <a:ext uri="{FF2B5EF4-FFF2-40B4-BE49-F238E27FC236}">
                    <a16:creationId xmlns:a16="http://schemas.microsoft.com/office/drawing/2014/main" id="{93A31CC7-4707-A428-8A65-25E270DDE07E}"/>
                  </a:ext>
                </a:extLst>
              </p14:cNvPr>
              <p14:cNvContentPartPr/>
              <p14:nvPr/>
            </p14:nvContentPartPr>
            <p14:xfrm>
              <a:off x="2716776" y="3534048"/>
              <a:ext cx="485640" cy="9360"/>
            </p14:xfrm>
          </p:contentPart>
        </mc:Choice>
        <mc:Fallback>
          <p:pic>
            <p:nvPicPr>
              <p:cNvPr id="1211418" name="Ink 1211417">
                <a:extLst>
                  <a:ext uri="{FF2B5EF4-FFF2-40B4-BE49-F238E27FC236}">
                    <a16:creationId xmlns:a16="http://schemas.microsoft.com/office/drawing/2014/main" id="{93A31CC7-4707-A428-8A65-25E270DDE07E}"/>
                  </a:ext>
                </a:extLst>
              </p:cNvPr>
              <p:cNvPicPr/>
              <p:nvPr/>
            </p:nvPicPr>
            <p:blipFill>
              <a:blip r:embed="rId388"/>
              <a:stretch>
                <a:fillRect/>
              </a:stretch>
            </p:blipFill>
            <p:spPr>
              <a:xfrm>
                <a:off x="2698776" y="3498048"/>
                <a:ext cx="521280" cy="8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9">
            <p14:nvContentPartPr>
              <p14:cNvPr id="1211419" name="Ink 1211418">
                <a:extLst>
                  <a:ext uri="{FF2B5EF4-FFF2-40B4-BE49-F238E27FC236}">
                    <a16:creationId xmlns:a16="http://schemas.microsoft.com/office/drawing/2014/main" id="{835A6A56-998D-2BD1-F994-1ED3036DD0ED}"/>
                  </a:ext>
                </a:extLst>
              </p14:cNvPr>
              <p14:cNvContentPartPr/>
              <p14:nvPr/>
            </p14:nvContentPartPr>
            <p14:xfrm>
              <a:off x="2797056" y="3894048"/>
              <a:ext cx="330120" cy="32760"/>
            </p14:xfrm>
          </p:contentPart>
        </mc:Choice>
        <mc:Fallback>
          <p:pic>
            <p:nvPicPr>
              <p:cNvPr id="1211419" name="Ink 1211418">
                <a:extLst>
                  <a:ext uri="{FF2B5EF4-FFF2-40B4-BE49-F238E27FC236}">
                    <a16:creationId xmlns:a16="http://schemas.microsoft.com/office/drawing/2014/main" id="{835A6A56-998D-2BD1-F994-1ED3036DD0ED}"/>
                  </a:ext>
                </a:extLst>
              </p:cNvPr>
              <p:cNvPicPr/>
              <p:nvPr/>
            </p:nvPicPr>
            <p:blipFill>
              <a:blip r:embed="rId390"/>
              <a:stretch>
                <a:fillRect/>
              </a:stretch>
            </p:blipFill>
            <p:spPr>
              <a:xfrm>
                <a:off x="2779416" y="3858048"/>
                <a:ext cx="365760" cy="10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91">
            <p14:nvContentPartPr>
              <p14:cNvPr id="1211420" name="Ink 1211419">
                <a:extLst>
                  <a:ext uri="{FF2B5EF4-FFF2-40B4-BE49-F238E27FC236}">
                    <a16:creationId xmlns:a16="http://schemas.microsoft.com/office/drawing/2014/main" id="{8D7E8ADA-1BBE-DABC-F806-DE3A4A84F88C}"/>
                  </a:ext>
                </a:extLst>
              </p14:cNvPr>
              <p14:cNvContentPartPr/>
              <p14:nvPr/>
            </p14:nvContentPartPr>
            <p14:xfrm>
              <a:off x="2063736" y="3217968"/>
              <a:ext cx="437040" cy="41040"/>
            </p14:xfrm>
          </p:contentPart>
        </mc:Choice>
        <mc:Fallback>
          <p:pic>
            <p:nvPicPr>
              <p:cNvPr id="1211420" name="Ink 1211419">
                <a:extLst>
                  <a:ext uri="{FF2B5EF4-FFF2-40B4-BE49-F238E27FC236}">
                    <a16:creationId xmlns:a16="http://schemas.microsoft.com/office/drawing/2014/main" id="{8D7E8ADA-1BBE-DABC-F806-DE3A4A84F88C}"/>
                  </a:ext>
                </a:extLst>
              </p:cNvPr>
              <p:cNvPicPr/>
              <p:nvPr/>
            </p:nvPicPr>
            <p:blipFill>
              <a:blip r:embed="rId392"/>
              <a:stretch>
                <a:fillRect/>
              </a:stretch>
            </p:blipFill>
            <p:spPr>
              <a:xfrm>
                <a:off x="2045736" y="3181968"/>
                <a:ext cx="472680" cy="112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1430" name="Group 1211429">
            <a:extLst>
              <a:ext uri="{FF2B5EF4-FFF2-40B4-BE49-F238E27FC236}">
                <a16:creationId xmlns:a16="http://schemas.microsoft.com/office/drawing/2014/main" id="{E622D90A-9C74-D1CD-F6AE-15EF6BA38805}"/>
              </a:ext>
            </a:extLst>
          </p:cNvPr>
          <p:cNvGrpSpPr/>
          <p:nvPr/>
        </p:nvGrpSpPr>
        <p:grpSpPr>
          <a:xfrm>
            <a:off x="10751256" y="4441248"/>
            <a:ext cx="1545480" cy="537840"/>
            <a:chOff x="10751256" y="4441248"/>
            <a:chExt cx="1545480" cy="537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3">
              <p14:nvContentPartPr>
                <p14:cNvPr id="1211412" name="Ink 1211411">
                  <a:extLst>
                    <a:ext uri="{FF2B5EF4-FFF2-40B4-BE49-F238E27FC236}">
                      <a16:creationId xmlns:a16="http://schemas.microsoft.com/office/drawing/2014/main" id="{4A5A7FEF-299C-410E-140C-08B7E477AF9A}"/>
                    </a:ext>
                  </a:extLst>
                </p14:cNvPr>
                <p14:cNvContentPartPr/>
                <p14:nvPr/>
              </p14:nvContentPartPr>
              <p14:xfrm>
                <a:off x="10832976" y="4649328"/>
                <a:ext cx="111960" cy="2160"/>
              </p14:xfrm>
            </p:contentPart>
          </mc:Choice>
          <mc:Fallback>
            <p:pic>
              <p:nvPicPr>
                <p:cNvPr id="1211412" name="Ink 1211411">
                  <a:extLst>
                    <a:ext uri="{FF2B5EF4-FFF2-40B4-BE49-F238E27FC236}">
                      <a16:creationId xmlns:a16="http://schemas.microsoft.com/office/drawing/2014/main" id="{4A5A7FEF-299C-410E-140C-08B7E477AF9A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10815336" y="4631688"/>
                  <a:ext cx="1476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5">
              <p14:nvContentPartPr>
                <p14:cNvPr id="1211413" name="Ink 1211412">
                  <a:extLst>
                    <a:ext uri="{FF2B5EF4-FFF2-40B4-BE49-F238E27FC236}">
                      <a16:creationId xmlns:a16="http://schemas.microsoft.com/office/drawing/2014/main" id="{330492CA-6F12-2091-1191-A6E1405A20CC}"/>
                    </a:ext>
                  </a:extLst>
                </p14:cNvPr>
                <p14:cNvContentPartPr/>
                <p14:nvPr/>
              </p14:nvContentPartPr>
              <p14:xfrm>
                <a:off x="10751256" y="4777488"/>
                <a:ext cx="178560" cy="14400"/>
              </p14:xfrm>
            </p:contentPart>
          </mc:Choice>
          <mc:Fallback>
            <p:pic>
              <p:nvPicPr>
                <p:cNvPr id="1211413" name="Ink 1211412">
                  <a:extLst>
                    <a:ext uri="{FF2B5EF4-FFF2-40B4-BE49-F238E27FC236}">
                      <a16:creationId xmlns:a16="http://schemas.microsoft.com/office/drawing/2014/main" id="{330492CA-6F12-2091-1191-A6E1405A20CC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10733256" y="4759848"/>
                  <a:ext cx="21420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7">
              <p14:nvContentPartPr>
                <p14:cNvPr id="1211414" name="Ink 1211413">
                  <a:extLst>
                    <a:ext uri="{FF2B5EF4-FFF2-40B4-BE49-F238E27FC236}">
                      <a16:creationId xmlns:a16="http://schemas.microsoft.com/office/drawing/2014/main" id="{D50ED0AB-9FD1-BA1E-8960-CB944C05F4C1}"/>
                    </a:ext>
                  </a:extLst>
                </p14:cNvPr>
                <p14:cNvContentPartPr/>
                <p14:nvPr/>
              </p14:nvContentPartPr>
              <p14:xfrm>
                <a:off x="11208096" y="4441248"/>
                <a:ext cx="188280" cy="126720"/>
              </p14:xfrm>
            </p:contentPart>
          </mc:Choice>
          <mc:Fallback>
            <p:pic>
              <p:nvPicPr>
                <p:cNvPr id="1211414" name="Ink 1211413">
                  <a:extLst>
                    <a:ext uri="{FF2B5EF4-FFF2-40B4-BE49-F238E27FC236}">
                      <a16:creationId xmlns:a16="http://schemas.microsoft.com/office/drawing/2014/main" id="{D50ED0AB-9FD1-BA1E-8960-CB944C05F4C1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11190456" y="4423608"/>
                  <a:ext cx="22392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9">
              <p14:nvContentPartPr>
                <p14:cNvPr id="1211415" name="Ink 1211414">
                  <a:extLst>
                    <a:ext uri="{FF2B5EF4-FFF2-40B4-BE49-F238E27FC236}">
                      <a16:creationId xmlns:a16="http://schemas.microsoft.com/office/drawing/2014/main" id="{69B4B7E2-AD06-6445-52CD-8F65153A744C}"/>
                    </a:ext>
                  </a:extLst>
                </p14:cNvPr>
                <p14:cNvContentPartPr/>
                <p14:nvPr/>
              </p14:nvContentPartPr>
              <p14:xfrm>
                <a:off x="11141856" y="4668048"/>
                <a:ext cx="440280" cy="18360"/>
              </p14:xfrm>
            </p:contentPart>
          </mc:Choice>
          <mc:Fallback>
            <p:pic>
              <p:nvPicPr>
                <p:cNvPr id="1211415" name="Ink 1211414">
                  <a:extLst>
                    <a:ext uri="{FF2B5EF4-FFF2-40B4-BE49-F238E27FC236}">
                      <a16:creationId xmlns:a16="http://schemas.microsoft.com/office/drawing/2014/main" id="{69B4B7E2-AD06-6445-52CD-8F65153A744C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11124216" y="4650408"/>
                  <a:ext cx="4759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1">
              <p14:nvContentPartPr>
                <p14:cNvPr id="1211421" name="Ink 1211420">
                  <a:extLst>
                    <a:ext uri="{FF2B5EF4-FFF2-40B4-BE49-F238E27FC236}">
                      <a16:creationId xmlns:a16="http://schemas.microsoft.com/office/drawing/2014/main" id="{25453C96-D6A3-3089-E12F-99D1EA5A6103}"/>
                    </a:ext>
                  </a:extLst>
                </p14:cNvPr>
                <p14:cNvContentPartPr/>
                <p14:nvPr/>
              </p14:nvContentPartPr>
              <p14:xfrm>
                <a:off x="11320056" y="4810608"/>
                <a:ext cx="155520" cy="113040"/>
              </p14:xfrm>
            </p:contentPart>
          </mc:Choice>
          <mc:Fallback>
            <p:pic>
              <p:nvPicPr>
                <p:cNvPr id="1211421" name="Ink 1211420">
                  <a:extLst>
                    <a:ext uri="{FF2B5EF4-FFF2-40B4-BE49-F238E27FC236}">
                      <a16:creationId xmlns:a16="http://schemas.microsoft.com/office/drawing/2014/main" id="{25453C96-D6A3-3089-E12F-99D1EA5A6103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11302416" y="4792968"/>
                  <a:ext cx="1911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3">
              <p14:nvContentPartPr>
                <p14:cNvPr id="1211422" name="Ink 1211421">
                  <a:extLst>
                    <a:ext uri="{FF2B5EF4-FFF2-40B4-BE49-F238E27FC236}">
                      <a16:creationId xmlns:a16="http://schemas.microsoft.com/office/drawing/2014/main" id="{6ED4E605-679B-4324-E3C5-FA49313598DD}"/>
                    </a:ext>
                  </a:extLst>
                </p14:cNvPr>
                <p14:cNvContentPartPr/>
                <p14:nvPr/>
              </p14:nvContentPartPr>
              <p14:xfrm>
                <a:off x="11420496" y="4852008"/>
                <a:ext cx="77040" cy="127080"/>
              </p14:xfrm>
            </p:contentPart>
          </mc:Choice>
          <mc:Fallback>
            <p:pic>
              <p:nvPicPr>
                <p:cNvPr id="1211422" name="Ink 1211421">
                  <a:extLst>
                    <a:ext uri="{FF2B5EF4-FFF2-40B4-BE49-F238E27FC236}">
                      <a16:creationId xmlns:a16="http://schemas.microsoft.com/office/drawing/2014/main" id="{6ED4E605-679B-4324-E3C5-FA49313598DD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11402496" y="4834368"/>
                  <a:ext cx="11268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5">
              <p14:nvContentPartPr>
                <p14:cNvPr id="1211423" name="Ink 1211422">
                  <a:extLst>
                    <a:ext uri="{FF2B5EF4-FFF2-40B4-BE49-F238E27FC236}">
                      <a16:creationId xmlns:a16="http://schemas.microsoft.com/office/drawing/2014/main" id="{35E97661-6DC4-00FF-D466-17F7F76623F5}"/>
                    </a:ext>
                  </a:extLst>
                </p14:cNvPr>
                <p14:cNvContentPartPr/>
                <p14:nvPr/>
              </p14:nvContentPartPr>
              <p14:xfrm>
                <a:off x="11672496" y="4689648"/>
                <a:ext cx="73440" cy="15840"/>
              </p14:xfrm>
            </p:contentPart>
          </mc:Choice>
          <mc:Fallback>
            <p:pic>
              <p:nvPicPr>
                <p:cNvPr id="1211423" name="Ink 1211422">
                  <a:extLst>
                    <a:ext uri="{FF2B5EF4-FFF2-40B4-BE49-F238E27FC236}">
                      <a16:creationId xmlns:a16="http://schemas.microsoft.com/office/drawing/2014/main" id="{35E97661-6DC4-00FF-D466-17F7F76623F5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11654856" y="4671648"/>
                  <a:ext cx="10908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7">
              <p14:nvContentPartPr>
                <p14:cNvPr id="1211424" name="Ink 1211423">
                  <a:extLst>
                    <a:ext uri="{FF2B5EF4-FFF2-40B4-BE49-F238E27FC236}">
                      <a16:creationId xmlns:a16="http://schemas.microsoft.com/office/drawing/2014/main" id="{63943091-2F98-69AB-772F-C9A5EEFD0219}"/>
                    </a:ext>
                  </a:extLst>
                </p14:cNvPr>
                <p14:cNvContentPartPr/>
                <p14:nvPr/>
              </p14:nvContentPartPr>
              <p14:xfrm>
                <a:off x="11578176" y="4786128"/>
                <a:ext cx="305280" cy="31680"/>
              </p14:xfrm>
            </p:contentPart>
          </mc:Choice>
          <mc:Fallback>
            <p:pic>
              <p:nvPicPr>
                <p:cNvPr id="1211424" name="Ink 1211423">
                  <a:extLst>
                    <a:ext uri="{FF2B5EF4-FFF2-40B4-BE49-F238E27FC236}">
                      <a16:creationId xmlns:a16="http://schemas.microsoft.com/office/drawing/2014/main" id="{63943091-2F98-69AB-772F-C9A5EEFD0219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11560536" y="4768488"/>
                  <a:ext cx="34092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9">
              <p14:nvContentPartPr>
                <p14:cNvPr id="1211426" name="Ink 1211425">
                  <a:extLst>
                    <a:ext uri="{FF2B5EF4-FFF2-40B4-BE49-F238E27FC236}">
                      <a16:creationId xmlns:a16="http://schemas.microsoft.com/office/drawing/2014/main" id="{FF1BF1CE-5E91-C614-3245-3361B10121FF}"/>
                    </a:ext>
                  </a:extLst>
                </p14:cNvPr>
                <p14:cNvContentPartPr/>
                <p14:nvPr/>
              </p14:nvContentPartPr>
              <p14:xfrm>
                <a:off x="11963016" y="4609368"/>
                <a:ext cx="38160" cy="84240"/>
              </p14:xfrm>
            </p:contentPart>
          </mc:Choice>
          <mc:Fallback>
            <p:pic>
              <p:nvPicPr>
                <p:cNvPr id="1211426" name="Ink 1211425">
                  <a:extLst>
                    <a:ext uri="{FF2B5EF4-FFF2-40B4-BE49-F238E27FC236}">
                      <a16:creationId xmlns:a16="http://schemas.microsoft.com/office/drawing/2014/main" id="{FF1BF1CE-5E91-C614-3245-3361B10121FF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11945376" y="4591728"/>
                  <a:ext cx="7380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1">
              <p14:nvContentPartPr>
                <p14:cNvPr id="1211427" name="Ink 1211426">
                  <a:extLst>
                    <a:ext uri="{FF2B5EF4-FFF2-40B4-BE49-F238E27FC236}">
                      <a16:creationId xmlns:a16="http://schemas.microsoft.com/office/drawing/2014/main" id="{66401E2F-982D-EECC-85BA-652EDF793DAD}"/>
                    </a:ext>
                  </a:extLst>
                </p14:cNvPr>
                <p14:cNvContentPartPr/>
                <p14:nvPr/>
              </p14:nvContentPartPr>
              <p14:xfrm>
                <a:off x="12082536" y="4773168"/>
                <a:ext cx="1080" cy="6840"/>
              </p14:xfrm>
            </p:contentPart>
          </mc:Choice>
          <mc:Fallback>
            <p:pic>
              <p:nvPicPr>
                <p:cNvPr id="1211427" name="Ink 1211426">
                  <a:extLst>
                    <a:ext uri="{FF2B5EF4-FFF2-40B4-BE49-F238E27FC236}">
                      <a16:creationId xmlns:a16="http://schemas.microsoft.com/office/drawing/2014/main" id="{66401E2F-982D-EECC-85BA-652EDF793DAD}"/>
                    </a:ext>
                  </a:extLst>
                </p:cNvPr>
                <p:cNvPicPr/>
                <p:nvPr/>
              </p:nvPicPr>
              <p:blipFill>
                <a:blip r:embed="rId412"/>
                <a:stretch>
                  <a:fillRect/>
                </a:stretch>
              </p:blipFill>
              <p:spPr>
                <a:xfrm>
                  <a:off x="12064536" y="4755168"/>
                  <a:ext cx="3672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3">
              <p14:nvContentPartPr>
                <p14:cNvPr id="1211428" name="Ink 1211427">
                  <a:extLst>
                    <a:ext uri="{FF2B5EF4-FFF2-40B4-BE49-F238E27FC236}">
                      <a16:creationId xmlns:a16="http://schemas.microsoft.com/office/drawing/2014/main" id="{B5BBE29A-BA9B-D433-4964-023E27A4C5AE}"/>
                    </a:ext>
                  </a:extLst>
                </p14:cNvPr>
                <p14:cNvContentPartPr/>
                <p14:nvPr/>
              </p14:nvContentPartPr>
              <p14:xfrm>
                <a:off x="12128616" y="4519368"/>
                <a:ext cx="168120" cy="200160"/>
              </p14:xfrm>
            </p:contentPart>
          </mc:Choice>
          <mc:Fallback>
            <p:pic>
              <p:nvPicPr>
                <p:cNvPr id="1211428" name="Ink 1211427">
                  <a:extLst>
                    <a:ext uri="{FF2B5EF4-FFF2-40B4-BE49-F238E27FC236}">
                      <a16:creationId xmlns:a16="http://schemas.microsoft.com/office/drawing/2014/main" id="{B5BBE29A-BA9B-D433-4964-023E27A4C5AE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12110616" y="4501728"/>
                  <a:ext cx="20376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5">
              <p14:nvContentPartPr>
                <p14:cNvPr id="1211429" name="Ink 1211428">
                  <a:extLst>
                    <a:ext uri="{FF2B5EF4-FFF2-40B4-BE49-F238E27FC236}">
                      <a16:creationId xmlns:a16="http://schemas.microsoft.com/office/drawing/2014/main" id="{05C8B603-0D5E-B2AA-3B65-9BED0CF08159}"/>
                    </a:ext>
                  </a:extLst>
                </p14:cNvPr>
                <p14:cNvContentPartPr/>
                <p14:nvPr/>
              </p14:nvContentPartPr>
              <p14:xfrm>
                <a:off x="12187296" y="4531248"/>
                <a:ext cx="73080" cy="5760"/>
              </p14:xfrm>
            </p:contentPart>
          </mc:Choice>
          <mc:Fallback>
            <p:pic>
              <p:nvPicPr>
                <p:cNvPr id="1211429" name="Ink 1211428">
                  <a:extLst>
                    <a:ext uri="{FF2B5EF4-FFF2-40B4-BE49-F238E27FC236}">
                      <a16:creationId xmlns:a16="http://schemas.microsoft.com/office/drawing/2014/main" id="{05C8B603-0D5E-B2AA-3B65-9BED0CF08159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12169296" y="4513608"/>
                  <a:ext cx="108720" cy="4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437" name="Group 1211436">
            <a:extLst>
              <a:ext uri="{FF2B5EF4-FFF2-40B4-BE49-F238E27FC236}">
                <a16:creationId xmlns:a16="http://schemas.microsoft.com/office/drawing/2014/main" id="{35436343-E383-1582-20C5-454C0941AA40}"/>
              </a:ext>
            </a:extLst>
          </p:cNvPr>
          <p:cNvGrpSpPr/>
          <p:nvPr/>
        </p:nvGrpSpPr>
        <p:grpSpPr>
          <a:xfrm>
            <a:off x="5424336" y="4445568"/>
            <a:ext cx="858960" cy="651600"/>
            <a:chOff x="5424336" y="4445568"/>
            <a:chExt cx="858960" cy="65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1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EA759E5E-DC37-565F-9F3C-90F0E85096FB}"/>
                    </a:ext>
                  </a:extLst>
                </p14:cNvPr>
                <p14:cNvContentPartPr/>
                <p14:nvPr/>
              </p14:nvContentPartPr>
              <p14:xfrm>
                <a:off x="5448456" y="4445568"/>
                <a:ext cx="179280" cy="14652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EA759E5E-DC37-565F-9F3C-90F0E85096FB}"/>
                    </a:ext>
                  </a:extLst>
                </p:cNvPr>
                <p:cNvPicPr/>
                <p:nvPr/>
              </p:nvPicPr>
              <p:blipFill>
                <a:blip r:embed="rId418"/>
                <a:stretch>
                  <a:fillRect/>
                </a:stretch>
              </p:blipFill>
              <p:spPr>
                <a:xfrm>
                  <a:off x="5430456" y="4427928"/>
                  <a:ext cx="21492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9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4431A4E-D8D8-CD67-C616-A18782C58D3E}"/>
                    </a:ext>
                  </a:extLst>
                </p14:cNvPr>
                <p14:cNvContentPartPr/>
                <p14:nvPr/>
              </p14:nvContentPartPr>
              <p14:xfrm>
                <a:off x="5424336" y="4668048"/>
                <a:ext cx="315360" cy="342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4431A4E-D8D8-CD67-C616-A18782C58D3E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5406336" y="4650408"/>
                  <a:ext cx="35100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77AD365-70EA-69F4-B28D-29F8F5EEC927}"/>
                    </a:ext>
                  </a:extLst>
                </p14:cNvPr>
                <p14:cNvContentPartPr/>
                <p14:nvPr/>
              </p14:nvContentPartPr>
              <p14:xfrm>
                <a:off x="5581296" y="4707648"/>
                <a:ext cx="111240" cy="3016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77AD365-70EA-69F4-B28D-29F8F5EEC927}"/>
                    </a:ext>
                  </a:extLst>
                </p:cNvPr>
                <p:cNvPicPr/>
                <p:nvPr/>
              </p:nvPicPr>
              <p:blipFill>
                <a:blip r:embed="rId422"/>
                <a:stretch>
                  <a:fillRect/>
                </a:stretch>
              </p:blipFill>
              <p:spPr>
                <a:xfrm>
                  <a:off x="5563656" y="4689648"/>
                  <a:ext cx="14688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39827A70-14C1-1483-66F2-7B0DA89FE081}"/>
                    </a:ext>
                  </a:extLst>
                </p14:cNvPr>
                <p14:cNvContentPartPr/>
                <p14:nvPr/>
              </p14:nvContentPartPr>
              <p14:xfrm>
                <a:off x="5662296" y="4768848"/>
                <a:ext cx="158760" cy="2088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39827A70-14C1-1483-66F2-7B0DA89FE081}"/>
                    </a:ext>
                  </a:extLst>
                </p:cNvPr>
                <p:cNvPicPr/>
                <p:nvPr/>
              </p:nvPicPr>
              <p:blipFill>
                <a:blip r:embed="rId424"/>
                <a:stretch>
                  <a:fillRect/>
                </a:stretch>
              </p:blipFill>
              <p:spPr>
                <a:xfrm>
                  <a:off x="5644656" y="4750848"/>
                  <a:ext cx="19440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5">
              <p14:nvContentPartPr>
                <p14:cNvPr id="1211431" name="Ink 1211430">
                  <a:extLst>
                    <a:ext uri="{FF2B5EF4-FFF2-40B4-BE49-F238E27FC236}">
                      <a16:creationId xmlns:a16="http://schemas.microsoft.com/office/drawing/2014/main" id="{ACD0B7C5-13B6-728B-643E-A846207A9144}"/>
                    </a:ext>
                  </a:extLst>
                </p14:cNvPr>
                <p14:cNvContentPartPr/>
                <p14:nvPr/>
              </p14:nvContentPartPr>
              <p14:xfrm>
                <a:off x="5775336" y="4855968"/>
                <a:ext cx="173880" cy="4320"/>
              </p14:xfrm>
            </p:contentPart>
          </mc:Choice>
          <mc:Fallback>
            <p:pic>
              <p:nvPicPr>
                <p:cNvPr id="1211431" name="Ink 1211430">
                  <a:extLst>
                    <a:ext uri="{FF2B5EF4-FFF2-40B4-BE49-F238E27FC236}">
                      <a16:creationId xmlns:a16="http://schemas.microsoft.com/office/drawing/2014/main" id="{ACD0B7C5-13B6-728B-643E-A846207A9144}"/>
                    </a:ext>
                  </a:extLst>
                </p:cNvPr>
                <p:cNvPicPr/>
                <p:nvPr/>
              </p:nvPicPr>
              <p:blipFill>
                <a:blip r:embed="rId426"/>
                <a:stretch>
                  <a:fillRect/>
                </a:stretch>
              </p:blipFill>
              <p:spPr>
                <a:xfrm>
                  <a:off x="5757696" y="4837968"/>
                  <a:ext cx="20952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7">
              <p14:nvContentPartPr>
                <p14:cNvPr id="1211432" name="Ink 1211431">
                  <a:extLst>
                    <a:ext uri="{FF2B5EF4-FFF2-40B4-BE49-F238E27FC236}">
                      <a16:creationId xmlns:a16="http://schemas.microsoft.com/office/drawing/2014/main" id="{F0BA2DCC-9288-D30A-6F11-D3E7A3E2560D}"/>
                    </a:ext>
                  </a:extLst>
                </p14:cNvPr>
                <p14:cNvContentPartPr/>
                <p14:nvPr/>
              </p14:nvContentPartPr>
              <p14:xfrm>
                <a:off x="5852736" y="4893768"/>
                <a:ext cx="82080" cy="5400"/>
              </p14:xfrm>
            </p:contentPart>
          </mc:Choice>
          <mc:Fallback>
            <p:pic>
              <p:nvPicPr>
                <p:cNvPr id="1211432" name="Ink 1211431">
                  <a:extLst>
                    <a:ext uri="{FF2B5EF4-FFF2-40B4-BE49-F238E27FC236}">
                      <a16:creationId xmlns:a16="http://schemas.microsoft.com/office/drawing/2014/main" id="{F0BA2DCC-9288-D30A-6F11-D3E7A3E2560D}"/>
                    </a:ext>
                  </a:extLst>
                </p:cNvPr>
                <p:cNvPicPr/>
                <p:nvPr/>
              </p:nvPicPr>
              <p:blipFill>
                <a:blip r:embed="rId428"/>
                <a:stretch>
                  <a:fillRect/>
                </a:stretch>
              </p:blipFill>
              <p:spPr>
                <a:xfrm>
                  <a:off x="5835096" y="4876128"/>
                  <a:ext cx="1177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9">
              <p14:nvContentPartPr>
                <p14:cNvPr id="1211433" name="Ink 1211432">
                  <a:extLst>
                    <a:ext uri="{FF2B5EF4-FFF2-40B4-BE49-F238E27FC236}">
                      <a16:creationId xmlns:a16="http://schemas.microsoft.com/office/drawing/2014/main" id="{93CCE7B6-2F26-BD87-7DB6-771617CBE4DD}"/>
                    </a:ext>
                  </a:extLst>
                </p14:cNvPr>
                <p14:cNvContentPartPr/>
                <p14:nvPr/>
              </p14:nvContentPartPr>
              <p14:xfrm>
                <a:off x="5958216" y="4829688"/>
                <a:ext cx="87120" cy="99000"/>
              </p14:xfrm>
            </p:contentPart>
          </mc:Choice>
          <mc:Fallback>
            <p:pic>
              <p:nvPicPr>
                <p:cNvPr id="1211433" name="Ink 1211432">
                  <a:extLst>
                    <a:ext uri="{FF2B5EF4-FFF2-40B4-BE49-F238E27FC236}">
                      <a16:creationId xmlns:a16="http://schemas.microsoft.com/office/drawing/2014/main" id="{93CCE7B6-2F26-BD87-7DB6-771617CBE4DD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5940216" y="4811688"/>
                  <a:ext cx="12276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1">
              <p14:nvContentPartPr>
                <p14:cNvPr id="1211434" name="Ink 1211433">
                  <a:extLst>
                    <a:ext uri="{FF2B5EF4-FFF2-40B4-BE49-F238E27FC236}">
                      <a16:creationId xmlns:a16="http://schemas.microsoft.com/office/drawing/2014/main" id="{16B5C3C6-7F53-EC47-7554-C28B5DF4B18C}"/>
                    </a:ext>
                  </a:extLst>
                </p14:cNvPr>
                <p14:cNvContentPartPr/>
                <p14:nvPr/>
              </p14:nvContentPartPr>
              <p14:xfrm>
                <a:off x="6051816" y="4918248"/>
                <a:ext cx="65880" cy="35280"/>
              </p14:xfrm>
            </p:contentPart>
          </mc:Choice>
          <mc:Fallback>
            <p:pic>
              <p:nvPicPr>
                <p:cNvPr id="1211434" name="Ink 1211433">
                  <a:extLst>
                    <a:ext uri="{FF2B5EF4-FFF2-40B4-BE49-F238E27FC236}">
                      <a16:creationId xmlns:a16="http://schemas.microsoft.com/office/drawing/2014/main" id="{16B5C3C6-7F53-EC47-7554-C28B5DF4B18C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6034176" y="4900248"/>
                  <a:ext cx="10152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3">
              <p14:nvContentPartPr>
                <p14:cNvPr id="1211435" name="Ink 1211434">
                  <a:extLst>
                    <a:ext uri="{FF2B5EF4-FFF2-40B4-BE49-F238E27FC236}">
                      <a16:creationId xmlns:a16="http://schemas.microsoft.com/office/drawing/2014/main" id="{B03E6057-C6FD-4B82-1139-EF50A07C26FE}"/>
                    </a:ext>
                  </a:extLst>
                </p14:cNvPr>
                <p14:cNvContentPartPr/>
                <p14:nvPr/>
              </p14:nvContentPartPr>
              <p14:xfrm>
                <a:off x="6156936" y="4794408"/>
                <a:ext cx="126360" cy="119160"/>
              </p14:xfrm>
            </p:contentPart>
          </mc:Choice>
          <mc:Fallback>
            <p:pic>
              <p:nvPicPr>
                <p:cNvPr id="1211435" name="Ink 1211434">
                  <a:extLst>
                    <a:ext uri="{FF2B5EF4-FFF2-40B4-BE49-F238E27FC236}">
                      <a16:creationId xmlns:a16="http://schemas.microsoft.com/office/drawing/2014/main" id="{B03E6057-C6FD-4B82-1139-EF50A07C26FE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6138936" y="4776768"/>
                  <a:ext cx="16200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5">
              <p14:nvContentPartPr>
                <p14:cNvPr id="1211436" name="Ink 1211435">
                  <a:extLst>
                    <a:ext uri="{FF2B5EF4-FFF2-40B4-BE49-F238E27FC236}">
                      <a16:creationId xmlns:a16="http://schemas.microsoft.com/office/drawing/2014/main" id="{FDB6177F-F8BC-3863-C343-06F12403BFF5}"/>
                    </a:ext>
                  </a:extLst>
                </p14:cNvPr>
                <p14:cNvContentPartPr/>
                <p14:nvPr/>
              </p14:nvContentPartPr>
              <p14:xfrm>
                <a:off x="6222456" y="4821408"/>
                <a:ext cx="56880" cy="275760"/>
              </p14:xfrm>
            </p:contentPart>
          </mc:Choice>
          <mc:Fallback>
            <p:pic>
              <p:nvPicPr>
                <p:cNvPr id="1211436" name="Ink 1211435">
                  <a:extLst>
                    <a:ext uri="{FF2B5EF4-FFF2-40B4-BE49-F238E27FC236}">
                      <a16:creationId xmlns:a16="http://schemas.microsoft.com/office/drawing/2014/main" id="{FDB6177F-F8BC-3863-C343-06F12403BFF5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6204816" y="4803408"/>
                  <a:ext cx="92520" cy="31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447" name="Group 1211446">
            <a:extLst>
              <a:ext uri="{FF2B5EF4-FFF2-40B4-BE49-F238E27FC236}">
                <a16:creationId xmlns:a16="http://schemas.microsoft.com/office/drawing/2014/main" id="{09BF512B-D8FF-5711-4BC2-52738481661D}"/>
              </a:ext>
            </a:extLst>
          </p:cNvPr>
          <p:cNvGrpSpPr/>
          <p:nvPr/>
        </p:nvGrpSpPr>
        <p:grpSpPr>
          <a:xfrm>
            <a:off x="2764512" y="4300560"/>
            <a:ext cx="1195704" cy="277848"/>
            <a:chOff x="2764512" y="4300560"/>
            <a:chExt cx="1195704" cy="277848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3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2253B19C-8669-E087-3F94-9284C2FA44E1}"/>
                    </a:ext>
                  </a:extLst>
                </p14:cNvPr>
                <p14:cNvContentPartPr/>
                <p14:nvPr/>
              </p14:nvContentPartPr>
              <p14:xfrm>
                <a:off x="3560976" y="4432248"/>
                <a:ext cx="165960" cy="252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2253B19C-8669-E087-3F94-9284C2FA44E1}"/>
                    </a:ext>
                  </a:extLst>
                </p:cNvPr>
                <p:cNvPicPr/>
                <p:nvPr/>
              </p:nvPicPr>
              <p:blipFill>
                <a:blip r:embed="rId438"/>
                <a:stretch>
                  <a:fillRect/>
                </a:stretch>
              </p:blipFill>
              <p:spPr>
                <a:xfrm>
                  <a:off x="3542976" y="4414248"/>
                  <a:ext cx="201600" cy="6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FB38213-50E4-8BC6-DBDE-9FF77AEDE10A}"/>
                    </a:ext>
                  </a:extLst>
                </p14:cNvPr>
                <p14:cNvContentPartPr/>
                <p14:nvPr/>
              </p14:nvContentPartPr>
              <p14:xfrm>
                <a:off x="3548736" y="4485528"/>
                <a:ext cx="179280" cy="442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FB38213-50E4-8BC6-DBDE-9FF77AEDE10A}"/>
                    </a:ext>
                  </a:extLst>
                </p:cNvPr>
                <p:cNvPicPr/>
                <p:nvPr/>
              </p:nvPicPr>
              <p:blipFill>
                <a:blip r:embed="rId440"/>
                <a:stretch>
                  <a:fillRect/>
                </a:stretch>
              </p:blipFill>
              <p:spPr>
                <a:xfrm>
                  <a:off x="3531096" y="4467528"/>
                  <a:ext cx="21492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31F9812-6A69-152F-DCAB-22D2F2FAFB1A}"/>
                    </a:ext>
                  </a:extLst>
                </p14:cNvPr>
                <p14:cNvContentPartPr/>
                <p14:nvPr/>
              </p14:nvContentPartPr>
              <p14:xfrm>
                <a:off x="3622896" y="4344768"/>
                <a:ext cx="53640" cy="2012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31F9812-6A69-152F-DCAB-22D2F2FAFB1A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3605256" y="4326768"/>
                  <a:ext cx="8928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0E9FE98-8E4A-0F64-D926-6CE25E99EE4D}"/>
                    </a:ext>
                  </a:extLst>
                </p14:cNvPr>
                <p14:cNvContentPartPr/>
                <p14:nvPr/>
              </p14:nvContentPartPr>
              <p14:xfrm>
                <a:off x="3713616" y="4375008"/>
                <a:ext cx="45720" cy="1447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0E9FE98-8E4A-0F64-D926-6CE25E99EE4D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3695976" y="4357368"/>
                  <a:ext cx="8136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5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606A12B-810A-9D95-7D5F-4765FABD4BED}"/>
                    </a:ext>
                  </a:extLst>
                </p14:cNvPr>
                <p14:cNvContentPartPr/>
                <p14:nvPr/>
              </p14:nvContentPartPr>
              <p14:xfrm>
                <a:off x="3916656" y="4372488"/>
                <a:ext cx="43560" cy="2059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606A12B-810A-9D95-7D5F-4765FABD4BED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3898656" y="4354848"/>
                  <a:ext cx="79200" cy="24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7">
              <p14:nvContentPartPr>
                <p14:cNvPr id="1211438" name="Ink 1211437">
                  <a:extLst>
                    <a:ext uri="{FF2B5EF4-FFF2-40B4-BE49-F238E27FC236}">
                      <a16:creationId xmlns:a16="http://schemas.microsoft.com/office/drawing/2014/main" id="{E7FA412B-F2DD-9510-09E7-B844425E4152}"/>
                    </a:ext>
                  </a:extLst>
                </p14:cNvPr>
                <p14:cNvContentPartPr/>
                <p14:nvPr/>
              </p14:nvContentPartPr>
              <p14:xfrm>
                <a:off x="2817432" y="4313160"/>
                <a:ext cx="154440" cy="146160"/>
              </p14:xfrm>
            </p:contentPart>
          </mc:Choice>
          <mc:Fallback>
            <p:pic>
              <p:nvPicPr>
                <p:cNvPr id="1211438" name="Ink 1211437">
                  <a:extLst>
                    <a:ext uri="{FF2B5EF4-FFF2-40B4-BE49-F238E27FC236}">
                      <a16:creationId xmlns:a16="http://schemas.microsoft.com/office/drawing/2014/main" id="{E7FA412B-F2DD-9510-09E7-B844425E4152}"/>
                    </a:ext>
                  </a:extLst>
                </p:cNvPr>
                <p:cNvPicPr/>
                <p:nvPr/>
              </p:nvPicPr>
              <p:blipFill>
                <a:blip r:embed="rId448"/>
                <a:stretch>
                  <a:fillRect/>
                </a:stretch>
              </p:blipFill>
              <p:spPr>
                <a:xfrm>
                  <a:off x="2799792" y="4295160"/>
                  <a:ext cx="19008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9">
              <p14:nvContentPartPr>
                <p14:cNvPr id="1211439" name="Ink 1211438">
                  <a:extLst>
                    <a:ext uri="{FF2B5EF4-FFF2-40B4-BE49-F238E27FC236}">
                      <a16:creationId xmlns:a16="http://schemas.microsoft.com/office/drawing/2014/main" id="{40EC061E-0031-2E5E-B5C4-DD6AED30E86C}"/>
                    </a:ext>
                  </a:extLst>
                </p14:cNvPr>
                <p14:cNvContentPartPr/>
                <p14:nvPr/>
              </p14:nvContentPartPr>
              <p14:xfrm>
                <a:off x="2764512" y="4311000"/>
                <a:ext cx="227520" cy="154080"/>
              </p14:xfrm>
            </p:contentPart>
          </mc:Choice>
          <mc:Fallback>
            <p:pic>
              <p:nvPicPr>
                <p:cNvPr id="1211439" name="Ink 1211438">
                  <a:extLst>
                    <a:ext uri="{FF2B5EF4-FFF2-40B4-BE49-F238E27FC236}">
                      <a16:creationId xmlns:a16="http://schemas.microsoft.com/office/drawing/2014/main" id="{40EC061E-0031-2E5E-B5C4-DD6AED30E86C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2746872" y="4293000"/>
                  <a:ext cx="2631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1">
              <p14:nvContentPartPr>
                <p14:cNvPr id="1211441" name="Ink 1211440">
                  <a:extLst>
                    <a:ext uri="{FF2B5EF4-FFF2-40B4-BE49-F238E27FC236}">
                      <a16:creationId xmlns:a16="http://schemas.microsoft.com/office/drawing/2014/main" id="{A499F358-BA3E-4E1B-D6C7-135FFA6FD1E6}"/>
                    </a:ext>
                  </a:extLst>
                </p14:cNvPr>
                <p14:cNvContentPartPr/>
                <p14:nvPr/>
              </p14:nvContentPartPr>
              <p14:xfrm>
                <a:off x="3330432" y="4300560"/>
                <a:ext cx="54360" cy="94680"/>
              </p14:xfrm>
            </p:contentPart>
          </mc:Choice>
          <mc:Fallback>
            <p:pic>
              <p:nvPicPr>
                <p:cNvPr id="1211441" name="Ink 1211440">
                  <a:extLst>
                    <a:ext uri="{FF2B5EF4-FFF2-40B4-BE49-F238E27FC236}">
                      <a16:creationId xmlns:a16="http://schemas.microsoft.com/office/drawing/2014/main" id="{A499F358-BA3E-4E1B-D6C7-135FFA6FD1E6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3312792" y="4282920"/>
                  <a:ext cx="900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3">
              <p14:nvContentPartPr>
                <p14:cNvPr id="1211443" name="Ink 1211442">
                  <a:extLst>
                    <a:ext uri="{FF2B5EF4-FFF2-40B4-BE49-F238E27FC236}">
                      <a16:creationId xmlns:a16="http://schemas.microsoft.com/office/drawing/2014/main" id="{EB852607-A91E-7377-54ED-0E366149EB15}"/>
                    </a:ext>
                  </a:extLst>
                </p14:cNvPr>
                <p14:cNvContentPartPr/>
                <p14:nvPr/>
              </p14:nvContentPartPr>
              <p14:xfrm>
                <a:off x="3093912" y="4313880"/>
                <a:ext cx="147960" cy="121320"/>
              </p14:xfrm>
            </p:contentPart>
          </mc:Choice>
          <mc:Fallback>
            <p:pic>
              <p:nvPicPr>
                <p:cNvPr id="1211443" name="Ink 1211442">
                  <a:extLst>
                    <a:ext uri="{FF2B5EF4-FFF2-40B4-BE49-F238E27FC236}">
                      <a16:creationId xmlns:a16="http://schemas.microsoft.com/office/drawing/2014/main" id="{EB852607-A91E-7377-54ED-0E366149EB15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3076272" y="4295880"/>
                  <a:ext cx="18360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5">
              <p14:nvContentPartPr>
                <p14:cNvPr id="1211444" name="Ink 1211443">
                  <a:extLst>
                    <a:ext uri="{FF2B5EF4-FFF2-40B4-BE49-F238E27FC236}">
                      <a16:creationId xmlns:a16="http://schemas.microsoft.com/office/drawing/2014/main" id="{D7CD0C3E-421A-D137-5026-3309B010384A}"/>
                    </a:ext>
                  </a:extLst>
                </p14:cNvPr>
                <p14:cNvContentPartPr/>
                <p14:nvPr/>
              </p14:nvContentPartPr>
              <p14:xfrm>
                <a:off x="3373992" y="4325400"/>
                <a:ext cx="83880" cy="132480"/>
              </p14:xfrm>
            </p:contentPart>
          </mc:Choice>
          <mc:Fallback>
            <p:pic>
              <p:nvPicPr>
                <p:cNvPr id="1211444" name="Ink 1211443">
                  <a:extLst>
                    <a:ext uri="{FF2B5EF4-FFF2-40B4-BE49-F238E27FC236}">
                      <a16:creationId xmlns:a16="http://schemas.microsoft.com/office/drawing/2014/main" id="{D7CD0C3E-421A-D137-5026-3309B010384A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3356352" y="4307400"/>
                  <a:ext cx="11952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7">
              <p14:nvContentPartPr>
                <p14:cNvPr id="1211445" name="Ink 1211444">
                  <a:extLst>
                    <a:ext uri="{FF2B5EF4-FFF2-40B4-BE49-F238E27FC236}">
                      <a16:creationId xmlns:a16="http://schemas.microsoft.com/office/drawing/2014/main" id="{0A8D9946-745A-4322-F02A-0F8ED9289437}"/>
                    </a:ext>
                  </a:extLst>
                </p14:cNvPr>
                <p14:cNvContentPartPr/>
                <p14:nvPr/>
              </p14:nvContentPartPr>
              <p14:xfrm>
                <a:off x="3412872" y="4514400"/>
                <a:ext cx="37080" cy="8640"/>
              </p14:xfrm>
            </p:contentPart>
          </mc:Choice>
          <mc:Fallback>
            <p:pic>
              <p:nvPicPr>
                <p:cNvPr id="1211445" name="Ink 1211444">
                  <a:extLst>
                    <a:ext uri="{FF2B5EF4-FFF2-40B4-BE49-F238E27FC236}">
                      <a16:creationId xmlns:a16="http://schemas.microsoft.com/office/drawing/2014/main" id="{0A8D9946-745A-4322-F02A-0F8ED9289437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3394872" y="4496400"/>
                  <a:ext cx="727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9">
              <p14:nvContentPartPr>
                <p14:cNvPr id="1211446" name="Ink 1211445">
                  <a:extLst>
                    <a:ext uri="{FF2B5EF4-FFF2-40B4-BE49-F238E27FC236}">
                      <a16:creationId xmlns:a16="http://schemas.microsoft.com/office/drawing/2014/main" id="{C6427A5F-AF55-A28C-533A-A29E9D9C6A14}"/>
                    </a:ext>
                  </a:extLst>
                </p14:cNvPr>
                <p14:cNvContentPartPr/>
                <p14:nvPr/>
              </p14:nvContentPartPr>
              <p14:xfrm>
                <a:off x="3387672" y="4562640"/>
                <a:ext cx="66240" cy="13680"/>
              </p14:xfrm>
            </p:contentPart>
          </mc:Choice>
          <mc:Fallback>
            <p:pic>
              <p:nvPicPr>
                <p:cNvPr id="1211446" name="Ink 1211445">
                  <a:extLst>
                    <a:ext uri="{FF2B5EF4-FFF2-40B4-BE49-F238E27FC236}">
                      <a16:creationId xmlns:a16="http://schemas.microsoft.com/office/drawing/2014/main" id="{C6427A5F-AF55-A28C-533A-A29E9D9C6A14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3370032" y="4544640"/>
                  <a:ext cx="101880" cy="49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61">
            <p14:nvContentPartPr>
              <p14:cNvPr id="1211448" name="Ink 1211447">
                <a:extLst>
                  <a:ext uri="{FF2B5EF4-FFF2-40B4-BE49-F238E27FC236}">
                    <a16:creationId xmlns:a16="http://schemas.microsoft.com/office/drawing/2014/main" id="{6A501103-AD9E-96EE-7DC9-D162BE9645CC}"/>
                  </a:ext>
                </a:extLst>
              </p14:cNvPr>
              <p14:cNvContentPartPr/>
              <p14:nvPr/>
            </p14:nvContentPartPr>
            <p14:xfrm>
              <a:off x="6103512" y="5933160"/>
              <a:ext cx="1911240" cy="37800"/>
            </p14:xfrm>
          </p:contentPart>
        </mc:Choice>
        <mc:Fallback>
          <p:pic>
            <p:nvPicPr>
              <p:cNvPr id="1211448" name="Ink 1211447">
                <a:extLst>
                  <a:ext uri="{FF2B5EF4-FFF2-40B4-BE49-F238E27FC236}">
                    <a16:creationId xmlns:a16="http://schemas.microsoft.com/office/drawing/2014/main" id="{6A501103-AD9E-96EE-7DC9-D162BE9645CC}"/>
                  </a:ext>
                </a:extLst>
              </p:cNvPr>
              <p:cNvPicPr/>
              <p:nvPr/>
            </p:nvPicPr>
            <p:blipFill>
              <a:blip r:embed="rId462"/>
              <a:stretch>
                <a:fillRect/>
              </a:stretch>
            </p:blipFill>
            <p:spPr>
              <a:xfrm>
                <a:off x="6085872" y="5915160"/>
                <a:ext cx="1946880" cy="7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3">
            <p14:nvContentPartPr>
              <p14:cNvPr id="1211456" name="Ink 1211455">
                <a:extLst>
                  <a:ext uri="{FF2B5EF4-FFF2-40B4-BE49-F238E27FC236}">
                    <a16:creationId xmlns:a16="http://schemas.microsoft.com/office/drawing/2014/main" id="{59E2A597-1552-226D-4E08-BF48FAB0BC91}"/>
                  </a:ext>
                </a:extLst>
              </p14:cNvPr>
              <p14:cNvContentPartPr/>
              <p14:nvPr/>
            </p14:nvContentPartPr>
            <p14:xfrm>
              <a:off x="9753912" y="5971680"/>
              <a:ext cx="2190960" cy="61200"/>
            </p14:xfrm>
          </p:contentPart>
        </mc:Choice>
        <mc:Fallback>
          <p:pic>
            <p:nvPicPr>
              <p:cNvPr id="1211456" name="Ink 1211455">
                <a:extLst>
                  <a:ext uri="{FF2B5EF4-FFF2-40B4-BE49-F238E27FC236}">
                    <a16:creationId xmlns:a16="http://schemas.microsoft.com/office/drawing/2014/main" id="{59E2A597-1552-226D-4E08-BF48FAB0BC91}"/>
                  </a:ext>
                </a:extLst>
              </p:cNvPr>
              <p:cNvPicPr/>
              <p:nvPr/>
            </p:nvPicPr>
            <p:blipFill>
              <a:blip r:embed="rId464"/>
              <a:stretch>
                <a:fillRect/>
              </a:stretch>
            </p:blipFill>
            <p:spPr>
              <a:xfrm>
                <a:off x="9736272" y="5954040"/>
                <a:ext cx="2226600" cy="96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76968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294</TotalTime>
  <Words>861</Words>
  <Application>Microsoft Macintosh PowerPoint</Application>
  <PresentationFormat>Widescreen</PresentationFormat>
  <Paragraphs>112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3</vt:i4>
      </vt:variant>
    </vt:vector>
  </HeadingPairs>
  <TitlesOfParts>
    <vt:vector size="25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Document</vt:lpstr>
      <vt:lpstr>Equation</vt:lpstr>
      <vt:lpstr>VISIO</vt:lpstr>
      <vt:lpstr>Visio</vt:lpstr>
      <vt:lpstr>Last week</vt:lpstr>
      <vt:lpstr>Association Rule Mining</vt:lpstr>
      <vt:lpstr>Association Rule Mining</vt:lpstr>
      <vt:lpstr>Review: Set and subset</vt:lpstr>
      <vt:lpstr>Association Rule Mining</vt:lpstr>
      <vt:lpstr>Definition: Association Rule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379</cp:revision>
  <dcterms:created xsi:type="dcterms:W3CDTF">2021-01-19T23:36:07Z</dcterms:created>
  <dcterms:modified xsi:type="dcterms:W3CDTF">2022-09-19T18:07:41Z</dcterms:modified>
</cp:coreProperties>
</file>